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2"/>
  </p:notesMasterIdLst>
  <p:sldIdLst>
    <p:sldId id="256" r:id="rId2"/>
    <p:sldId id="651" r:id="rId3"/>
    <p:sldId id="596" r:id="rId4"/>
    <p:sldId id="598" r:id="rId5"/>
    <p:sldId id="636" r:id="rId6"/>
    <p:sldId id="599" r:id="rId7"/>
    <p:sldId id="653" r:id="rId8"/>
    <p:sldId id="1555" r:id="rId9"/>
    <p:sldId id="305" r:id="rId10"/>
    <p:sldId id="258" r:id="rId11"/>
    <p:sldId id="260" r:id="rId12"/>
    <p:sldId id="261" r:id="rId13"/>
    <p:sldId id="1559" r:id="rId14"/>
    <p:sldId id="1560" r:id="rId15"/>
    <p:sldId id="1561" r:id="rId16"/>
    <p:sldId id="1562" r:id="rId17"/>
    <p:sldId id="1564" r:id="rId18"/>
    <p:sldId id="1567" r:id="rId19"/>
    <p:sldId id="1563" r:id="rId20"/>
    <p:sldId id="1565" r:id="rId21"/>
    <p:sldId id="304" r:id="rId22"/>
    <p:sldId id="264" r:id="rId23"/>
    <p:sldId id="287" r:id="rId24"/>
    <p:sldId id="1552" r:id="rId25"/>
    <p:sldId id="1554" r:id="rId26"/>
    <p:sldId id="1553" r:id="rId27"/>
    <p:sldId id="309" r:id="rId28"/>
    <p:sldId id="1566" r:id="rId29"/>
    <p:sldId id="1556" r:id="rId30"/>
    <p:sldId id="1568" r:id="rId31"/>
    <p:sldId id="1558" r:id="rId32"/>
    <p:sldId id="302" r:id="rId33"/>
    <p:sldId id="295" r:id="rId34"/>
    <p:sldId id="273" r:id="rId35"/>
    <p:sldId id="275" r:id="rId36"/>
    <p:sldId id="277" r:id="rId37"/>
    <p:sldId id="494" r:id="rId38"/>
    <p:sldId id="279" r:id="rId39"/>
    <p:sldId id="278" r:id="rId40"/>
    <p:sldId id="1548" r:id="rId41"/>
  </p:sldIdLst>
  <p:sldSz cx="17340263" cy="9753600"/>
  <p:notesSz cx="13004800" cy="97536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FE0673D-ADAF-42B7-B144-52BAFA440E3E}" v="154" dt="2025-03-02T02:41:09.649"/>
  </p1510:revLst>
</p1510:revInfo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7578" autoAdjust="0"/>
    <p:restoredTop sz="95492" autoAdjust="0"/>
  </p:normalViewPr>
  <p:slideViewPr>
    <p:cSldViewPr>
      <p:cViewPr varScale="1">
        <p:scale>
          <a:sx n="70" d="100"/>
          <a:sy n="70" d="100"/>
        </p:scale>
        <p:origin x="72" y="462"/>
      </p:cViewPr>
      <p:guideLst>
        <p:guide orient="horz" pos="288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48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中川 許" userId="f70c6722a288a8cf" providerId="LiveId" clId="{7FE0673D-ADAF-42B7-B144-52BAFA440E3E}"/>
    <pc:docChg chg="undo custSel addSld delSld modSld">
      <pc:chgData name="中川 許" userId="f70c6722a288a8cf" providerId="LiveId" clId="{7FE0673D-ADAF-42B7-B144-52BAFA440E3E}" dt="2025-03-02T02:43:15.293" v="270" actId="113"/>
      <pc:docMkLst>
        <pc:docMk/>
      </pc:docMkLst>
      <pc:sldChg chg="modSp mod">
        <pc:chgData name="中川 許" userId="f70c6722a288a8cf" providerId="LiveId" clId="{7FE0673D-ADAF-42B7-B144-52BAFA440E3E}" dt="2025-03-02T02:43:15.293" v="270" actId="113"/>
        <pc:sldMkLst>
          <pc:docMk/>
          <pc:sldMk cId="0" sldId="273"/>
        </pc:sldMkLst>
        <pc:spChg chg="mod">
          <ac:chgData name="中川 許" userId="f70c6722a288a8cf" providerId="LiveId" clId="{7FE0673D-ADAF-42B7-B144-52BAFA440E3E}" dt="2025-03-02T02:43:15.293" v="270" actId="113"/>
          <ac:spMkLst>
            <pc:docMk/>
            <pc:sldMk cId="0" sldId="273"/>
            <ac:spMk id="7" creationId="{409DB7F8-8B36-429F-8AC0-D3E6C6B34AB3}"/>
          </ac:spMkLst>
        </pc:spChg>
      </pc:sldChg>
      <pc:sldChg chg="addSp delSp modSp mod modAnim">
        <pc:chgData name="中川 許" userId="f70c6722a288a8cf" providerId="LiveId" clId="{7FE0673D-ADAF-42B7-B144-52BAFA440E3E}" dt="2025-03-02T02:41:09.649" v="269"/>
        <pc:sldMkLst>
          <pc:docMk/>
          <pc:sldMk cId="2136332332" sldId="295"/>
        </pc:sldMkLst>
        <pc:spChg chg="add mod">
          <ac:chgData name="中川 許" userId="f70c6722a288a8cf" providerId="LiveId" clId="{7FE0673D-ADAF-42B7-B144-52BAFA440E3E}" dt="2025-03-02T02:41:06.387" v="268" actId="164"/>
          <ac:spMkLst>
            <pc:docMk/>
            <pc:sldMk cId="2136332332" sldId="295"/>
            <ac:spMk id="3" creationId="{4CD8D62A-E0BD-A96E-6EF2-4AD314E40A07}"/>
          </ac:spMkLst>
        </pc:spChg>
        <pc:spChg chg="add del mod">
          <ac:chgData name="中川 許" userId="f70c6722a288a8cf" providerId="LiveId" clId="{7FE0673D-ADAF-42B7-B144-52BAFA440E3E}" dt="2025-03-02T02:35:27.973" v="241" actId="478"/>
          <ac:spMkLst>
            <pc:docMk/>
            <pc:sldMk cId="2136332332" sldId="295"/>
            <ac:spMk id="7" creationId="{C0E7CB24-8625-5C00-CDCC-BAF213C58D7D}"/>
          </ac:spMkLst>
        </pc:spChg>
        <pc:spChg chg="mod">
          <ac:chgData name="中川 許" userId="f70c6722a288a8cf" providerId="LiveId" clId="{7FE0673D-ADAF-42B7-B144-52BAFA440E3E}" dt="2025-03-02T02:38:49.038" v="265" actId="1076"/>
          <ac:spMkLst>
            <pc:docMk/>
            <pc:sldMk cId="2136332332" sldId="295"/>
            <ac:spMk id="9" creationId="{00000000-0000-0000-0000-000000000000}"/>
          </ac:spMkLst>
        </pc:spChg>
        <pc:spChg chg="add mod">
          <ac:chgData name="中川 許" userId="f70c6722a288a8cf" providerId="LiveId" clId="{7FE0673D-ADAF-42B7-B144-52BAFA440E3E}" dt="2025-03-02T02:41:06.387" v="268" actId="164"/>
          <ac:spMkLst>
            <pc:docMk/>
            <pc:sldMk cId="2136332332" sldId="295"/>
            <ac:spMk id="11" creationId="{546944EF-D81A-0929-62B2-9643374AAD4C}"/>
          </ac:spMkLst>
        </pc:spChg>
        <pc:grpChg chg="add mod">
          <ac:chgData name="中川 許" userId="f70c6722a288a8cf" providerId="LiveId" clId="{7FE0673D-ADAF-42B7-B144-52BAFA440E3E}" dt="2025-03-02T02:41:06.387" v="268" actId="164"/>
          <ac:grpSpMkLst>
            <pc:docMk/>
            <pc:sldMk cId="2136332332" sldId="295"/>
            <ac:grpSpMk id="12" creationId="{9508A9A9-CEFE-6484-F3E5-CC6973CB992F}"/>
          </ac:grpSpMkLst>
        </pc:grpChg>
        <pc:picChg chg="mod">
          <ac:chgData name="中川 許" userId="f70c6722a288a8cf" providerId="LiveId" clId="{7FE0673D-ADAF-42B7-B144-52BAFA440E3E}" dt="2025-03-02T02:34:08.888" v="217" actId="1037"/>
          <ac:picMkLst>
            <pc:docMk/>
            <pc:sldMk cId="2136332332" sldId="295"/>
            <ac:picMk id="6" creationId="{4A0330BC-62CC-4B59-B815-048840E9B79D}"/>
          </ac:picMkLst>
        </pc:picChg>
        <pc:picChg chg="mod">
          <ac:chgData name="中川 許" userId="f70c6722a288a8cf" providerId="LiveId" clId="{7FE0673D-ADAF-42B7-B144-52BAFA440E3E}" dt="2025-03-02T02:34:08.888" v="217" actId="1037"/>
          <ac:picMkLst>
            <pc:docMk/>
            <pc:sldMk cId="2136332332" sldId="295"/>
            <ac:picMk id="10" creationId="{C88EAEC7-0520-471D-9FFA-7FE7AB9246EA}"/>
          </ac:picMkLst>
        </pc:picChg>
      </pc:sldChg>
      <pc:sldChg chg="modSp mod modAnim">
        <pc:chgData name="中川 許" userId="f70c6722a288a8cf" providerId="LiveId" clId="{7FE0673D-ADAF-42B7-B144-52BAFA440E3E}" dt="2025-03-02T02:04:11.562" v="126"/>
        <pc:sldMkLst>
          <pc:docMk/>
          <pc:sldMk cId="1675542907" sldId="1556"/>
        </pc:sldMkLst>
        <pc:spChg chg="mod">
          <ac:chgData name="中川 許" userId="f70c6722a288a8cf" providerId="LiveId" clId="{7FE0673D-ADAF-42B7-B144-52BAFA440E3E}" dt="2025-03-02T02:03:36.153" v="124" actId="20577"/>
          <ac:spMkLst>
            <pc:docMk/>
            <pc:sldMk cId="1675542907" sldId="1556"/>
            <ac:spMk id="26" creationId="{1CC88907-8645-471A-9644-398F41579685}"/>
          </ac:spMkLst>
        </pc:spChg>
      </pc:sldChg>
      <pc:sldChg chg="del">
        <pc:chgData name="中川 許" userId="f70c6722a288a8cf" providerId="LiveId" clId="{7FE0673D-ADAF-42B7-B144-52BAFA440E3E}" dt="2025-03-02T02:24:42.957" v="147" actId="47"/>
        <pc:sldMkLst>
          <pc:docMk/>
          <pc:sldMk cId="1039808563" sldId="1557"/>
        </pc:sldMkLst>
      </pc:sldChg>
      <pc:sldChg chg="addSp delSp modSp mod modAnim">
        <pc:chgData name="中川 許" userId="f70c6722a288a8cf" providerId="LiveId" clId="{7FE0673D-ADAF-42B7-B144-52BAFA440E3E}" dt="2025-03-01T22:50:22.601" v="78"/>
        <pc:sldMkLst>
          <pc:docMk/>
          <pc:sldMk cId="228482383" sldId="1566"/>
        </pc:sldMkLst>
        <pc:spChg chg="mod">
          <ac:chgData name="中川 許" userId="f70c6722a288a8cf" providerId="LiveId" clId="{7FE0673D-ADAF-42B7-B144-52BAFA440E3E}" dt="2025-03-01T22:44:39.627" v="52" actId="1036"/>
          <ac:spMkLst>
            <pc:docMk/>
            <pc:sldMk cId="228482383" sldId="1566"/>
            <ac:spMk id="4" creationId="{00000000-0000-0000-0000-000000000000}"/>
          </ac:spMkLst>
        </pc:spChg>
        <pc:spChg chg="mod topLvl">
          <ac:chgData name="中川 許" userId="f70c6722a288a8cf" providerId="LiveId" clId="{7FE0673D-ADAF-42B7-B144-52BAFA440E3E}" dt="2025-03-01T22:49:13.987" v="72" actId="338"/>
          <ac:spMkLst>
            <pc:docMk/>
            <pc:sldMk cId="228482383" sldId="1566"/>
            <ac:spMk id="5" creationId="{A7B07A21-81B6-4428-93AB-D2ABAD04D4C2}"/>
          </ac:spMkLst>
        </pc:spChg>
        <pc:spChg chg="mod">
          <ac:chgData name="中川 許" userId="f70c6722a288a8cf" providerId="LiveId" clId="{7FE0673D-ADAF-42B7-B144-52BAFA440E3E}" dt="2025-03-01T22:48:10.987" v="69" actId="164"/>
          <ac:spMkLst>
            <pc:docMk/>
            <pc:sldMk cId="228482383" sldId="1566"/>
            <ac:spMk id="6" creationId="{00000000-0000-0000-0000-000000000000}"/>
          </ac:spMkLst>
        </pc:spChg>
        <pc:spChg chg="add mod">
          <ac:chgData name="中川 許" userId="f70c6722a288a8cf" providerId="LiveId" clId="{7FE0673D-ADAF-42B7-B144-52BAFA440E3E}" dt="2025-03-01T22:46:53.433" v="67" actId="164"/>
          <ac:spMkLst>
            <pc:docMk/>
            <pc:sldMk cId="228482383" sldId="1566"/>
            <ac:spMk id="22" creationId="{AF33BAA0-78BC-8B2C-3EDA-BB05AC42667E}"/>
          </ac:spMkLst>
        </pc:spChg>
        <pc:spChg chg="add mod topLvl">
          <ac:chgData name="中川 許" userId="f70c6722a288a8cf" providerId="LiveId" clId="{7FE0673D-ADAF-42B7-B144-52BAFA440E3E}" dt="2025-03-01T22:49:13.987" v="72" actId="338"/>
          <ac:spMkLst>
            <pc:docMk/>
            <pc:sldMk cId="228482383" sldId="1566"/>
            <ac:spMk id="25" creationId="{3791359B-7381-0AB4-5862-F9AAF69F2F35}"/>
          </ac:spMkLst>
        </pc:spChg>
        <pc:spChg chg="add mod">
          <ac:chgData name="中川 許" userId="f70c6722a288a8cf" providerId="LiveId" clId="{7FE0673D-ADAF-42B7-B144-52BAFA440E3E}" dt="2025-03-01T22:48:10.987" v="69" actId="164"/>
          <ac:spMkLst>
            <pc:docMk/>
            <pc:sldMk cId="228482383" sldId="1566"/>
            <ac:spMk id="26" creationId="{9665F376-162B-1E4D-C028-135FD9F4DEA4}"/>
          </ac:spMkLst>
        </pc:spChg>
        <pc:spChg chg="add mod">
          <ac:chgData name="中川 許" userId="f70c6722a288a8cf" providerId="LiveId" clId="{7FE0673D-ADAF-42B7-B144-52BAFA440E3E}" dt="2025-03-01T22:46:53.433" v="67" actId="164"/>
          <ac:spMkLst>
            <pc:docMk/>
            <pc:sldMk cId="228482383" sldId="1566"/>
            <ac:spMk id="27" creationId="{340E012F-508B-566D-F7DC-0A58CBBE4FE4}"/>
          </ac:spMkLst>
        </pc:spChg>
        <pc:grpChg chg="add mod">
          <ac:chgData name="中川 許" userId="f70c6722a288a8cf" providerId="LiveId" clId="{7FE0673D-ADAF-42B7-B144-52BAFA440E3E}" dt="2025-03-01T22:46:53.433" v="67" actId="164"/>
          <ac:grpSpMkLst>
            <pc:docMk/>
            <pc:sldMk cId="228482383" sldId="1566"/>
            <ac:grpSpMk id="28" creationId="{281BC0FB-A84B-BE06-9862-74372879EF39}"/>
          </ac:grpSpMkLst>
        </pc:grpChg>
        <pc:grpChg chg="add del mod">
          <ac:chgData name="中川 許" userId="f70c6722a288a8cf" providerId="LiveId" clId="{7FE0673D-ADAF-42B7-B144-52BAFA440E3E}" dt="2025-03-01T22:49:04.284" v="71" actId="165"/>
          <ac:grpSpMkLst>
            <pc:docMk/>
            <pc:sldMk cId="228482383" sldId="1566"/>
            <ac:grpSpMk id="29" creationId="{FC06924F-CE03-AC82-32B6-1E7C8605BD4B}"/>
          </ac:grpSpMkLst>
        </pc:grpChg>
        <pc:grpChg chg="add mod">
          <ac:chgData name="中川 許" userId="f70c6722a288a8cf" providerId="LiveId" clId="{7FE0673D-ADAF-42B7-B144-52BAFA440E3E}" dt="2025-03-01T22:48:10.987" v="69" actId="164"/>
          <ac:grpSpMkLst>
            <pc:docMk/>
            <pc:sldMk cId="228482383" sldId="1566"/>
            <ac:grpSpMk id="30" creationId="{0A7990DA-E584-DB1B-9D64-23BC24B19DFC}"/>
          </ac:grpSpMkLst>
        </pc:grpChg>
        <pc:grpChg chg="add mod">
          <ac:chgData name="中川 許" userId="f70c6722a288a8cf" providerId="LiveId" clId="{7FE0673D-ADAF-42B7-B144-52BAFA440E3E}" dt="2025-03-01T22:49:13.987" v="72" actId="338"/>
          <ac:grpSpMkLst>
            <pc:docMk/>
            <pc:sldMk cId="228482383" sldId="1566"/>
            <ac:grpSpMk id="31" creationId="{DD169BE0-5579-257D-F99D-84694815C7C4}"/>
          </ac:grpSpMkLst>
        </pc:grpChg>
      </pc:sldChg>
      <pc:sldChg chg="addSp modSp add del mod modAnim">
        <pc:chgData name="中川 許" userId="f70c6722a288a8cf" providerId="LiveId" clId="{7FE0673D-ADAF-42B7-B144-52BAFA440E3E}" dt="2025-03-02T02:27:12.188" v="150"/>
        <pc:sldMkLst>
          <pc:docMk/>
          <pc:sldMk cId="1845535192" sldId="1568"/>
        </pc:sldMkLst>
        <pc:spChg chg="mod">
          <ac:chgData name="中川 許" userId="f70c6722a288a8cf" providerId="LiveId" clId="{7FE0673D-ADAF-42B7-B144-52BAFA440E3E}" dt="2025-03-02T02:10:35.044" v="142" actId="1076"/>
          <ac:spMkLst>
            <pc:docMk/>
            <pc:sldMk cId="1845535192" sldId="1568"/>
            <ac:spMk id="5" creationId="{0423F3BE-C70A-EC56-CB97-37FDD835DA32}"/>
          </ac:spMkLst>
        </pc:spChg>
        <pc:spChg chg="add mod">
          <ac:chgData name="中川 許" userId="f70c6722a288a8cf" providerId="LiveId" clId="{7FE0673D-ADAF-42B7-B144-52BAFA440E3E}" dt="2025-03-02T02:09:32.727" v="134" actId="1076"/>
          <ac:spMkLst>
            <pc:docMk/>
            <pc:sldMk cId="1845535192" sldId="1568"/>
            <ac:spMk id="24" creationId="{B01DFC27-FD39-B57B-D88C-DAE86FE78B95}"/>
          </ac:spMkLst>
        </pc:spChg>
        <pc:spChg chg="add mod">
          <ac:chgData name="中川 許" userId="f70c6722a288a8cf" providerId="LiveId" clId="{7FE0673D-ADAF-42B7-B144-52BAFA440E3E}" dt="2025-03-02T02:11:03.123" v="144" actId="1076"/>
          <ac:spMkLst>
            <pc:docMk/>
            <pc:sldMk cId="1845535192" sldId="1568"/>
            <ac:spMk id="25" creationId="{50E8B519-7F9A-1121-32EE-D88BD568F455}"/>
          </ac:spMkLst>
        </pc:spChg>
        <pc:spChg chg="add mod">
          <ac:chgData name="中川 許" userId="f70c6722a288a8cf" providerId="LiveId" clId="{7FE0673D-ADAF-42B7-B144-52BAFA440E3E}" dt="2025-03-02T02:10:30.391" v="141" actId="1076"/>
          <ac:spMkLst>
            <pc:docMk/>
            <pc:sldMk cId="1845535192" sldId="1568"/>
            <ac:spMk id="26" creationId="{FD45F22E-73E6-FA81-5CC4-19811AE3C698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7366000" y="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1ADE70-3397-4730-B4DA-F20375608455}" type="datetimeFigureOut">
              <a:rPr lang="zh-TW" altLang="en-US" smtClean="0"/>
              <a:t>2025/3/18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576638" y="1219200"/>
            <a:ext cx="5851525" cy="32924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1300163" y="4694238"/>
            <a:ext cx="10404475" cy="384016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26465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7366000" y="926465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A58235-821F-403A-9358-9C3545CAA33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8579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6698C6-A455-4AE3-A6B9-BFABAA9F23C4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42233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1263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9690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98422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57661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7285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78827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9101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flip="none" rotWithShape="1">
          <a:gsLst>
            <a:gs pos="0">
              <a:schemeClr val="accent2">
                <a:lumMod val="5000"/>
                <a:lumOff val="95000"/>
              </a:schemeClr>
            </a:gs>
            <a:gs pos="74000">
              <a:schemeClr val="accent2">
                <a:lumMod val="45000"/>
                <a:lumOff val="55000"/>
              </a:schemeClr>
            </a:gs>
            <a:gs pos="83000">
              <a:schemeClr val="accent2">
                <a:lumMod val="45000"/>
                <a:lumOff val="55000"/>
              </a:schemeClr>
            </a:gs>
            <a:gs pos="100000">
              <a:schemeClr val="accent2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00520" y="4772762"/>
            <a:ext cx="15317232" cy="2379878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6684" b="1">
                <a:solidFill>
                  <a:schemeClr val="bg1"/>
                </a:solidFill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00520" y="2600960"/>
            <a:ext cx="15317232" cy="2132787"/>
          </a:xfrm>
          <a:prstGeom prst="rect">
            <a:avLst/>
          </a:prstGeom>
        </p:spPr>
        <p:txBody>
          <a:bodyPr lIns="118872" tIns="0" rIns="45720" bIns="0" anchor="b"/>
          <a:lstStyle>
            <a:lvl1pPr marL="0" indent="0" algn="l">
              <a:buNone/>
              <a:defRPr sz="2844">
                <a:solidFill>
                  <a:schemeClr val="bg1"/>
                </a:solidFill>
              </a:defRPr>
            </a:lvl1pPr>
            <a:lvl2pPr marL="6502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3004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9506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6009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2511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9013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5516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2018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10" name="Rectangle 9"/>
          <p:cNvSpPr/>
          <p:nvPr/>
        </p:nvSpPr>
        <p:spPr bwMode="invGray">
          <a:xfrm>
            <a:off x="0" y="7293631"/>
            <a:ext cx="17340263" cy="65024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2560"/>
          </a:p>
        </p:txBody>
      </p:sp>
    </p:spTree>
    <p:extLst>
      <p:ext uri="{BB962C8B-B14F-4D97-AF65-F5344CB8AC3E}">
        <p14:creationId xmlns:p14="http://schemas.microsoft.com/office/powerpoint/2010/main" val="2688652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7013" y="108374"/>
            <a:ext cx="15606237" cy="1219879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7013" y="1599586"/>
            <a:ext cx="15606237" cy="7720523"/>
          </a:xfrm>
          <a:prstGeom prst="rect">
            <a:avLst/>
          </a:prstGeom>
        </p:spPr>
        <p:txBody>
          <a:bodyPr/>
          <a:lstStyle/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4" name="圖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38760" y="1371600"/>
            <a:ext cx="17417782" cy="184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9229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2">
                <a:lumMod val="5000"/>
                <a:lumOff val="95000"/>
              </a:schemeClr>
            </a:gs>
            <a:gs pos="74000">
              <a:schemeClr val="accent2">
                <a:lumMod val="45000"/>
                <a:lumOff val="55000"/>
              </a:schemeClr>
            </a:gs>
            <a:gs pos="83000">
              <a:schemeClr val="accent2">
                <a:lumMod val="45000"/>
                <a:lumOff val="55000"/>
              </a:schemeClr>
            </a:gs>
            <a:gs pos="100000">
              <a:schemeClr val="accent2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invGray">
          <a:xfrm>
            <a:off x="0" y="3701362"/>
            <a:ext cx="17340263" cy="65024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256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1902" y="1300480"/>
            <a:ext cx="15195850" cy="2327859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6684" b="1" cap="none" baseline="0">
                <a:solidFill>
                  <a:schemeClr val="bg1"/>
                </a:solidFill>
              </a:defRPr>
            </a:lvl1pPr>
            <a:extLst/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04561" y="3901440"/>
            <a:ext cx="15213191" cy="975360"/>
          </a:xfrm>
          <a:prstGeom prst="rect">
            <a:avLst/>
          </a:prstGeom>
        </p:spPr>
        <p:txBody>
          <a:bodyPr lIns="146304" tIns="0" rIns="45720" bIns="0" anchor="t">
            <a:normAutofit/>
          </a:bodyPr>
          <a:lstStyle>
            <a:lvl1pPr marL="0" indent="0">
              <a:buNone/>
              <a:defRPr sz="5689" b="0">
                <a:solidFill>
                  <a:schemeClr val="bg1"/>
                </a:solidFill>
              </a:defRPr>
            </a:lvl1pPr>
            <a:lvl2pPr marL="650230" indent="0">
              <a:buNone/>
              <a:defRPr sz="2560">
                <a:solidFill>
                  <a:schemeClr val="tx1">
                    <a:tint val="75000"/>
                  </a:schemeClr>
                </a:solidFill>
              </a:defRPr>
            </a:lvl2pPr>
            <a:lvl3pPr marL="1300460" indent="0">
              <a:buNone/>
              <a:defRPr sz="2276">
                <a:solidFill>
                  <a:schemeClr val="tx1">
                    <a:tint val="75000"/>
                  </a:schemeClr>
                </a:solidFill>
              </a:defRPr>
            </a:lvl3pPr>
            <a:lvl4pPr marL="1950690" indent="0">
              <a:buNone/>
              <a:defRPr sz="1991">
                <a:solidFill>
                  <a:schemeClr val="tx1">
                    <a:tint val="75000"/>
                  </a:schemeClr>
                </a:solidFill>
              </a:defRPr>
            </a:lvl4pPr>
            <a:lvl5pPr marL="2600919" indent="0">
              <a:buNone/>
              <a:defRPr sz="1991">
                <a:solidFill>
                  <a:schemeClr val="tx1">
                    <a:tint val="75000"/>
                  </a:schemeClr>
                </a:solidFill>
              </a:defRPr>
            </a:lvl5pPr>
            <a:lvl6pPr marL="3251149" indent="0">
              <a:buNone/>
              <a:defRPr sz="1991">
                <a:solidFill>
                  <a:schemeClr val="tx1">
                    <a:tint val="75000"/>
                  </a:schemeClr>
                </a:solidFill>
              </a:defRPr>
            </a:lvl6pPr>
            <a:lvl7pPr marL="3901379" indent="0">
              <a:buNone/>
              <a:defRPr sz="1991">
                <a:solidFill>
                  <a:schemeClr val="tx1">
                    <a:tint val="75000"/>
                  </a:schemeClr>
                </a:solidFill>
              </a:defRPr>
            </a:lvl7pPr>
            <a:lvl8pPr marL="4551609" indent="0">
              <a:buNone/>
              <a:defRPr sz="1991">
                <a:solidFill>
                  <a:schemeClr val="tx1">
                    <a:tint val="75000"/>
                  </a:schemeClr>
                </a:solidFill>
              </a:defRPr>
            </a:lvl8pPr>
            <a:lvl9pPr marL="5201839" indent="0">
              <a:buNone/>
              <a:defRPr sz="1991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465363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67013" y="1842346"/>
            <a:ext cx="7658616" cy="7828890"/>
          </a:xfrm>
          <a:prstGeom prst="rect">
            <a:avLst/>
          </a:prstGeom>
        </p:spPr>
        <p:txBody>
          <a:bodyPr lIns="91440"/>
          <a:lstStyle>
            <a:lvl1pPr>
              <a:defRPr sz="3982"/>
            </a:lvl1pPr>
            <a:lvl2pPr>
              <a:defRPr sz="3413"/>
            </a:lvl2pPr>
            <a:lvl3pPr>
              <a:defRPr sz="2844"/>
            </a:lvl3pPr>
            <a:lvl4pPr>
              <a:defRPr sz="2560"/>
            </a:lvl4pPr>
            <a:lvl5pPr>
              <a:defRPr sz="2560"/>
            </a:lvl5pPr>
            <a:lvl6pPr>
              <a:defRPr sz="2560"/>
            </a:lvl6pPr>
            <a:lvl7pPr>
              <a:defRPr sz="2560"/>
            </a:lvl7pPr>
            <a:lvl8pPr>
              <a:defRPr sz="2560"/>
            </a:lvl8pPr>
            <a:lvl9pPr>
              <a:defRPr sz="256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814634" y="1842346"/>
            <a:ext cx="7658616" cy="7828890"/>
          </a:xfrm>
          <a:prstGeom prst="rect">
            <a:avLst/>
          </a:prstGeom>
        </p:spPr>
        <p:txBody>
          <a:bodyPr/>
          <a:lstStyle>
            <a:lvl1pPr>
              <a:defRPr sz="3982"/>
            </a:lvl1pPr>
            <a:lvl2pPr>
              <a:defRPr sz="3413"/>
            </a:lvl2pPr>
            <a:lvl3pPr>
              <a:defRPr sz="2844"/>
            </a:lvl3pPr>
            <a:lvl4pPr>
              <a:defRPr sz="2560"/>
            </a:lvl4pPr>
            <a:lvl5pPr>
              <a:defRPr sz="2560"/>
            </a:lvl5pPr>
            <a:lvl6pPr>
              <a:defRPr sz="2560"/>
            </a:lvl6pPr>
            <a:lvl7pPr>
              <a:defRPr sz="2560"/>
            </a:lvl7pPr>
            <a:lvl8pPr>
              <a:defRPr sz="2560"/>
            </a:lvl8pPr>
            <a:lvl9pPr>
              <a:defRPr sz="256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722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7014" y="1842349"/>
            <a:ext cx="7661627" cy="1017394"/>
          </a:xfrm>
          <a:prstGeom prst="rect">
            <a:avLst/>
          </a:prstGeom>
        </p:spPr>
        <p:txBody>
          <a:bodyPr lIns="146304" anchor="ctr"/>
          <a:lstStyle>
            <a:lvl1pPr marL="0" indent="0">
              <a:buNone/>
              <a:defRPr sz="3271" b="1" cap="all" baseline="0"/>
            </a:lvl1pPr>
            <a:lvl2pPr marL="650230" indent="0">
              <a:buNone/>
              <a:defRPr sz="2844" b="1"/>
            </a:lvl2pPr>
            <a:lvl3pPr marL="1300460" indent="0">
              <a:buNone/>
              <a:defRPr sz="2560" b="1"/>
            </a:lvl3pPr>
            <a:lvl4pPr marL="1950690" indent="0">
              <a:buNone/>
              <a:defRPr sz="2276" b="1"/>
            </a:lvl4pPr>
            <a:lvl5pPr marL="2600919" indent="0">
              <a:buNone/>
              <a:defRPr sz="2276" b="1"/>
            </a:lvl5pPr>
            <a:lvl6pPr marL="3251149" indent="0">
              <a:buNone/>
              <a:defRPr sz="2276" b="1"/>
            </a:lvl6pPr>
            <a:lvl7pPr marL="3901379" indent="0">
              <a:buNone/>
              <a:defRPr sz="2276" b="1"/>
            </a:lvl7pPr>
            <a:lvl8pPr marL="4551609" indent="0">
              <a:buNone/>
              <a:defRPr sz="2276" b="1"/>
            </a:lvl8pPr>
            <a:lvl9pPr marL="5201839" indent="0">
              <a:buNone/>
              <a:defRPr sz="2276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67014" y="2877636"/>
            <a:ext cx="7661627" cy="6225724"/>
          </a:xfrm>
          <a:prstGeom prst="rect">
            <a:avLst/>
          </a:prstGeom>
        </p:spPr>
        <p:txBody>
          <a:bodyPr/>
          <a:lstStyle>
            <a:lvl1pPr>
              <a:defRPr sz="3413"/>
            </a:lvl1pPr>
            <a:lvl2pPr>
              <a:defRPr sz="2844"/>
            </a:lvl2pPr>
            <a:lvl3pPr>
              <a:defRPr sz="2560"/>
            </a:lvl3pPr>
            <a:lvl4pPr>
              <a:defRPr sz="2276"/>
            </a:lvl4pPr>
            <a:lvl5pPr>
              <a:defRPr sz="2276"/>
            </a:lvl5pPr>
            <a:lvl6pPr>
              <a:defRPr sz="2276"/>
            </a:lvl6pPr>
            <a:lvl7pPr>
              <a:defRPr sz="2276"/>
            </a:lvl7pPr>
            <a:lvl8pPr>
              <a:defRPr sz="2276"/>
            </a:lvl8pPr>
            <a:lvl9pPr>
              <a:defRPr sz="2276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8808615" y="1842349"/>
            <a:ext cx="7664637" cy="1017394"/>
          </a:xfrm>
          <a:prstGeom prst="rect">
            <a:avLst/>
          </a:prstGeom>
        </p:spPr>
        <p:txBody>
          <a:bodyPr lIns="146304" anchor="ctr"/>
          <a:lstStyle>
            <a:lvl1pPr marL="0" indent="0">
              <a:buNone/>
              <a:defRPr sz="3271" b="1" cap="all" baseline="0"/>
            </a:lvl1pPr>
            <a:lvl2pPr marL="650230" indent="0">
              <a:buNone/>
              <a:defRPr sz="2844" b="1"/>
            </a:lvl2pPr>
            <a:lvl3pPr marL="1300460" indent="0">
              <a:buNone/>
              <a:defRPr sz="2560" b="1"/>
            </a:lvl3pPr>
            <a:lvl4pPr marL="1950690" indent="0">
              <a:buNone/>
              <a:defRPr sz="2276" b="1"/>
            </a:lvl4pPr>
            <a:lvl5pPr marL="2600919" indent="0">
              <a:buNone/>
              <a:defRPr sz="2276" b="1"/>
            </a:lvl5pPr>
            <a:lvl6pPr marL="3251149" indent="0">
              <a:buNone/>
              <a:defRPr sz="2276" b="1"/>
            </a:lvl6pPr>
            <a:lvl7pPr marL="3901379" indent="0">
              <a:buNone/>
              <a:defRPr sz="2276" b="1"/>
            </a:lvl7pPr>
            <a:lvl8pPr marL="4551609" indent="0">
              <a:buNone/>
              <a:defRPr sz="2276" b="1"/>
            </a:lvl8pPr>
            <a:lvl9pPr marL="5201839" indent="0">
              <a:buNone/>
              <a:defRPr sz="2276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8808615" y="2877636"/>
            <a:ext cx="7664637" cy="6225724"/>
          </a:xfrm>
          <a:prstGeom prst="rect">
            <a:avLst/>
          </a:prstGeom>
        </p:spPr>
        <p:txBody>
          <a:bodyPr/>
          <a:lstStyle>
            <a:lvl1pPr>
              <a:defRPr sz="3413"/>
            </a:lvl1pPr>
            <a:lvl2pPr>
              <a:defRPr sz="2844"/>
            </a:lvl2pPr>
            <a:lvl3pPr>
              <a:defRPr sz="2560"/>
            </a:lvl3pPr>
            <a:lvl4pPr>
              <a:defRPr sz="2276"/>
            </a:lvl4pPr>
            <a:lvl5pPr>
              <a:defRPr sz="2276"/>
            </a:lvl5pPr>
            <a:lvl6pPr>
              <a:defRPr sz="2276"/>
            </a:lvl6pPr>
            <a:lvl7pPr>
              <a:defRPr sz="2276"/>
            </a:lvl7pPr>
            <a:lvl8pPr>
              <a:defRPr sz="2276"/>
            </a:lvl8pPr>
            <a:lvl9pPr>
              <a:defRPr sz="2276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1509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9733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3192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8280" y="216746"/>
            <a:ext cx="4785913" cy="1391514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844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5810" y="2479124"/>
            <a:ext cx="11227633" cy="6483748"/>
          </a:xfrm>
          <a:prstGeom prst="rect">
            <a:avLst/>
          </a:prstGeom>
        </p:spPr>
        <p:txBody>
          <a:bodyPr/>
          <a:lstStyle>
            <a:lvl1pPr>
              <a:defRPr sz="4551"/>
            </a:lvl1pPr>
            <a:lvl2pPr>
              <a:defRPr sz="3982"/>
            </a:lvl2pPr>
            <a:lvl3pPr>
              <a:defRPr sz="3413"/>
            </a:lvl3pPr>
            <a:lvl4pPr>
              <a:defRPr sz="2844"/>
            </a:lvl4pPr>
            <a:lvl5pPr>
              <a:defRPr sz="2844"/>
            </a:lvl5pPr>
            <a:lvl6pPr>
              <a:defRPr sz="2844"/>
            </a:lvl6pPr>
            <a:lvl7pPr>
              <a:defRPr sz="2844"/>
            </a:lvl7pPr>
            <a:lvl8pPr>
              <a:defRPr sz="2844"/>
            </a:lvl8pPr>
            <a:lvl9pPr>
              <a:defRPr sz="2844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18280" y="2460470"/>
            <a:ext cx="4681871" cy="6502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991"/>
            </a:lvl1pPr>
            <a:lvl2pPr marL="650230" indent="0">
              <a:buNone/>
              <a:defRPr sz="1707"/>
            </a:lvl2pPr>
            <a:lvl3pPr marL="1300460" indent="0">
              <a:buNone/>
              <a:defRPr sz="1422"/>
            </a:lvl3pPr>
            <a:lvl4pPr marL="1950690" indent="0">
              <a:buNone/>
              <a:defRPr sz="1280"/>
            </a:lvl4pPr>
            <a:lvl5pPr marL="2600919" indent="0">
              <a:buNone/>
              <a:defRPr sz="1280"/>
            </a:lvl5pPr>
            <a:lvl6pPr marL="3251149" indent="0">
              <a:buNone/>
              <a:defRPr sz="1280"/>
            </a:lvl6pPr>
            <a:lvl7pPr marL="3901379" indent="0">
              <a:buNone/>
              <a:defRPr sz="1280"/>
            </a:lvl7pPr>
            <a:lvl8pPr marL="4551609" indent="0">
              <a:buNone/>
              <a:defRPr sz="1280"/>
            </a:lvl8pPr>
            <a:lvl9pPr marL="5201839" indent="0">
              <a:buNone/>
              <a:defRPr sz="128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2209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126" y="221081"/>
            <a:ext cx="4788579" cy="1391514"/>
          </a:xfrm>
        </p:spPr>
        <p:txBody>
          <a:bodyPr lIns="73152" bIns="0" anchor="b">
            <a:sp3d prstMaterial="matte"/>
          </a:bodyPr>
          <a:lstStyle>
            <a:lvl1pPr algn="l">
              <a:defRPr sz="2844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506645" y="2111727"/>
            <a:ext cx="11847278" cy="7641873"/>
          </a:xfrm>
          <a:prstGeom prst="rect">
            <a:avLst/>
          </a:prstGeo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4551"/>
            </a:lvl1pPr>
            <a:lvl2pPr marL="650230" indent="0">
              <a:buNone/>
              <a:defRPr sz="3982"/>
            </a:lvl2pPr>
            <a:lvl3pPr marL="1300460" indent="0">
              <a:buNone/>
              <a:defRPr sz="3413"/>
            </a:lvl3pPr>
            <a:lvl4pPr marL="1950690" indent="0">
              <a:buNone/>
              <a:defRPr sz="2844"/>
            </a:lvl4pPr>
            <a:lvl5pPr marL="2600919" indent="0">
              <a:buNone/>
              <a:defRPr sz="2844"/>
            </a:lvl5pPr>
            <a:lvl6pPr marL="3251149" indent="0">
              <a:buNone/>
              <a:defRPr sz="2844"/>
            </a:lvl6pPr>
            <a:lvl7pPr marL="3901379" indent="0">
              <a:buNone/>
              <a:defRPr sz="2844"/>
            </a:lvl7pPr>
            <a:lvl8pPr marL="4551609" indent="0">
              <a:buNone/>
              <a:defRPr sz="2844"/>
            </a:lvl8pPr>
            <a:lvl9pPr marL="5201839" indent="0">
              <a:buNone/>
              <a:defRPr sz="2844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12125" y="2457907"/>
            <a:ext cx="4681871" cy="6502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991"/>
            </a:lvl1pPr>
            <a:lvl2pPr marL="650230" indent="0">
              <a:buNone/>
              <a:defRPr sz="1707"/>
            </a:lvl2pPr>
            <a:lvl3pPr marL="1300460" indent="0">
              <a:buNone/>
              <a:defRPr sz="1422"/>
            </a:lvl3pPr>
            <a:lvl4pPr marL="1950690" indent="0">
              <a:buNone/>
              <a:defRPr sz="1280"/>
            </a:lvl4pPr>
            <a:lvl5pPr marL="2600919" indent="0">
              <a:buNone/>
              <a:defRPr sz="1280"/>
            </a:lvl5pPr>
            <a:lvl6pPr marL="3251149" indent="0">
              <a:buNone/>
              <a:defRPr sz="1280"/>
            </a:lvl6pPr>
            <a:lvl7pPr marL="3901379" indent="0">
              <a:buNone/>
              <a:defRPr sz="1280"/>
            </a:lvl7pPr>
            <a:lvl8pPr marL="4551609" indent="0">
              <a:buNone/>
              <a:defRPr sz="1280"/>
            </a:lvl8pPr>
            <a:lvl9pPr marL="5201839" indent="0">
              <a:buNone/>
              <a:defRPr sz="128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12125" y="1664614"/>
            <a:ext cx="4785913" cy="286106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415489" y="0"/>
            <a:ext cx="86701" cy="97536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2560"/>
          </a:p>
        </p:txBody>
      </p:sp>
      <p:sp>
        <p:nvSpPr>
          <p:cNvPr id="9" name="Rectangle 8"/>
          <p:cNvSpPr/>
          <p:nvPr/>
        </p:nvSpPr>
        <p:spPr bwMode="invGray">
          <a:xfrm>
            <a:off x="5415489" y="0"/>
            <a:ext cx="86701" cy="97536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256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756968" y="1664614"/>
            <a:ext cx="9849269" cy="28610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5814320" y="1664614"/>
            <a:ext cx="1391666" cy="286106"/>
          </a:xfrm>
        </p:spPr>
        <p:txBody>
          <a:bodyPr/>
          <a:lstStyle/>
          <a:p>
            <a:fld id="{19B12225-5612-419B-A8D5-4B8EEE4C21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1901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67013" y="122151"/>
            <a:ext cx="15606237" cy="1192107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7013" y="1531004"/>
            <a:ext cx="15606237" cy="7789105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 dirty="0"/>
              <a:t>Click to edit Master text styles</a:t>
            </a:r>
          </a:p>
          <a:p>
            <a:pPr lvl="1" eaLnBrk="1" latinLnBrk="0" hangingPunct="1"/>
            <a:r>
              <a:rPr kumimoji="0" lang="en-US" dirty="0"/>
              <a:t>Second level</a:t>
            </a:r>
          </a:p>
          <a:p>
            <a:pPr lvl="2" eaLnBrk="1" latinLnBrk="0" hangingPunct="1"/>
            <a:r>
              <a:rPr kumimoji="0" lang="en-US" dirty="0"/>
              <a:t>Third level</a:t>
            </a:r>
          </a:p>
          <a:p>
            <a:pPr lvl="3" eaLnBrk="1" latinLnBrk="0" hangingPunct="1"/>
            <a:r>
              <a:rPr kumimoji="0" lang="en-US" dirty="0"/>
              <a:t>Fourth level</a:t>
            </a:r>
          </a:p>
          <a:p>
            <a:pPr lvl="4" eaLnBrk="1" latinLnBrk="0" hangingPunct="1"/>
            <a:r>
              <a:rPr kumimoji="0"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5840221" y="9363456"/>
            <a:ext cx="1391666" cy="390144"/>
          </a:xfrm>
          <a:prstGeom prst="rect">
            <a:avLst/>
          </a:prstGeom>
        </p:spPr>
        <p:txBody>
          <a:bodyPr vert="horz" bIns="0" rtlCol="0" anchor="ctr"/>
          <a:lstStyle>
            <a:lvl1pPr algn="r" eaLnBrk="1" latinLnBrk="0" hangingPunct="1">
              <a:defRPr kumimoji="0" sz="2276" b="1">
                <a:solidFill>
                  <a:schemeClr val="tx1">
                    <a:tint val="9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  <a:extLst/>
          </a:lstStyle>
          <a:p>
            <a:fld id="{19B12225-5612-419B-A8D5-4B8EEE4C21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006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</p:sldLayoutIdLst>
  <p:hf hdr="0" dt="0"/>
  <p:txStyles>
    <p:titleStyle>
      <a:lvl1pPr algn="ctr" rtl="0" eaLnBrk="1" latinLnBrk="0" hangingPunct="1">
        <a:spcBef>
          <a:spcPct val="0"/>
        </a:spcBef>
        <a:buNone/>
        <a:defRPr kumimoji="0" sz="6400" b="1" kern="1200">
          <a:solidFill>
            <a:schemeClr val="tx1"/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624221" indent="-455161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4551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1040368" indent="-390138" algn="l" rtl="0" eaLnBrk="1" latinLnBrk="0" hangingPunct="1">
        <a:spcBef>
          <a:spcPct val="20000"/>
        </a:spcBef>
        <a:buClr>
          <a:schemeClr val="accent2"/>
        </a:buClr>
        <a:buSzPct val="100000"/>
        <a:buFont typeface="Wingdings" pitchFamily="2" charset="2"/>
        <a:buChar char="§"/>
        <a:defRPr kumimoji="0" sz="3982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2pPr>
      <a:lvl3pPr marL="1417501" indent="-325115" algn="l" rtl="0" eaLnBrk="1" latinLnBrk="0" hangingPunct="1">
        <a:spcBef>
          <a:spcPct val="20000"/>
        </a:spcBef>
        <a:buClr>
          <a:schemeClr val="accent3"/>
        </a:buClr>
        <a:buSzPct val="100000"/>
        <a:buFont typeface="Wingdings" pitchFamily="2" charset="2"/>
        <a:buChar char="§"/>
        <a:defRPr kumimoji="0" sz="3413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3pPr>
      <a:lvl4pPr marL="1729611" indent="-260092" algn="l" rtl="0" eaLnBrk="1" latinLnBrk="0" hangingPunct="1">
        <a:spcBef>
          <a:spcPct val="20000"/>
        </a:spcBef>
        <a:buClr>
          <a:schemeClr val="accent4"/>
        </a:buClr>
        <a:buSzPct val="100000"/>
        <a:buFont typeface="Wingdings" pitchFamily="2" charset="2"/>
        <a:buChar char="§"/>
        <a:defRPr kumimoji="0" sz="2844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4pPr>
      <a:lvl5pPr marL="2028717" indent="-260092" algn="l" rtl="0" eaLnBrk="1" latinLnBrk="0" hangingPunct="1">
        <a:spcBef>
          <a:spcPct val="20000"/>
        </a:spcBef>
        <a:buClr>
          <a:schemeClr val="accent5"/>
        </a:buClr>
        <a:buSzPct val="100000"/>
        <a:buFont typeface="Wingdings" pitchFamily="2" charset="2"/>
        <a:buChar char="§"/>
        <a:defRPr kumimoji="0" lang="en-US" sz="2844" kern="1200" smtClean="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5pPr>
      <a:lvl6pPr marL="2314818" indent="-260092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844" kern="1200">
          <a:solidFill>
            <a:schemeClr val="tx1"/>
          </a:solidFill>
          <a:latin typeface="+mn-lt"/>
          <a:ea typeface="+mn-ea"/>
          <a:cs typeface="+mn-cs"/>
        </a:defRPr>
      </a:lvl6pPr>
      <a:lvl7pPr marL="2600919" indent="-260092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2560" kern="1200">
          <a:solidFill>
            <a:schemeClr val="tx1"/>
          </a:solidFill>
          <a:latin typeface="+mn-lt"/>
          <a:ea typeface="+mn-ea"/>
          <a:cs typeface="+mn-cs"/>
        </a:defRPr>
      </a:lvl7pPr>
      <a:lvl8pPr marL="2887020" indent="-260092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2560" kern="1200">
          <a:solidFill>
            <a:schemeClr val="tx1"/>
          </a:solidFill>
          <a:latin typeface="+mn-lt"/>
          <a:ea typeface="+mn-ea"/>
          <a:cs typeface="+mn-cs"/>
        </a:defRPr>
      </a:lvl8pPr>
      <a:lvl9pPr marL="3173122" indent="-260092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256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65023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130046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9506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260091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325114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390137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455160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520183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13" Type="http://schemas.openxmlformats.org/officeDocument/2006/relationships/image" Target="../media/image45.emf"/><Relationship Id="rId3" Type="http://schemas.openxmlformats.org/officeDocument/2006/relationships/image" Target="../media/image37.png"/><Relationship Id="rId7" Type="http://schemas.openxmlformats.org/officeDocument/2006/relationships/image" Target="../media/image610.png"/><Relationship Id="rId12" Type="http://schemas.openxmlformats.org/officeDocument/2006/relationships/image" Target="../media/image44.em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43.emf"/><Relationship Id="rId5" Type="http://schemas.openxmlformats.org/officeDocument/2006/relationships/image" Target="../media/image39.png"/><Relationship Id="rId10" Type="http://schemas.openxmlformats.org/officeDocument/2006/relationships/image" Target="../media/image42.emf"/><Relationship Id="rId4" Type="http://schemas.openxmlformats.org/officeDocument/2006/relationships/image" Target="../media/image38.png"/><Relationship Id="rId9" Type="http://schemas.openxmlformats.org/officeDocument/2006/relationships/image" Target="../media/image4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13" Type="http://schemas.openxmlformats.org/officeDocument/2006/relationships/image" Target="../media/image52.png"/><Relationship Id="rId3" Type="http://schemas.openxmlformats.org/officeDocument/2006/relationships/image" Target="../media/image290.png"/><Relationship Id="rId7" Type="http://schemas.openxmlformats.org/officeDocument/2006/relationships/image" Target="../media/image46.emf"/><Relationship Id="rId12" Type="http://schemas.openxmlformats.org/officeDocument/2006/relationships/image" Target="../media/image51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0.png"/><Relationship Id="rId11" Type="http://schemas.openxmlformats.org/officeDocument/2006/relationships/image" Target="../media/image50.emf"/><Relationship Id="rId5" Type="http://schemas.openxmlformats.org/officeDocument/2006/relationships/image" Target="../media/image310.png"/><Relationship Id="rId10" Type="http://schemas.openxmlformats.org/officeDocument/2006/relationships/image" Target="../media/image49.emf"/><Relationship Id="rId4" Type="http://schemas.openxmlformats.org/officeDocument/2006/relationships/image" Target="../media/image300.png"/><Relationship Id="rId9" Type="http://schemas.openxmlformats.org/officeDocument/2006/relationships/image" Target="../media/image4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13" Type="http://schemas.openxmlformats.org/officeDocument/2006/relationships/image" Target="../media/image60.emf"/><Relationship Id="rId3" Type="http://schemas.openxmlformats.org/officeDocument/2006/relationships/image" Target="../media/image54.png"/><Relationship Id="rId7" Type="http://schemas.openxmlformats.org/officeDocument/2006/relationships/image" Target="../media/image44.emf"/><Relationship Id="rId12" Type="http://schemas.openxmlformats.org/officeDocument/2006/relationships/image" Target="../media/image45.emf"/><Relationship Id="rId17" Type="http://schemas.openxmlformats.org/officeDocument/2006/relationships/image" Target="../media/image63.png"/><Relationship Id="rId2" Type="http://schemas.openxmlformats.org/officeDocument/2006/relationships/image" Target="../media/image53.png"/><Relationship Id="rId16" Type="http://schemas.openxmlformats.org/officeDocument/2006/relationships/image" Target="../media/image6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0.png"/><Relationship Id="rId11" Type="http://schemas.openxmlformats.org/officeDocument/2006/relationships/image" Target="../media/image59.emf"/><Relationship Id="rId5" Type="http://schemas.openxmlformats.org/officeDocument/2006/relationships/image" Target="../media/image530.png"/><Relationship Id="rId15" Type="http://schemas.openxmlformats.org/officeDocument/2006/relationships/image" Target="../media/image61.png"/><Relationship Id="rId10" Type="http://schemas.openxmlformats.org/officeDocument/2006/relationships/image" Target="../media/image58.emf"/><Relationship Id="rId4" Type="http://schemas.openxmlformats.org/officeDocument/2006/relationships/image" Target="../media/image55.png"/><Relationship Id="rId9" Type="http://schemas.openxmlformats.org/officeDocument/2006/relationships/image" Target="../media/image57.emf"/><Relationship Id="rId14" Type="http://schemas.openxmlformats.org/officeDocument/2006/relationships/image" Target="../media/image4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670.png"/><Relationship Id="rId3" Type="http://schemas.openxmlformats.org/officeDocument/2006/relationships/image" Target="../media/image65.png"/><Relationship Id="rId7" Type="http://schemas.openxmlformats.org/officeDocument/2006/relationships/image" Target="../media/image66.png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70.png"/><Relationship Id="rId11" Type="http://schemas.openxmlformats.org/officeDocument/2006/relationships/image" Target="../media/image9.png"/><Relationship Id="rId10" Type="http://schemas.openxmlformats.org/officeDocument/2006/relationships/image" Target="../media/image69.png"/><Relationship Id="rId9" Type="http://schemas.openxmlformats.org/officeDocument/2006/relationships/image" Target="../media/image6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image" Target="../media/image8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82.png"/><Relationship Id="rId5" Type="http://schemas.openxmlformats.org/officeDocument/2006/relationships/image" Target="../media/image79.png"/><Relationship Id="rId4" Type="http://schemas.openxmlformats.org/officeDocument/2006/relationships/image" Target="../media/image97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79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6.png"/><Relationship Id="rId5" Type="http://schemas.openxmlformats.org/officeDocument/2006/relationships/image" Target="../media/image14.png"/><Relationship Id="rId4" Type="http://schemas.openxmlformats.org/officeDocument/2006/relationships/image" Target="../media/image9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image" Target="../media/image97.png"/><Relationship Id="rId7" Type="http://schemas.openxmlformats.org/officeDocument/2006/relationships/image" Target="../media/image101.png"/><Relationship Id="rId12" Type="http://schemas.openxmlformats.org/officeDocument/2006/relationships/image" Target="../media/image106.png"/><Relationship Id="rId2" Type="http://schemas.openxmlformats.org/officeDocument/2006/relationships/image" Target="../media/image96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0.png"/><Relationship Id="rId11" Type="http://schemas.openxmlformats.org/officeDocument/2006/relationships/image" Target="../media/image105.png"/><Relationship Id="rId5" Type="http://schemas.openxmlformats.org/officeDocument/2006/relationships/image" Target="../media/image99.png"/><Relationship Id="rId10" Type="http://schemas.openxmlformats.org/officeDocument/2006/relationships/image" Target="../media/image104.png"/><Relationship Id="rId4" Type="http://schemas.openxmlformats.org/officeDocument/2006/relationships/image" Target="../media/image98.png"/><Relationship Id="rId9" Type="http://schemas.openxmlformats.org/officeDocument/2006/relationships/image" Target="../media/image10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0.png"/><Relationship Id="rId2" Type="http://schemas.openxmlformats.org/officeDocument/2006/relationships/image" Target="../media/image98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7.png"/><Relationship Id="rId4" Type="http://schemas.openxmlformats.org/officeDocument/2006/relationships/image" Target="../media/image99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jpeg"/><Relationship Id="rId7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01.png"/><Relationship Id="rId11" Type="http://schemas.openxmlformats.org/officeDocument/2006/relationships/image" Target="../media/image112.png"/><Relationship Id="rId10" Type="http://schemas.openxmlformats.org/officeDocument/2006/relationships/image" Target="../media/image111.png"/><Relationship Id="rId9" Type="http://schemas.openxmlformats.org/officeDocument/2006/relationships/image" Target="../media/image110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0.png"/><Relationship Id="rId3" Type="http://schemas.openxmlformats.org/officeDocument/2006/relationships/image" Target="../media/image114.png"/><Relationship Id="rId7" Type="http://schemas.openxmlformats.org/officeDocument/2006/relationships/image" Target="../media/image1060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7.png"/><Relationship Id="rId5" Type="http://schemas.openxmlformats.org/officeDocument/2006/relationships/image" Target="../media/image116.png"/><Relationship Id="rId10" Type="http://schemas.openxmlformats.org/officeDocument/2006/relationships/image" Target="../media/image1091.png"/><Relationship Id="rId4" Type="http://schemas.openxmlformats.org/officeDocument/2006/relationships/image" Target="../media/image115.png"/><Relationship Id="rId9" Type="http://schemas.openxmlformats.org/officeDocument/2006/relationships/image" Target="../media/image108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120.png"/><Relationship Id="rId2" Type="http://schemas.openxmlformats.org/officeDocument/2006/relationships/image" Target="../media/image116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9.png"/><Relationship Id="rId5" Type="http://schemas.openxmlformats.org/officeDocument/2006/relationships/image" Target="../media/image118.png"/><Relationship Id="rId4" Type="http://schemas.openxmlformats.org/officeDocument/2006/relationships/image" Target="../media/image11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3" Type="http://schemas.openxmlformats.org/officeDocument/2006/relationships/image" Target="../media/image491.png"/><Relationship Id="rId7" Type="http://schemas.openxmlformats.org/officeDocument/2006/relationships/image" Target="../media/image510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0.png"/><Relationship Id="rId5" Type="http://schemas.openxmlformats.org/officeDocument/2006/relationships/image" Target="../media/image480.png"/><Relationship Id="rId10" Type="http://schemas.openxmlformats.org/officeDocument/2006/relationships/hyperlink" Target="https://github.com/fchollet/deep-learning-with-python-notebooks" TargetMode="External"/><Relationship Id="rId4" Type="http://schemas.openxmlformats.org/officeDocument/2006/relationships/image" Target="../media/image511.png"/><Relationship Id="rId9" Type="http://schemas.openxmlformats.org/officeDocument/2006/relationships/image" Target="../media/image12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0.png"/><Relationship Id="rId2" Type="http://schemas.openxmlformats.org/officeDocument/2006/relationships/image" Target="../media/image119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1.png"/><Relationship Id="rId5" Type="http://schemas.openxmlformats.org/officeDocument/2006/relationships/image" Target="../media/image931.png"/><Relationship Id="rId4" Type="http://schemas.openxmlformats.org/officeDocument/2006/relationships/image" Target="../media/image921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3" Type="http://schemas.openxmlformats.org/officeDocument/2006/relationships/image" Target="../media/image911.png"/><Relationship Id="rId7" Type="http://schemas.openxmlformats.org/officeDocument/2006/relationships/image" Target="../media/image125.png"/><Relationship Id="rId2" Type="http://schemas.openxmlformats.org/officeDocument/2006/relationships/image" Target="../media/image12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1.png"/><Relationship Id="rId5" Type="http://schemas.openxmlformats.org/officeDocument/2006/relationships/image" Target="../media/image931.png"/><Relationship Id="rId4" Type="http://schemas.openxmlformats.org/officeDocument/2006/relationships/image" Target="../media/image921.png"/><Relationship Id="rId9" Type="http://schemas.openxmlformats.org/officeDocument/2006/relationships/image" Target="../media/image12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0.png"/><Relationship Id="rId2" Type="http://schemas.openxmlformats.org/officeDocument/2006/relationships/image" Target="../media/image98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12.png"/><Relationship Id="rId4" Type="http://schemas.openxmlformats.org/officeDocument/2006/relationships/image" Target="../media/image100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0.png"/><Relationship Id="rId7" Type="http://schemas.openxmlformats.org/officeDocument/2006/relationships/image" Target="../media/image89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90.png"/><Relationship Id="rId5" Type="http://schemas.openxmlformats.org/officeDocument/2006/relationships/image" Target="../media/image1080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1.png"/><Relationship Id="rId3" Type="http://schemas.openxmlformats.org/officeDocument/2006/relationships/image" Target="../media/image990.png"/><Relationship Id="rId7" Type="http://schemas.openxmlformats.org/officeDocument/2006/relationships/image" Target="../media/image125.png"/><Relationship Id="rId2" Type="http://schemas.openxmlformats.org/officeDocument/2006/relationships/image" Target="../media/image9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emf"/><Relationship Id="rId5" Type="http://schemas.openxmlformats.org/officeDocument/2006/relationships/image" Target="../media/image1012.png"/><Relationship Id="rId4" Type="http://schemas.openxmlformats.org/officeDocument/2006/relationships/image" Target="../media/image1000.png"/><Relationship Id="rId9" Type="http://schemas.openxmlformats.org/officeDocument/2006/relationships/image" Target="../media/image132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1.png"/><Relationship Id="rId13" Type="http://schemas.openxmlformats.org/officeDocument/2006/relationships/image" Target="../media/image920.png"/><Relationship Id="rId3" Type="http://schemas.openxmlformats.org/officeDocument/2006/relationships/image" Target="../media/image133.emf"/><Relationship Id="rId7" Type="http://schemas.openxmlformats.org/officeDocument/2006/relationships/image" Target="../media/image841.png"/><Relationship Id="rId12" Type="http://schemas.openxmlformats.org/officeDocument/2006/relationships/image" Target="../media/image910.png"/><Relationship Id="rId2" Type="http://schemas.openxmlformats.org/officeDocument/2006/relationships/image" Target="../media/image12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1.png"/><Relationship Id="rId11" Type="http://schemas.openxmlformats.org/officeDocument/2006/relationships/image" Target="../media/image900.png"/><Relationship Id="rId5" Type="http://schemas.openxmlformats.org/officeDocument/2006/relationships/image" Target="../media/image820.png"/><Relationship Id="rId10" Type="http://schemas.openxmlformats.org/officeDocument/2006/relationships/image" Target="../media/image1110.png"/><Relationship Id="rId4" Type="http://schemas.openxmlformats.org/officeDocument/2006/relationships/image" Target="../media/image134.png"/><Relationship Id="rId14" Type="http://schemas.openxmlformats.org/officeDocument/2006/relationships/image" Target="../media/image93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0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30.png"/><Relationship Id="rId18" Type="http://schemas.openxmlformats.org/officeDocument/2006/relationships/image" Target="../media/image3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17" Type="http://schemas.openxmlformats.org/officeDocument/2006/relationships/image" Target="../media/image34.png"/><Relationship Id="rId2" Type="http://schemas.openxmlformats.org/officeDocument/2006/relationships/image" Target="../media/image19.png"/><Relationship Id="rId16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5" Type="http://schemas.openxmlformats.org/officeDocument/2006/relationships/image" Target="../media/image3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Relationship Id="rId14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1B25EDC9-DF1C-4263-835D-B9BBB3C01F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8612" y="1143000"/>
            <a:ext cx="12863037" cy="24384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8000">
                <a:ea typeface="Cambria Math" panose="02040503050406030204" pitchFamily="18" charset="0"/>
              </a:rPr>
              <a:t>Deep Feedforward  Networks</a:t>
            </a:r>
            <a:endParaRPr lang="zh-TW" altLang="en-US" sz="8000"/>
          </a:p>
        </p:txBody>
      </p:sp>
      <p:sp>
        <p:nvSpPr>
          <p:cNvPr id="3" name="object 3"/>
          <p:cNvSpPr txBox="1"/>
          <p:nvPr/>
        </p:nvSpPr>
        <p:spPr>
          <a:xfrm>
            <a:off x="135731" y="9296400"/>
            <a:ext cx="9677400" cy="369332"/>
          </a:xfrm>
          <a:prstGeom prst="rect">
            <a:avLst/>
          </a:prstGeom>
        </p:spPr>
        <p:txBody>
          <a:bodyPr vert="horz" wrap="square" lIns="0" tIns="60960" rIns="0" bIns="0" rtlCol="0">
            <a:spAutoFit/>
          </a:bodyPr>
          <a:lstStyle/>
          <a:p>
            <a:pPr marL="12700">
              <a:spcBef>
                <a:spcPts val="480"/>
              </a:spcBef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dapted from </a:t>
            </a: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Lecture slides of </a:t>
            </a:r>
            <a:r>
              <a:rPr sz="2000" i="1" dirty="0">
                <a:latin typeface="Calibri" panose="020F0502020204030204" pitchFamily="34" charset="0"/>
                <a:cs typeface="Calibri" panose="020F0502020204030204" pitchFamily="34" charset="0"/>
              </a:rPr>
              <a:t>Deep Learning</a:t>
            </a:r>
            <a:r>
              <a:rPr lang="en-US" altLang="zh-TW" sz="20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TW" sz="2000" dirty="0">
                <a:latin typeface="Calibri" panose="020F0502020204030204" pitchFamily="34" charset="0"/>
                <a:cs typeface="Calibri" panose="020F0502020204030204" pitchFamily="34" charset="0"/>
              </a:rPr>
              <a:t>Chapter 6 by </a:t>
            </a: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Ian Goodfellow</a:t>
            </a: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261E89A-BDC4-47D3-A6D8-D6D2744469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14340" name="Picture 4" descr="「neural network」的圖片搜尋結果">
            <a:extLst>
              <a:ext uri="{FF2B5EF4-FFF2-40B4-BE49-F238E27FC236}">
                <a16:creationId xmlns:a16="http://schemas.microsoft.com/office/drawing/2014/main" id="{C8C7888E-DE7E-4F44-9FC0-E2BA8CC518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6534" y="3249456"/>
            <a:ext cx="9909993" cy="5361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28932" y="370500"/>
            <a:ext cx="12972304" cy="103759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 algn="l">
              <a:spcBef>
                <a:spcPts val="90"/>
              </a:spcBef>
            </a:pPr>
            <a:r>
              <a:rPr sz="6650"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XOR is not linearly separable</a:t>
            </a:r>
          </a:p>
        </p:txBody>
      </p:sp>
      <p:grpSp>
        <p:nvGrpSpPr>
          <p:cNvPr id="39" name="群組 38">
            <a:extLst>
              <a:ext uri="{FF2B5EF4-FFF2-40B4-BE49-F238E27FC236}">
                <a16:creationId xmlns:a16="http://schemas.microsoft.com/office/drawing/2014/main" id="{5F25AAED-352E-4D5F-AE3F-D692742EE544}"/>
              </a:ext>
            </a:extLst>
          </p:cNvPr>
          <p:cNvGrpSpPr/>
          <p:nvPr/>
        </p:nvGrpSpPr>
        <p:grpSpPr>
          <a:xfrm>
            <a:off x="821531" y="2437437"/>
            <a:ext cx="5410200" cy="4805833"/>
            <a:chOff x="1630363" y="3079721"/>
            <a:chExt cx="5410200" cy="4805833"/>
          </a:xfrm>
        </p:grpSpPr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D2FA4C4E-E83F-4530-9A5A-088186AF1A9E}"/>
                </a:ext>
              </a:extLst>
            </p:cNvPr>
            <p:cNvGrpSpPr/>
            <p:nvPr/>
          </p:nvGrpSpPr>
          <p:grpSpPr>
            <a:xfrm>
              <a:off x="1630363" y="3079721"/>
              <a:ext cx="5410200" cy="4498100"/>
              <a:chOff x="5508733" y="3107247"/>
              <a:chExt cx="6289061" cy="4994484"/>
            </a:xfrm>
          </p:grpSpPr>
          <p:sp>
            <p:nvSpPr>
              <p:cNvPr id="3" name="object 3"/>
              <p:cNvSpPr/>
              <p:nvPr/>
            </p:nvSpPr>
            <p:spPr>
              <a:xfrm>
                <a:off x="7155068" y="6845341"/>
                <a:ext cx="153092" cy="237029"/>
              </a:xfrm>
              <a:prstGeom prst="rect">
                <a:avLst/>
              </a:prstGeom>
              <a:blipFill>
                <a:blip r:embed="rId2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4" name="object 4"/>
              <p:cNvSpPr/>
              <p:nvPr/>
            </p:nvSpPr>
            <p:spPr>
              <a:xfrm>
                <a:off x="10959912" y="3631491"/>
                <a:ext cx="153092" cy="237029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5" name="object 5"/>
              <p:cNvSpPr/>
              <p:nvPr/>
            </p:nvSpPr>
            <p:spPr>
              <a:xfrm>
                <a:off x="7178804" y="3631486"/>
                <a:ext cx="131415" cy="237036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6" name="object 6"/>
              <p:cNvSpPr/>
              <p:nvPr/>
            </p:nvSpPr>
            <p:spPr>
              <a:xfrm>
                <a:off x="10983648" y="6845336"/>
                <a:ext cx="131415" cy="237036"/>
              </a:xfrm>
              <a:prstGeom prst="rect">
                <a:avLst/>
              </a:prstGeom>
              <a:blipFill>
                <a:blip r:embed="rId5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7" name="object 7"/>
              <p:cNvSpPr/>
              <p:nvPr/>
            </p:nvSpPr>
            <p:spPr>
              <a:xfrm>
                <a:off x="6470642" y="3107247"/>
                <a:ext cx="5327015" cy="0"/>
              </a:xfrm>
              <a:custGeom>
                <a:avLst/>
                <a:gdLst/>
                <a:ahLst/>
                <a:cxnLst/>
                <a:rect l="l" t="t" r="r" b="b"/>
                <a:pathLst>
                  <a:path w="5327015">
                    <a:moveTo>
                      <a:pt x="0" y="0"/>
                    </a:moveTo>
                    <a:lnTo>
                      <a:pt x="5326785" y="0"/>
                    </a:lnTo>
                  </a:path>
                </a:pathLst>
              </a:custGeom>
              <a:ln w="4330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8" name="object 8"/>
              <p:cNvSpPr/>
              <p:nvPr/>
            </p:nvSpPr>
            <p:spPr>
              <a:xfrm>
                <a:off x="11797427" y="3107247"/>
                <a:ext cx="0" cy="4499610"/>
              </a:xfrm>
              <a:custGeom>
                <a:avLst/>
                <a:gdLst/>
                <a:ahLst/>
                <a:cxnLst/>
                <a:rect l="l" t="t" r="r" b="b"/>
                <a:pathLst>
                  <a:path h="4499609">
                    <a:moveTo>
                      <a:pt x="0" y="4499375"/>
                    </a:moveTo>
                    <a:lnTo>
                      <a:pt x="0" y="0"/>
                    </a:lnTo>
                  </a:path>
                </a:pathLst>
              </a:custGeom>
              <a:ln w="4340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9" name="object 9"/>
              <p:cNvSpPr/>
              <p:nvPr/>
            </p:nvSpPr>
            <p:spPr>
              <a:xfrm>
                <a:off x="6470642" y="7606623"/>
                <a:ext cx="5327015" cy="0"/>
              </a:xfrm>
              <a:custGeom>
                <a:avLst/>
                <a:gdLst/>
                <a:ahLst/>
                <a:cxnLst/>
                <a:rect l="l" t="t" r="r" b="b"/>
                <a:pathLst>
                  <a:path w="5327015">
                    <a:moveTo>
                      <a:pt x="0" y="0"/>
                    </a:moveTo>
                    <a:lnTo>
                      <a:pt x="5326785" y="0"/>
                    </a:lnTo>
                  </a:path>
                </a:pathLst>
              </a:custGeom>
              <a:ln w="4330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0" name="object 10"/>
              <p:cNvSpPr/>
              <p:nvPr/>
            </p:nvSpPr>
            <p:spPr>
              <a:xfrm>
                <a:off x="6470641" y="3107247"/>
                <a:ext cx="0" cy="4499610"/>
              </a:xfrm>
              <a:custGeom>
                <a:avLst/>
                <a:gdLst/>
                <a:ahLst/>
                <a:cxnLst/>
                <a:rect l="l" t="t" r="r" b="b"/>
                <a:pathLst>
                  <a:path h="4499609">
                    <a:moveTo>
                      <a:pt x="0" y="4499375"/>
                    </a:moveTo>
                    <a:lnTo>
                      <a:pt x="0" y="0"/>
                    </a:lnTo>
                  </a:path>
                </a:pathLst>
              </a:custGeom>
              <a:ln w="4340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1" name="object 11"/>
              <p:cNvSpPr/>
              <p:nvPr/>
            </p:nvSpPr>
            <p:spPr>
              <a:xfrm>
                <a:off x="7231610" y="7433419"/>
                <a:ext cx="0" cy="173355"/>
              </a:xfrm>
              <a:custGeom>
                <a:avLst/>
                <a:gdLst/>
                <a:ahLst/>
                <a:cxnLst/>
                <a:rect l="l" t="t" r="r" b="b"/>
                <a:pathLst>
                  <a:path h="173354">
                    <a:moveTo>
                      <a:pt x="0" y="0"/>
                    </a:moveTo>
                    <a:lnTo>
                      <a:pt x="0" y="173204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2" name="object 12"/>
              <p:cNvSpPr/>
              <p:nvPr/>
            </p:nvSpPr>
            <p:spPr>
              <a:xfrm>
                <a:off x="7231610" y="7433419"/>
                <a:ext cx="0" cy="173355"/>
              </a:xfrm>
              <a:custGeom>
                <a:avLst/>
                <a:gdLst/>
                <a:ahLst/>
                <a:cxnLst/>
                <a:rect l="l" t="t" r="r" b="b"/>
                <a:pathLst>
                  <a:path h="173354">
                    <a:moveTo>
                      <a:pt x="0" y="173204"/>
                    </a:moveTo>
                    <a:lnTo>
                      <a:pt x="0" y="0"/>
                    </a:lnTo>
                  </a:path>
                </a:pathLst>
              </a:custGeom>
              <a:ln w="2170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3" name="object 13"/>
              <p:cNvSpPr/>
              <p:nvPr/>
            </p:nvSpPr>
            <p:spPr>
              <a:xfrm>
                <a:off x="7231610" y="3107248"/>
                <a:ext cx="0" cy="173355"/>
              </a:xfrm>
              <a:custGeom>
                <a:avLst/>
                <a:gdLst/>
                <a:ahLst/>
                <a:cxnLst/>
                <a:rect l="l" t="t" r="r" b="b"/>
                <a:pathLst>
                  <a:path h="173354">
                    <a:moveTo>
                      <a:pt x="0" y="0"/>
                    </a:moveTo>
                    <a:lnTo>
                      <a:pt x="0" y="173204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4" name="object 14"/>
              <p:cNvSpPr/>
              <p:nvPr/>
            </p:nvSpPr>
            <p:spPr>
              <a:xfrm>
                <a:off x="7231610" y="3107248"/>
                <a:ext cx="0" cy="173355"/>
              </a:xfrm>
              <a:custGeom>
                <a:avLst/>
                <a:gdLst/>
                <a:ahLst/>
                <a:cxnLst/>
                <a:rect l="l" t="t" r="r" b="b"/>
                <a:pathLst>
                  <a:path h="173354">
                    <a:moveTo>
                      <a:pt x="0" y="0"/>
                    </a:moveTo>
                    <a:lnTo>
                      <a:pt x="0" y="173204"/>
                    </a:lnTo>
                  </a:path>
                </a:pathLst>
              </a:custGeom>
              <a:ln w="2170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5" name="object 15"/>
              <p:cNvSpPr txBox="1"/>
              <p:nvPr/>
            </p:nvSpPr>
            <p:spPr>
              <a:xfrm>
                <a:off x="7127016" y="7661676"/>
                <a:ext cx="209550" cy="440055"/>
              </a:xfrm>
              <a:prstGeom prst="rect">
                <a:avLst/>
              </a:prstGeom>
            </p:spPr>
            <p:txBody>
              <a:bodyPr vert="horz" wrap="square" lIns="0" tIns="14604" rIns="0" bIns="0" rtlCol="0">
                <a:spAutoFit/>
              </a:bodyPr>
              <a:lstStyle/>
              <a:p>
                <a:pPr marL="12700">
                  <a:spcBef>
                    <a:spcPts val="114"/>
                  </a:spcBef>
                </a:pPr>
                <a:r>
                  <a:rPr sz="2700" dirty="0">
                    <a:latin typeface="Chaparral Pro Light" panose="02060403030505090203" pitchFamily="18" charset="0"/>
                    <a:cs typeface="Arial"/>
                  </a:rPr>
                  <a:t>0</a:t>
                </a:r>
                <a:endParaRPr sz="2700">
                  <a:latin typeface="Chaparral Pro Light" panose="02060403030505090203" pitchFamily="18" charset="0"/>
                  <a:cs typeface="Arial"/>
                </a:endParaRPr>
              </a:p>
            </p:txBody>
          </p:sp>
          <p:sp>
            <p:nvSpPr>
              <p:cNvPr id="16" name="object 16"/>
              <p:cNvSpPr/>
              <p:nvPr/>
            </p:nvSpPr>
            <p:spPr>
              <a:xfrm>
                <a:off x="11036441" y="7433419"/>
                <a:ext cx="0" cy="173355"/>
              </a:xfrm>
              <a:custGeom>
                <a:avLst/>
                <a:gdLst/>
                <a:ahLst/>
                <a:cxnLst/>
                <a:rect l="l" t="t" r="r" b="b"/>
                <a:pathLst>
                  <a:path h="173354">
                    <a:moveTo>
                      <a:pt x="0" y="0"/>
                    </a:moveTo>
                    <a:lnTo>
                      <a:pt x="0" y="173204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7" name="object 17"/>
              <p:cNvSpPr/>
              <p:nvPr/>
            </p:nvSpPr>
            <p:spPr>
              <a:xfrm>
                <a:off x="11036441" y="7433419"/>
                <a:ext cx="0" cy="173355"/>
              </a:xfrm>
              <a:custGeom>
                <a:avLst/>
                <a:gdLst/>
                <a:ahLst/>
                <a:cxnLst/>
                <a:rect l="l" t="t" r="r" b="b"/>
                <a:pathLst>
                  <a:path h="173354">
                    <a:moveTo>
                      <a:pt x="0" y="173204"/>
                    </a:moveTo>
                    <a:lnTo>
                      <a:pt x="0" y="0"/>
                    </a:lnTo>
                  </a:path>
                </a:pathLst>
              </a:custGeom>
              <a:ln w="2170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8" name="object 18"/>
              <p:cNvSpPr/>
              <p:nvPr/>
            </p:nvSpPr>
            <p:spPr>
              <a:xfrm>
                <a:off x="11036441" y="3107248"/>
                <a:ext cx="0" cy="173355"/>
              </a:xfrm>
              <a:custGeom>
                <a:avLst/>
                <a:gdLst/>
                <a:ahLst/>
                <a:cxnLst/>
                <a:rect l="l" t="t" r="r" b="b"/>
                <a:pathLst>
                  <a:path h="173354">
                    <a:moveTo>
                      <a:pt x="0" y="0"/>
                    </a:moveTo>
                    <a:lnTo>
                      <a:pt x="0" y="173204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9" name="object 19"/>
              <p:cNvSpPr/>
              <p:nvPr/>
            </p:nvSpPr>
            <p:spPr>
              <a:xfrm>
                <a:off x="11036441" y="3107248"/>
                <a:ext cx="0" cy="173355"/>
              </a:xfrm>
              <a:custGeom>
                <a:avLst/>
                <a:gdLst/>
                <a:ahLst/>
                <a:cxnLst/>
                <a:rect l="l" t="t" r="r" b="b"/>
                <a:pathLst>
                  <a:path h="173354">
                    <a:moveTo>
                      <a:pt x="0" y="0"/>
                    </a:moveTo>
                    <a:lnTo>
                      <a:pt x="0" y="173204"/>
                    </a:lnTo>
                  </a:path>
                </a:pathLst>
              </a:custGeom>
              <a:ln w="2170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0" name="object 20"/>
              <p:cNvSpPr txBox="1"/>
              <p:nvPr/>
            </p:nvSpPr>
            <p:spPr>
              <a:xfrm>
                <a:off x="10931851" y="7661676"/>
                <a:ext cx="209550" cy="440055"/>
              </a:xfrm>
              <a:prstGeom prst="rect">
                <a:avLst/>
              </a:prstGeom>
            </p:spPr>
            <p:txBody>
              <a:bodyPr vert="horz" wrap="square" lIns="0" tIns="14604" rIns="0" bIns="0" rtlCol="0">
                <a:spAutoFit/>
              </a:bodyPr>
              <a:lstStyle/>
              <a:p>
                <a:pPr marL="12700">
                  <a:spcBef>
                    <a:spcPts val="114"/>
                  </a:spcBef>
                </a:pPr>
                <a:r>
                  <a:rPr sz="2700" dirty="0">
                    <a:latin typeface="Chaparral Pro Light" panose="02060403030505090203" pitchFamily="18" charset="0"/>
                    <a:cs typeface="Arial"/>
                  </a:rPr>
                  <a:t>1</a:t>
                </a:r>
                <a:endParaRPr sz="2700">
                  <a:latin typeface="Chaparral Pro Light" panose="02060403030505090203" pitchFamily="18" charset="0"/>
                  <a:cs typeface="Arial"/>
                </a:endParaRPr>
              </a:p>
            </p:txBody>
          </p:sp>
          <p:sp>
            <p:nvSpPr>
              <p:cNvPr id="21" name="object 21"/>
              <p:cNvSpPr/>
              <p:nvPr/>
            </p:nvSpPr>
            <p:spPr>
              <a:xfrm>
                <a:off x="6470641" y="6963852"/>
                <a:ext cx="173990" cy="0"/>
              </a:xfrm>
              <a:custGeom>
                <a:avLst/>
                <a:gdLst/>
                <a:ahLst/>
                <a:cxnLst/>
                <a:rect l="l" t="t" r="r" b="b"/>
                <a:pathLst>
                  <a:path w="173989">
                    <a:moveTo>
                      <a:pt x="0" y="0"/>
                    </a:moveTo>
                    <a:lnTo>
                      <a:pt x="173622" y="0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2" name="object 22"/>
              <p:cNvSpPr/>
              <p:nvPr/>
            </p:nvSpPr>
            <p:spPr>
              <a:xfrm>
                <a:off x="6470641" y="6963852"/>
                <a:ext cx="173990" cy="0"/>
              </a:xfrm>
              <a:custGeom>
                <a:avLst/>
                <a:gdLst/>
                <a:ahLst/>
                <a:cxnLst/>
                <a:rect l="l" t="t" r="r" b="b"/>
                <a:pathLst>
                  <a:path w="173989">
                    <a:moveTo>
                      <a:pt x="0" y="0"/>
                    </a:moveTo>
                    <a:lnTo>
                      <a:pt x="173622" y="0"/>
                    </a:lnTo>
                  </a:path>
                </a:pathLst>
              </a:custGeom>
              <a:ln w="2165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3" name="object 23"/>
              <p:cNvSpPr/>
              <p:nvPr/>
            </p:nvSpPr>
            <p:spPr>
              <a:xfrm>
                <a:off x="11623804" y="6963852"/>
                <a:ext cx="173990" cy="0"/>
              </a:xfrm>
              <a:custGeom>
                <a:avLst/>
                <a:gdLst/>
                <a:ahLst/>
                <a:cxnLst/>
                <a:rect l="l" t="t" r="r" b="b"/>
                <a:pathLst>
                  <a:path w="173990">
                    <a:moveTo>
                      <a:pt x="0" y="0"/>
                    </a:moveTo>
                    <a:lnTo>
                      <a:pt x="173622" y="0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4" name="object 24"/>
              <p:cNvSpPr/>
              <p:nvPr/>
            </p:nvSpPr>
            <p:spPr>
              <a:xfrm>
                <a:off x="11623804" y="6963852"/>
                <a:ext cx="173990" cy="0"/>
              </a:xfrm>
              <a:custGeom>
                <a:avLst/>
                <a:gdLst/>
                <a:ahLst/>
                <a:cxnLst/>
                <a:rect l="l" t="t" r="r" b="b"/>
                <a:pathLst>
                  <a:path w="173990">
                    <a:moveTo>
                      <a:pt x="173622" y="0"/>
                    </a:moveTo>
                    <a:lnTo>
                      <a:pt x="0" y="0"/>
                    </a:lnTo>
                  </a:path>
                </a:pathLst>
              </a:custGeom>
              <a:ln w="2165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5" name="object 25"/>
              <p:cNvSpPr txBox="1"/>
              <p:nvPr/>
            </p:nvSpPr>
            <p:spPr>
              <a:xfrm>
                <a:off x="6100532" y="6692319"/>
                <a:ext cx="209550" cy="440055"/>
              </a:xfrm>
              <a:prstGeom prst="rect">
                <a:avLst/>
              </a:prstGeom>
            </p:spPr>
            <p:txBody>
              <a:bodyPr vert="horz" wrap="square" lIns="0" tIns="14604" rIns="0" bIns="0" rtlCol="0">
                <a:spAutoFit/>
              </a:bodyPr>
              <a:lstStyle/>
              <a:p>
                <a:pPr marL="12700">
                  <a:spcBef>
                    <a:spcPts val="114"/>
                  </a:spcBef>
                </a:pPr>
                <a:r>
                  <a:rPr sz="2700" dirty="0">
                    <a:latin typeface="Chaparral Pro Light" panose="02060403030505090203" pitchFamily="18" charset="0"/>
                    <a:cs typeface="Arial"/>
                  </a:rPr>
                  <a:t>0</a:t>
                </a:r>
                <a:endParaRPr sz="2700">
                  <a:latin typeface="Chaparral Pro Light" panose="02060403030505090203" pitchFamily="18" charset="0"/>
                  <a:cs typeface="Arial"/>
                </a:endParaRPr>
              </a:p>
            </p:txBody>
          </p:sp>
          <p:sp>
            <p:nvSpPr>
              <p:cNvPr id="26" name="object 26"/>
              <p:cNvSpPr/>
              <p:nvPr/>
            </p:nvSpPr>
            <p:spPr>
              <a:xfrm>
                <a:off x="6470641" y="3750009"/>
                <a:ext cx="173990" cy="0"/>
              </a:xfrm>
              <a:custGeom>
                <a:avLst/>
                <a:gdLst/>
                <a:ahLst/>
                <a:cxnLst/>
                <a:rect l="l" t="t" r="r" b="b"/>
                <a:pathLst>
                  <a:path w="173989">
                    <a:moveTo>
                      <a:pt x="0" y="0"/>
                    </a:moveTo>
                    <a:lnTo>
                      <a:pt x="173622" y="0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7" name="object 27"/>
              <p:cNvSpPr/>
              <p:nvPr/>
            </p:nvSpPr>
            <p:spPr>
              <a:xfrm>
                <a:off x="6470641" y="3750009"/>
                <a:ext cx="173990" cy="0"/>
              </a:xfrm>
              <a:custGeom>
                <a:avLst/>
                <a:gdLst/>
                <a:ahLst/>
                <a:cxnLst/>
                <a:rect l="l" t="t" r="r" b="b"/>
                <a:pathLst>
                  <a:path w="173989">
                    <a:moveTo>
                      <a:pt x="0" y="0"/>
                    </a:moveTo>
                    <a:lnTo>
                      <a:pt x="173622" y="0"/>
                    </a:lnTo>
                  </a:path>
                </a:pathLst>
              </a:custGeom>
              <a:ln w="2165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8" name="object 28"/>
              <p:cNvSpPr/>
              <p:nvPr/>
            </p:nvSpPr>
            <p:spPr>
              <a:xfrm>
                <a:off x="11623804" y="3750009"/>
                <a:ext cx="173990" cy="0"/>
              </a:xfrm>
              <a:custGeom>
                <a:avLst/>
                <a:gdLst/>
                <a:ahLst/>
                <a:cxnLst/>
                <a:rect l="l" t="t" r="r" b="b"/>
                <a:pathLst>
                  <a:path w="173990">
                    <a:moveTo>
                      <a:pt x="0" y="0"/>
                    </a:moveTo>
                    <a:lnTo>
                      <a:pt x="173622" y="0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9" name="object 29"/>
              <p:cNvSpPr/>
              <p:nvPr/>
            </p:nvSpPr>
            <p:spPr>
              <a:xfrm>
                <a:off x="11623804" y="3750009"/>
                <a:ext cx="173990" cy="0"/>
              </a:xfrm>
              <a:custGeom>
                <a:avLst/>
                <a:gdLst/>
                <a:ahLst/>
                <a:cxnLst/>
                <a:rect l="l" t="t" r="r" b="b"/>
                <a:pathLst>
                  <a:path w="173990">
                    <a:moveTo>
                      <a:pt x="173622" y="0"/>
                    </a:moveTo>
                    <a:lnTo>
                      <a:pt x="0" y="0"/>
                    </a:lnTo>
                  </a:path>
                </a:pathLst>
              </a:custGeom>
              <a:ln w="2165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0" name="object 30"/>
                  <p:cNvSpPr txBox="1"/>
                  <p:nvPr/>
                </p:nvSpPr>
                <p:spPr>
                  <a:xfrm>
                    <a:off x="5508733" y="5161962"/>
                    <a:ext cx="346249" cy="390525"/>
                  </a:xfrm>
                  <a:prstGeom prst="rect">
                    <a:avLst/>
                  </a:prstGeom>
                </p:spPr>
                <p:txBody>
                  <a:bodyPr vert="vert270" wrap="square" lIns="0" tIns="0" rIns="0" bIns="0" rtlCol="0">
                    <a:spAutoFit/>
                  </a:bodyPr>
                  <a:lstStyle/>
                  <a:p>
                    <a:pPr marL="12700">
                      <a:lnSpc>
                        <a:spcPts val="2685"/>
                      </a:lnSpc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ar-AE" altLang="zh-TW" sz="27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ar-AE" sz="27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7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sz="3075" dirty="0">
                      <a:latin typeface="Chaparral Pro Light" panose="02060403030505090203" pitchFamily="18" charset="0"/>
                      <a:cs typeface="Arial Black"/>
                    </a:endParaRPr>
                  </a:p>
                </p:txBody>
              </p:sp>
            </mc:Choice>
            <mc:Fallback xmlns="">
              <p:sp>
                <p:nvSpPr>
                  <p:cNvPr id="30" name="object 3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8733" y="5161962"/>
                    <a:ext cx="346249" cy="390525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r="-10204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object 32"/>
                <p:cNvSpPr txBox="1"/>
                <p:nvPr/>
              </p:nvSpPr>
              <p:spPr>
                <a:xfrm>
                  <a:off x="3271886" y="7322579"/>
                  <a:ext cx="2976245" cy="562975"/>
                </a:xfrm>
                <a:prstGeom prst="rect">
                  <a:avLst/>
                </a:prstGeom>
              </p:spPr>
              <p:txBody>
                <a:bodyPr vert="horz" wrap="square" lIns="0" tIns="146050" rIns="0" bIns="0" rtlCol="0">
                  <a:spAutoFit/>
                </a:bodyPr>
                <a:lstStyle/>
                <a:p>
                  <a:pPr marR="84455" algn="ctr">
                    <a:spcBef>
                      <a:spcPts val="115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27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ar-AE" sz="27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ar-AE" altLang="zh-TW" sz="27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ar-AE" altLang="zh-TW" sz="2700" dirty="0">
                    <a:latin typeface="Chaparral Pro Light" panose="02060403030505090203" pitchFamily="18" charset="0"/>
                  </a:endParaRPr>
                </a:p>
              </p:txBody>
            </p:sp>
          </mc:Choice>
          <mc:Fallback xmlns="">
            <p:sp>
              <p:nvSpPr>
                <p:cNvPr id="32" name="object 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1886" y="7322579"/>
                  <a:ext cx="2976245" cy="562975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矩形 36">
            <a:extLst>
              <a:ext uri="{FF2B5EF4-FFF2-40B4-BE49-F238E27FC236}">
                <a16:creationId xmlns:a16="http://schemas.microsoft.com/office/drawing/2014/main" id="{048EF938-A77F-4848-89DD-D35B03D68585}"/>
              </a:ext>
            </a:extLst>
          </p:cNvPr>
          <p:cNvSpPr/>
          <p:nvPr/>
        </p:nvSpPr>
        <p:spPr>
          <a:xfrm>
            <a:off x="1202531" y="8105008"/>
            <a:ext cx="593876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800" dirty="0">
                <a:latin typeface="Calibri" panose="020F0502020204030204" pitchFamily="34" charset="0"/>
                <a:cs typeface="Calibri" panose="020F0502020204030204" pitchFamily="34" charset="0"/>
              </a:rPr>
              <a:t>A linear model applied directly to the original input cannot implement the XOR function.</a:t>
            </a:r>
            <a:endParaRPr lang="zh-TW" alt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0" name="圖片 39">
            <a:extLst>
              <a:ext uri="{FF2B5EF4-FFF2-40B4-BE49-F238E27FC236}">
                <a16:creationId xmlns:a16="http://schemas.microsoft.com/office/drawing/2014/main" id="{E252A12A-41D0-4C52-915D-D2E64E0F51E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37208" y="7416130"/>
            <a:ext cx="3424950" cy="548167"/>
          </a:xfrm>
          <a:prstGeom prst="rect">
            <a:avLst/>
          </a:prstGeom>
        </p:spPr>
      </p:pic>
      <p:sp>
        <p:nvSpPr>
          <p:cNvPr id="33" name="投影片編號版面配置區 32">
            <a:extLst>
              <a:ext uri="{FF2B5EF4-FFF2-40B4-BE49-F238E27FC236}">
                <a16:creationId xmlns:a16="http://schemas.microsoft.com/office/drawing/2014/main" id="{38D8947A-E3BE-445F-AFF1-1E6330914F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71" name="圖片 70">
            <a:extLst>
              <a:ext uri="{FF2B5EF4-FFF2-40B4-BE49-F238E27FC236}">
                <a16:creationId xmlns:a16="http://schemas.microsoft.com/office/drawing/2014/main" id="{7BF32983-05A0-400F-8A11-8B7DBBD9459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879786" y="2222472"/>
            <a:ext cx="1947258" cy="3132035"/>
          </a:xfrm>
          <a:prstGeom prst="rect">
            <a:avLst/>
          </a:prstGeom>
        </p:spPr>
      </p:pic>
      <p:grpSp>
        <p:nvGrpSpPr>
          <p:cNvPr id="45" name="群組 44"/>
          <p:cNvGrpSpPr/>
          <p:nvPr/>
        </p:nvGrpSpPr>
        <p:grpSpPr>
          <a:xfrm>
            <a:off x="6765131" y="1934725"/>
            <a:ext cx="9440066" cy="7555277"/>
            <a:chOff x="6765131" y="1934725"/>
            <a:chExt cx="9440066" cy="7555277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1CA0E3E3-5DE5-416E-B12E-C45BC06F2D9F}"/>
                </a:ext>
              </a:extLst>
            </p:cNvPr>
            <p:cNvSpPr/>
            <p:nvPr/>
          </p:nvSpPr>
          <p:spPr>
            <a:xfrm>
              <a:off x="7984331" y="8105007"/>
              <a:ext cx="8220866" cy="1384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800" dirty="0">
                  <a:latin typeface="Calibri" panose="020F0502020204030204" pitchFamily="34" charset="0"/>
                  <a:cs typeface="Calibri" panose="020F0502020204030204" pitchFamily="34" charset="0"/>
                </a:rPr>
                <a:t>In the </a:t>
              </a:r>
              <a:r>
                <a:rPr lang="en-US" altLang="zh-TW" sz="2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nsformed space </a:t>
              </a:r>
              <a:r>
                <a:rPr lang="en-US" altLang="zh-TW" sz="2800" dirty="0">
                  <a:latin typeface="Calibri" panose="020F0502020204030204" pitchFamily="34" charset="0"/>
                  <a:cs typeface="Calibri" panose="020F0502020204030204" pitchFamily="34" charset="0"/>
                </a:rPr>
                <a:t>represented by the features extracted by a neural network, </a:t>
              </a:r>
              <a:r>
                <a:rPr lang="en-US" altLang="zh-TW" sz="2800" b="1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 linear model can now solve the problem</a:t>
              </a:r>
              <a:r>
                <a:rPr lang="en-US" altLang="zh-TW" sz="2800" dirty="0">
                  <a:latin typeface="Calibri" panose="020F0502020204030204" pitchFamily="34" charset="0"/>
                  <a:cs typeface="Calibri" panose="020F0502020204030204" pitchFamily="34" charset="0"/>
                </a:rPr>
                <a:t>.</a:t>
              </a:r>
              <a:endParaRPr lang="zh-TW" altLang="en-US" sz="28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31" name="群組 30"/>
            <p:cNvGrpSpPr/>
            <p:nvPr/>
          </p:nvGrpSpPr>
          <p:grpSpPr>
            <a:xfrm>
              <a:off x="6765131" y="1934725"/>
              <a:ext cx="6771019" cy="6029572"/>
              <a:chOff x="6765131" y="1934725"/>
              <a:chExt cx="6771019" cy="6029572"/>
            </a:xfrm>
          </p:grpSpPr>
          <p:pic>
            <p:nvPicPr>
              <p:cNvPr id="35" name="圖片 34">
                <a:extLst>
                  <a:ext uri="{FF2B5EF4-FFF2-40B4-BE49-F238E27FC236}">
                    <a16:creationId xmlns:a16="http://schemas.microsoft.com/office/drawing/2014/main" id="{8AAF4690-246E-4267-9648-069BD417D0A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984331" y="1934725"/>
                <a:ext cx="5551819" cy="5338246"/>
              </a:xfrm>
              <a:prstGeom prst="rect">
                <a:avLst/>
              </a:prstGeom>
            </p:spPr>
          </p:pic>
          <p:pic>
            <p:nvPicPr>
              <p:cNvPr id="41" name="圖片 40">
                <a:extLst>
                  <a:ext uri="{FF2B5EF4-FFF2-40B4-BE49-F238E27FC236}">
                    <a16:creationId xmlns:a16="http://schemas.microsoft.com/office/drawing/2014/main" id="{D3ACBB5A-2441-439E-8257-5B76DE25C01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885457" y="7495864"/>
                <a:ext cx="2628450" cy="468433"/>
              </a:xfrm>
              <a:prstGeom prst="rect">
                <a:avLst/>
              </a:prstGeom>
            </p:spPr>
          </p:pic>
          <p:sp>
            <p:nvSpPr>
              <p:cNvPr id="72" name="箭號: 向右 71">
                <a:extLst>
                  <a:ext uri="{FF2B5EF4-FFF2-40B4-BE49-F238E27FC236}">
                    <a16:creationId xmlns:a16="http://schemas.microsoft.com/office/drawing/2014/main" id="{665274B6-F1EB-4187-824F-7A62C01DF6FA}"/>
                  </a:ext>
                </a:extLst>
              </p:cNvPr>
              <p:cNvSpPr/>
              <p:nvPr/>
            </p:nvSpPr>
            <p:spPr>
              <a:xfrm>
                <a:off x="6765131" y="4287940"/>
                <a:ext cx="838197" cy="588860"/>
              </a:xfrm>
              <a:prstGeom prst="rightArrow">
                <a:avLst/>
              </a:prstGeom>
              <a:solidFill>
                <a:srgbClr val="0070C0"/>
              </a:solidFill>
              <a:ln w="38100">
                <a:noFill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pic>
        <p:nvPicPr>
          <p:cNvPr id="43" name="圖片 42">
            <a:extLst>
              <a:ext uri="{FF2B5EF4-FFF2-40B4-BE49-F238E27FC236}">
                <a16:creationId xmlns:a16="http://schemas.microsoft.com/office/drawing/2014/main" id="{CF0F926A-C59E-4CC7-88C6-D322BEA2821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4378593" y="5624637"/>
            <a:ext cx="2230200" cy="1744167"/>
          </a:xfrm>
          <a:prstGeom prst="rect">
            <a:avLst/>
          </a:prstGeom>
        </p:spPr>
      </p:pic>
      <p:pic>
        <p:nvPicPr>
          <p:cNvPr id="44" name="圖片 43">
            <a:extLst>
              <a:ext uri="{FF2B5EF4-FFF2-40B4-BE49-F238E27FC236}">
                <a16:creationId xmlns:a16="http://schemas.microsoft.com/office/drawing/2014/main" id="{11BC84AE-3899-4EBF-A0D5-80171138940C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5415340" y="228760"/>
            <a:ext cx="876150" cy="1764100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>
          <a:xfrm>
            <a:off x="1193799" y="2757173"/>
            <a:ext cx="343675" cy="5956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>
              <a:spcBef>
                <a:spcPts val="5"/>
              </a:spcBef>
            </a:pPr>
            <a:r>
              <a:rPr lang="en-US" altLang="zh-TW" sz="3200" dirty="0">
                <a:latin typeface="Chaparral Pro Light" panose="02060403030505090203" pitchFamily="18" charset="0"/>
                <a:cs typeface="Arial"/>
              </a:rPr>
              <a:t>1</a:t>
            </a:r>
            <a:endParaRPr lang="zh-TW" altLang="en-US" sz="3200" dirty="0">
              <a:latin typeface="Chaparral Pro Light" panose="02060403030505090203" pitchFamily="18" charset="0"/>
              <a:cs typeface="Arial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438788" y="1858558"/>
            <a:ext cx="28945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800" dirty="0">
                <a:latin typeface="Chaparral Pro Light" panose="02060403030505090203" pitchFamily="18" charset="0"/>
                <a:cs typeface="Georgia"/>
              </a:rPr>
              <a:t>Original </a:t>
            </a:r>
            <a:r>
              <a:rPr lang="en-US" altLang="zh-TW" sz="2800" b="1" i="1" dirty="0">
                <a:latin typeface="Chaparral Pro Light" panose="02060403030505090203" pitchFamily="18" charset="0"/>
                <a:cs typeface="Verdana"/>
              </a:rPr>
              <a:t>x </a:t>
            </a:r>
            <a:r>
              <a:rPr lang="en-US" altLang="zh-TW" sz="2800" dirty="0">
                <a:latin typeface="Chaparral Pro Light" panose="02060403030505090203" pitchFamily="18" charset="0"/>
                <a:cs typeface="Georgia"/>
              </a:rPr>
              <a:t>space</a:t>
            </a:r>
            <a:endParaRPr lang="zh-TW" altLang="en-US" sz="2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379592" y="490241"/>
            <a:ext cx="8313420" cy="99770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Network Diagrams</a:t>
            </a:r>
          </a:p>
        </p:txBody>
      </p:sp>
      <p:grpSp>
        <p:nvGrpSpPr>
          <p:cNvPr id="47" name="群組 46">
            <a:extLst>
              <a:ext uri="{FF2B5EF4-FFF2-40B4-BE49-F238E27FC236}">
                <a16:creationId xmlns:a16="http://schemas.microsoft.com/office/drawing/2014/main" id="{23F5CF83-8EE3-47E7-B793-4BE7F6A2254A}"/>
              </a:ext>
            </a:extLst>
          </p:cNvPr>
          <p:cNvGrpSpPr/>
          <p:nvPr/>
        </p:nvGrpSpPr>
        <p:grpSpPr>
          <a:xfrm>
            <a:off x="9510500" y="4267200"/>
            <a:ext cx="3111701" cy="5064632"/>
            <a:chOff x="4939938" y="3903492"/>
            <a:chExt cx="3111701" cy="5064632"/>
          </a:xfrm>
        </p:grpSpPr>
        <p:sp>
          <p:nvSpPr>
            <p:cNvPr id="15" name="object 15"/>
            <p:cNvSpPr/>
            <p:nvPr/>
          </p:nvSpPr>
          <p:spPr>
            <a:xfrm>
              <a:off x="5909672" y="3903492"/>
              <a:ext cx="1172232" cy="1179955"/>
            </a:xfrm>
            <a:custGeom>
              <a:avLst/>
              <a:gdLst/>
              <a:ahLst/>
              <a:cxnLst/>
              <a:rect l="l" t="t" r="r" b="b"/>
              <a:pathLst>
                <a:path w="1423670" h="1419860">
                  <a:moveTo>
                    <a:pt x="1214690" y="207903"/>
                  </a:moveTo>
                  <a:lnTo>
                    <a:pt x="1247980" y="243425"/>
                  </a:lnTo>
                  <a:lnTo>
                    <a:pt x="1278375" y="280592"/>
                  </a:lnTo>
                  <a:lnTo>
                    <a:pt x="1305875" y="319254"/>
                  </a:lnTo>
                  <a:lnTo>
                    <a:pt x="1330481" y="359261"/>
                  </a:lnTo>
                  <a:lnTo>
                    <a:pt x="1352192" y="400464"/>
                  </a:lnTo>
                  <a:lnTo>
                    <a:pt x="1371007" y="442713"/>
                  </a:lnTo>
                  <a:lnTo>
                    <a:pt x="1386929" y="485860"/>
                  </a:lnTo>
                  <a:lnTo>
                    <a:pt x="1399955" y="529754"/>
                  </a:lnTo>
                  <a:lnTo>
                    <a:pt x="1410087" y="574247"/>
                  </a:lnTo>
                  <a:lnTo>
                    <a:pt x="1417324" y="619187"/>
                  </a:lnTo>
                  <a:lnTo>
                    <a:pt x="1421666" y="664427"/>
                  </a:lnTo>
                  <a:lnTo>
                    <a:pt x="1423113" y="709816"/>
                  </a:lnTo>
                  <a:lnTo>
                    <a:pt x="1421666" y="755205"/>
                  </a:lnTo>
                  <a:lnTo>
                    <a:pt x="1417324" y="800445"/>
                  </a:lnTo>
                  <a:lnTo>
                    <a:pt x="1410087" y="845386"/>
                  </a:lnTo>
                  <a:lnTo>
                    <a:pt x="1399955" y="889878"/>
                  </a:lnTo>
                  <a:lnTo>
                    <a:pt x="1386929" y="933772"/>
                  </a:lnTo>
                  <a:lnTo>
                    <a:pt x="1371007" y="976919"/>
                  </a:lnTo>
                  <a:lnTo>
                    <a:pt x="1352192" y="1019168"/>
                  </a:lnTo>
                  <a:lnTo>
                    <a:pt x="1330481" y="1060372"/>
                  </a:lnTo>
                  <a:lnTo>
                    <a:pt x="1305875" y="1100379"/>
                  </a:lnTo>
                  <a:lnTo>
                    <a:pt x="1278375" y="1139040"/>
                  </a:lnTo>
                  <a:lnTo>
                    <a:pt x="1247980" y="1176207"/>
                  </a:lnTo>
                  <a:lnTo>
                    <a:pt x="1214690" y="1211729"/>
                  </a:lnTo>
                  <a:lnTo>
                    <a:pt x="1179081" y="1244936"/>
                  </a:lnTo>
                  <a:lnTo>
                    <a:pt x="1141824" y="1275255"/>
                  </a:lnTo>
                  <a:lnTo>
                    <a:pt x="1103068" y="1302687"/>
                  </a:lnTo>
                  <a:lnTo>
                    <a:pt x="1062963" y="1327231"/>
                  </a:lnTo>
                  <a:lnTo>
                    <a:pt x="1021659" y="1348888"/>
                  </a:lnTo>
                  <a:lnTo>
                    <a:pt x="979306" y="1367657"/>
                  </a:lnTo>
                  <a:lnTo>
                    <a:pt x="936054" y="1383538"/>
                  </a:lnTo>
                  <a:lnTo>
                    <a:pt x="892053" y="1396532"/>
                  </a:lnTo>
                  <a:lnTo>
                    <a:pt x="847452" y="1406639"/>
                  </a:lnTo>
                  <a:lnTo>
                    <a:pt x="802401" y="1413858"/>
                  </a:lnTo>
                  <a:lnTo>
                    <a:pt x="757051" y="1418189"/>
                  </a:lnTo>
                  <a:lnTo>
                    <a:pt x="711551" y="1419633"/>
                  </a:lnTo>
                  <a:lnTo>
                    <a:pt x="666051" y="1418189"/>
                  </a:lnTo>
                  <a:lnTo>
                    <a:pt x="620700" y="1413858"/>
                  </a:lnTo>
                  <a:lnTo>
                    <a:pt x="575650" y="1406639"/>
                  </a:lnTo>
                  <a:lnTo>
                    <a:pt x="531049" y="1396532"/>
                  </a:lnTo>
                  <a:lnTo>
                    <a:pt x="487048" y="1383538"/>
                  </a:lnTo>
                  <a:lnTo>
                    <a:pt x="443795" y="1367657"/>
                  </a:lnTo>
                  <a:lnTo>
                    <a:pt x="401443" y="1348888"/>
                  </a:lnTo>
                  <a:lnTo>
                    <a:pt x="360139" y="1327231"/>
                  </a:lnTo>
                  <a:lnTo>
                    <a:pt x="320034" y="1302687"/>
                  </a:lnTo>
                  <a:lnTo>
                    <a:pt x="281278" y="1275255"/>
                  </a:lnTo>
                  <a:lnTo>
                    <a:pt x="244020" y="1244936"/>
                  </a:lnTo>
                  <a:lnTo>
                    <a:pt x="208411" y="1211729"/>
                  </a:lnTo>
                  <a:lnTo>
                    <a:pt x="175123" y="1176207"/>
                  </a:lnTo>
                  <a:lnTo>
                    <a:pt x="144730" y="1139040"/>
                  </a:lnTo>
                  <a:lnTo>
                    <a:pt x="117231" y="1100379"/>
                  </a:lnTo>
                  <a:lnTo>
                    <a:pt x="92627" y="1060372"/>
                  </a:lnTo>
                  <a:lnTo>
                    <a:pt x="70917" y="1019168"/>
                  </a:lnTo>
                  <a:lnTo>
                    <a:pt x="52102" y="976919"/>
                  </a:lnTo>
                  <a:lnTo>
                    <a:pt x="36182" y="933772"/>
                  </a:lnTo>
                  <a:lnTo>
                    <a:pt x="23156" y="889878"/>
                  </a:lnTo>
                  <a:lnTo>
                    <a:pt x="13025" y="845386"/>
                  </a:lnTo>
                  <a:lnTo>
                    <a:pt x="5789" y="800445"/>
                  </a:lnTo>
                  <a:lnTo>
                    <a:pt x="1447" y="755205"/>
                  </a:lnTo>
                  <a:lnTo>
                    <a:pt x="0" y="709816"/>
                  </a:lnTo>
                  <a:lnTo>
                    <a:pt x="1447" y="664427"/>
                  </a:lnTo>
                  <a:lnTo>
                    <a:pt x="5789" y="619187"/>
                  </a:lnTo>
                  <a:lnTo>
                    <a:pt x="13025" y="574247"/>
                  </a:lnTo>
                  <a:lnTo>
                    <a:pt x="23156" y="529754"/>
                  </a:lnTo>
                  <a:lnTo>
                    <a:pt x="36182" y="485860"/>
                  </a:lnTo>
                  <a:lnTo>
                    <a:pt x="52102" y="442713"/>
                  </a:lnTo>
                  <a:lnTo>
                    <a:pt x="70917" y="400464"/>
                  </a:lnTo>
                  <a:lnTo>
                    <a:pt x="92627" y="359261"/>
                  </a:lnTo>
                  <a:lnTo>
                    <a:pt x="117231" y="319254"/>
                  </a:lnTo>
                  <a:lnTo>
                    <a:pt x="144730" y="280592"/>
                  </a:lnTo>
                  <a:lnTo>
                    <a:pt x="175123" y="243425"/>
                  </a:lnTo>
                  <a:lnTo>
                    <a:pt x="208411" y="207903"/>
                  </a:lnTo>
                  <a:lnTo>
                    <a:pt x="244020" y="174696"/>
                  </a:lnTo>
                  <a:lnTo>
                    <a:pt x="281278" y="144377"/>
                  </a:lnTo>
                  <a:lnTo>
                    <a:pt x="320034" y="116945"/>
                  </a:lnTo>
                  <a:lnTo>
                    <a:pt x="360139" y="92401"/>
                  </a:lnTo>
                  <a:lnTo>
                    <a:pt x="401443" y="70745"/>
                  </a:lnTo>
                  <a:lnTo>
                    <a:pt x="443795" y="51975"/>
                  </a:lnTo>
                  <a:lnTo>
                    <a:pt x="487048" y="36094"/>
                  </a:lnTo>
                  <a:lnTo>
                    <a:pt x="531049" y="23100"/>
                  </a:lnTo>
                  <a:lnTo>
                    <a:pt x="575650" y="12993"/>
                  </a:lnTo>
                  <a:lnTo>
                    <a:pt x="620700" y="5775"/>
                  </a:lnTo>
                  <a:lnTo>
                    <a:pt x="666051" y="1443"/>
                  </a:lnTo>
                  <a:lnTo>
                    <a:pt x="711551" y="0"/>
                  </a:lnTo>
                  <a:lnTo>
                    <a:pt x="757051" y="1443"/>
                  </a:lnTo>
                  <a:lnTo>
                    <a:pt x="802401" y="5775"/>
                  </a:lnTo>
                  <a:lnTo>
                    <a:pt x="847452" y="12993"/>
                  </a:lnTo>
                  <a:lnTo>
                    <a:pt x="892053" y="23100"/>
                  </a:lnTo>
                  <a:lnTo>
                    <a:pt x="936054" y="36094"/>
                  </a:lnTo>
                  <a:lnTo>
                    <a:pt x="979306" y="51975"/>
                  </a:lnTo>
                  <a:lnTo>
                    <a:pt x="1021659" y="70745"/>
                  </a:lnTo>
                  <a:lnTo>
                    <a:pt x="1062963" y="92401"/>
                  </a:lnTo>
                  <a:lnTo>
                    <a:pt x="1103068" y="116945"/>
                  </a:lnTo>
                  <a:lnTo>
                    <a:pt x="1141824" y="144377"/>
                  </a:lnTo>
                  <a:lnTo>
                    <a:pt x="1179081" y="174696"/>
                  </a:lnTo>
                  <a:lnTo>
                    <a:pt x="1214690" y="207903"/>
                  </a:lnTo>
                </a:path>
              </a:pathLst>
            </a:custGeom>
            <a:ln w="490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6" name="object 16"/>
            <p:cNvSpPr txBox="1"/>
            <p:nvPr/>
          </p:nvSpPr>
          <p:spPr>
            <a:xfrm>
              <a:off x="6348280" y="4096106"/>
              <a:ext cx="176723" cy="693780"/>
            </a:xfrm>
            <a:prstGeom prst="rect">
              <a:avLst/>
            </a:prstGeom>
          </p:spPr>
          <p:txBody>
            <a:bodyPr vert="horz" wrap="square" lIns="0" tIns="16510" rIns="0" bIns="0" rtlCol="0">
              <a:spAutoFit/>
            </a:bodyPr>
            <a:lstStyle/>
            <a:p>
              <a:pPr marL="12700">
                <a:spcBef>
                  <a:spcPts val="130"/>
                </a:spcBef>
              </a:pPr>
              <a:r>
                <a:rPr sz="4400" i="1" dirty="0">
                  <a:cs typeface="Times New Roman"/>
                </a:rPr>
                <a:t>y</a:t>
              </a:r>
              <a:endParaRPr sz="4400" dirty="0">
                <a:cs typeface="Times New Roman"/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4939938" y="5734160"/>
              <a:ext cx="1172232" cy="1179955"/>
            </a:xfrm>
            <a:custGeom>
              <a:avLst/>
              <a:gdLst/>
              <a:ahLst/>
              <a:cxnLst/>
              <a:rect l="l" t="t" r="r" b="b"/>
              <a:pathLst>
                <a:path w="1423670" h="1419860">
                  <a:moveTo>
                    <a:pt x="1214690" y="207903"/>
                  </a:moveTo>
                  <a:lnTo>
                    <a:pt x="1247978" y="243425"/>
                  </a:lnTo>
                  <a:lnTo>
                    <a:pt x="1278372" y="280592"/>
                  </a:lnTo>
                  <a:lnTo>
                    <a:pt x="1305870" y="319254"/>
                  </a:lnTo>
                  <a:lnTo>
                    <a:pt x="1330475" y="359261"/>
                  </a:lnTo>
                  <a:lnTo>
                    <a:pt x="1352184" y="400464"/>
                  </a:lnTo>
                  <a:lnTo>
                    <a:pt x="1370999" y="442713"/>
                  </a:lnTo>
                  <a:lnTo>
                    <a:pt x="1386920" y="485860"/>
                  </a:lnTo>
                  <a:lnTo>
                    <a:pt x="1399945" y="529754"/>
                  </a:lnTo>
                  <a:lnTo>
                    <a:pt x="1410076" y="574247"/>
                  </a:lnTo>
                  <a:lnTo>
                    <a:pt x="1417313" y="619187"/>
                  </a:lnTo>
                  <a:lnTo>
                    <a:pt x="1421655" y="664427"/>
                  </a:lnTo>
                  <a:lnTo>
                    <a:pt x="1423102" y="709816"/>
                  </a:lnTo>
                  <a:lnTo>
                    <a:pt x="1421655" y="755205"/>
                  </a:lnTo>
                  <a:lnTo>
                    <a:pt x="1417313" y="800445"/>
                  </a:lnTo>
                  <a:lnTo>
                    <a:pt x="1410076" y="845386"/>
                  </a:lnTo>
                  <a:lnTo>
                    <a:pt x="1399945" y="889878"/>
                  </a:lnTo>
                  <a:lnTo>
                    <a:pt x="1386920" y="933772"/>
                  </a:lnTo>
                  <a:lnTo>
                    <a:pt x="1370999" y="976919"/>
                  </a:lnTo>
                  <a:lnTo>
                    <a:pt x="1352184" y="1019168"/>
                  </a:lnTo>
                  <a:lnTo>
                    <a:pt x="1330475" y="1060372"/>
                  </a:lnTo>
                  <a:lnTo>
                    <a:pt x="1305870" y="1100379"/>
                  </a:lnTo>
                  <a:lnTo>
                    <a:pt x="1278372" y="1139040"/>
                  </a:lnTo>
                  <a:lnTo>
                    <a:pt x="1247978" y="1176207"/>
                  </a:lnTo>
                  <a:lnTo>
                    <a:pt x="1214690" y="1211729"/>
                  </a:lnTo>
                  <a:lnTo>
                    <a:pt x="1179081" y="1244936"/>
                  </a:lnTo>
                  <a:lnTo>
                    <a:pt x="1141824" y="1275255"/>
                  </a:lnTo>
                  <a:lnTo>
                    <a:pt x="1103068" y="1302687"/>
                  </a:lnTo>
                  <a:lnTo>
                    <a:pt x="1062963" y="1327231"/>
                  </a:lnTo>
                  <a:lnTo>
                    <a:pt x="1021659" y="1348888"/>
                  </a:lnTo>
                  <a:lnTo>
                    <a:pt x="979306" y="1367657"/>
                  </a:lnTo>
                  <a:lnTo>
                    <a:pt x="936054" y="1383538"/>
                  </a:lnTo>
                  <a:lnTo>
                    <a:pt x="892053" y="1396532"/>
                  </a:lnTo>
                  <a:lnTo>
                    <a:pt x="847452" y="1406639"/>
                  </a:lnTo>
                  <a:lnTo>
                    <a:pt x="802401" y="1413858"/>
                  </a:lnTo>
                  <a:lnTo>
                    <a:pt x="757051" y="1418189"/>
                  </a:lnTo>
                  <a:lnTo>
                    <a:pt x="711551" y="1419633"/>
                  </a:lnTo>
                  <a:lnTo>
                    <a:pt x="666051" y="1418189"/>
                  </a:lnTo>
                  <a:lnTo>
                    <a:pt x="620700" y="1413858"/>
                  </a:lnTo>
                  <a:lnTo>
                    <a:pt x="575650" y="1406639"/>
                  </a:lnTo>
                  <a:lnTo>
                    <a:pt x="531049" y="1396532"/>
                  </a:lnTo>
                  <a:lnTo>
                    <a:pt x="487048" y="1383538"/>
                  </a:lnTo>
                  <a:lnTo>
                    <a:pt x="443795" y="1367657"/>
                  </a:lnTo>
                  <a:lnTo>
                    <a:pt x="401443" y="1348888"/>
                  </a:lnTo>
                  <a:lnTo>
                    <a:pt x="360139" y="1327231"/>
                  </a:lnTo>
                  <a:lnTo>
                    <a:pt x="320034" y="1302687"/>
                  </a:lnTo>
                  <a:lnTo>
                    <a:pt x="281278" y="1275255"/>
                  </a:lnTo>
                  <a:lnTo>
                    <a:pt x="244020" y="1244936"/>
                  </a:lnTo>
                  <a:lnTo>
                    <a:pt x="208411" y="1211729"/>
                  </a:lnTo>
                  <a:lnTo>
                    <a:pt x="175123" y="1176207"/>
                  </a:lnTo>
                  <a:lnTo>
                    <a:pt x="144730" y="1139040"/>
                  </a:lnTo>
                  <a:lnTo>
                    <a:pt x="117231" y="1100379"/>
                  </a:lnTo>
                  <a:lnTo>
                    <a:pt x="92627" y="1060372"/>
                  </a:lnTo>
                  <a:lnTo>
                    <a:pt x="70917" y="1019168"/>
                  </a:lnTo>
                  <a:lnTo>
                    <a:pt x="52102" y="976919"/>
                  </a:lnTo>
                  <a:lnTo>
                    <a:pt x="36182" y="933772"/>
                  </a:lnTo>
                  <a:lnTo>
                    <a:pt x="23156" y="889878"/>
                  </a:lnTo>
                  <a:lnTo>
                    <a:pt x="13025" y="845386"/>
                  </a:lnTo>
                  <a:lnTo>
                    <a:pt x="5789" y="800445"/>
                  </a:lnTo>
                  <a:lnTo>
                    <a:pt x="1447" y="755205"/>
                  </a:lnTo>
                  <a:lnTo>
                    <a:pt x="0" y="709816"/>
                  </a:lnTo>
                  <a:lnTo>
                    <a:pt x="1447" y="664427"/>
                  </a:lnTo>
                  <a:lnTo>
                    <a:pt x="5789" y="619187"/>
                  </a:lnTo>
                  <a:lnTo>
                    <a:pt x="13025" y="574247"/>
                  </a:lnTo>
                  <a:lnTo>
                    <a:pt x="23156" y="529754"/>
                  </a:lnTo>
                  <a:lnTo>
                    <a:pt x="36182" y="485860"/>
                  </a:lnTo>
                  <a:lnTo>
                    <a:pt x="52102" y="442713"/>
                  </a:lnTo>
                  <a:lnTo>
                    <a:pt x="70917" y="400464"/>
                  </a:lnTo>
                  <a:lnTo>
                    <a:pt x="92627" y="359261"/>
                  </a:lnTo>
                  <a:lnTo>
                    <a:pt x="117231" y="319254"/>
                  </a:lnTo>
                  <a:lnTo>
                    <a:pt x="144730" y="280592"/>
                  </a:lnTo>
                  <a:lnTo>
                    <a:pt x="175123" y="243425"/>
                  </a:lnTo>
                  <a:lnTo>
                    <a:pt x="208411" y="207903"/>
                  </a:lnTo>
                  <a:lnTo>
                    <a:pt x="244020" y="174696"/>
                  </a:lnTo>
                  <a:lnTo>
                    <a:pt x="281278" y="144377"/>
                  </a:lnTo>
                  <a:lnTo>
                    <a:pt x="320034" y="116945"/>
                  </a:lnTo>
                  <a:lnTo>
                    <a:pt x="360139" y="92401"/>
                  </a:lnTo>
                  <a:lnTo>
                    <a:pt x="401443" y="70745"/>
                  </a:lnTo>
                  <a:lnTo>
                    <a:pt x="443795" y="51975"/>
                  </a:lnTo>
                  <a:lnTo>
                    <a:pt x="487048" y="36094"/>
                  </a:lnTo>
                  <a:lnTo>
                    <a:pt x="531049" y="23100"/>
                  </a:lnTo>
                  <a:lnTo>
                    <a:pt x="575650" y="12993"/>
                  </a:lnTo>
                  <a:lnTo>
                    <a:pt x="620700" y="5775"/>
                  </a:lnTo>
                  <a:lnTo>
                    <a:pt x="666051" y="1443"/>
                  </a:lnTo>
                  <a:lnTo>
                    <a:pt x="711551" y="0"/>
                  </a:lnTo>
                  <a:lnTo>
                    <a:pt x="757051" y="1443"/>
                  </a:lnTo>
                  <a:lnTo>
                    <a:pt x="802401" y="5775"/>
                  </a:lnTo>
                  <a:lnTo>
                    <a:pt x="847452" y="12993"/>
                  </a:lnTo>
                  <a:lnTo>
                    <a:pt x="892053" y="23100"/>
                  </a:lnTo>
                  <a:lnTo>
                    <a:pt x="936054" y="36094"/>
                  </a:lnTo>
                  <a:lnTo>
                    <a:pt x="979306" y="51975"/>
                  </a:lnTo>
                  <a:lnTo>
                    <a:pt x="1021659" y="70745"/>
                  </a:lnTo>
                  <a:lnTo>
                    <a:pt x="1062963" y="92401"/>
                  </a:lnTo>
                  <a:lnTo>
                    <a:pt x="1103068" y="116945"/>
                  </a:lnTo>
                  <a:lnTo>
                    <a:pt x="1141824" y="144377"/>
                  </a:lnTo>
                  <a:lnTo>
                    <a:pt x="1179081" y="174696"/>
                  </a:lnTo>
                  <a:lnTo>
                    <a:pt x="1214690" y="207903"/>
                  </a:lnTo>
                </a:path>
              </a:pathLst>
            </a:custGeom>
            <a:ln w="490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object 18"/>
                <p:cNvSpPr txBox="1"/>
                <p:nvPr/>
              </p:nvSpPr>
              <p:spPr>
                <a:xfrm>
                  <a:off x="5363891" y="6080030"/>
                  <a:ext cx="332010" cy="1132361"/>
                </a:xfrm>
                <a:prstGeom prst="rect">
                  <a:avLst/>
                </a:prstGeom>
              </p:spPr>
              <p:txBody>
                <a:bodyPr vert="horz" wrap="square" lIns="0" tIns="11430" rIns="0" bIns="0" rtlCol="0">
                  <a:spAutoFit/>
                </a:bodyPr>
                <a:lstStyle/>
                <a:p>
                  <a:pPr marL="12700">
                    <a:spcBef>
                      <a:spcPts val="9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ar-AE" altLang="zh-TW" sz="3600" dirty="0">
                    <a:latin typeface="Chaparral Pro Light" panose="02060403030505090203" pitchFamily="18" charset="0"/>
                    <a:cs typeface="Arial Black"/>
                  </a:endParaRPr>
                </a:p>
                <a:p>
                  <a:pPr marL="12700">
                    <a:spcBef>
                      <a:spcPts val="90"/>
                    </a:spcBef>
                  </a:pPr>
                  <a:endParaRPr sz="36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18" name="object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63891" y="6080030"/>
                  <a:ext cx="332010" cy="1132361"/>
                </a:xfrm>
                <a:prstGeom prst="rect">
                  <a:avLst/>
                </a:prstGeom>
                <a:blipFill>
                  <a:blip r:embed="rId2"/>
                  <a:stretch>
                    <a:fillRect r="-27273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object 19"/>
            <p:cNvSpPr/>
            <p:nvPr/>
          </p:nvSpPr>
          <p:spPr>
            <a:xfrm>
              <a:off x="5801600" y="5369363"/>
              <a:ext cx="230054" cy="434304"/>
            </a:xfrm>
            <a:custGeom>
              <a:avLst/>
              <a:gdLst/>
              <a:ahLst/>
              <a:cxnLst/>
              <a:rect l="l" t="t" r="r" b="b"/>
              <a:pathLst>
                <a:path w="279400" h="522604">
                  <a:moveTo>
                    <a:pt x="0" y="522311"/>
                  </a:moveTo>
                  <a:lnTo>
                    <a:pt x="279246" y="0"/>
                  </a:lnTo>
                </a:path>
              </a:pathLst>
            </a:custGeom>
            <a:ln w="4904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5924570" y="5082194"/>
              <a:ext cx="259334" cy="344593"/>
            </a:xfrm>
            <a:custGeom>
              <a:avLst/>
              <a:gdLst/>
              <a:ahLst/>
              <a:cxnLst/>
              <a:rect l="l" t="t" r="r" b="b"/>
              <a:pathLst>
                <a:path w="314960" h="414654">
                  <a:moveTo>
                    <a:pt x="314642" y="0"/>
                  </a:moveTo>
                  <a:lnTo>
                    <a:pt x="0" y="276440"/>
                  </a:lnTo>
                  <a:lnTo>
                    <a:pt x="259803" y="414654"/>
                  </a:lnTo>
                  <a:lnTo>
                    <a:pt x="31464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5924575" y="5082200"/>
              <a:ext cx="259334" cy="344593"/>
            </a:xfrm>
            <a:custGeom>
              <a:avLst/>
              <a:gdLst/>
              <a:ahLst/>
              <a:cxnLst/>
              <a:rect l="l" t="t" r="r" b="b"/>
              <a:pathLst>
                <a:path w="314960" h="414654">
                  <a:moveTo>
                    <a:pt x="314642" y="0"/>
                  </a:moveTo>
                  <a:lnTo>
                    <a:pt x="0" y="276436"/>
                  </a:lnTo>
                  <a:lnTo>
                    <a:pt x="259794" y="414659"/>
                  </a:lnTo>
                  <a:lnTo>
                    <a:pt x="314642" y="0"/>
                  </a:lnTo>
                  <a:close/>
                </a:path>
              </a:pathLst>
            </a:custGeom>
            <a:ln w="4902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4939938" y="7524138"/>
              <a:ext cx="1172232" cy="1179955"/>
            </a:xfrm>
            <a:custGeom>
              <a:avLst/>
              <a:gdLst/>
              <a:ahLst/>
              <a:cxnLst/>
              <a:rect l="l" t="t" r="r" b="b"/>
              <a:pathLst>
                <a:path w="1423670" h="1419859">
                  <a:moveTo>
                    <a:pt x="1214690" y="207914"/>
                  </a:moveTo>
                  <a:lnTo>
                    <a:pt x="1247978" y="243438"/>
                  </a:lnTo>
                  <a:lnTo>
                    <a:pt x="1278372" y="280607"/>
                  </a:lnTo>
                  <a:lnTo>
                    <a:pt x="1305870" y="319269"/>
                  </a:lnTo>
                  <a:lnTo>
                    <a:pt x="1330475" y="359277"/>
                  </a:lnTo>
                  <a:lnTo>
                    <a:pt x="1352184" y="400480"/>
                  </a:lnTo>
                  <a:lnTo>
                    <a:pt x="1370999" y="442730"/>
                  </a:lnTo>
                  <a:lnTo>
                    <a:pt x="1386920" y="485876"/>
                  </a:lnTo>
                  <a:lnTo>
                    <a:pt x="1399945" y="529770"/>
                  </a:lnTo>
                  <a:lnTo>
                    <a:pt x="1410076" y="574261"/>
                  </a:lnTo>
                  <a:lnTo>
                    <a:pt x="1417313" y="619201"/>
                  </a:lnTo>
                  <a:lnTo>
                    <a:pt x="1421655" y="664439"/>
                  </a:lnTo>
                  <a:lnTo>
                    <a:pt x="1423102" y="709827"/>
                  </a:lnTo>
                  <a:lnTo>
                    <a:pt x="1421655" y="755215"/>
                  </a:lnTo>
                  <a:lnTo>
                    <a:pt x="1417313" y="800454"/>
                  </a:lnTo>
                  <a:lnTo>
                    <a:pt x="1410076" y="845393"/>
                  </a:lnTo>
                  <a:lnTo>
                    <a:pt x="1399945" y="889885"/>
                  </a:lnTo>
                  <a:lnTo>
                    <a:pt x="1386920" y="933778"/>
                  </a:lnTo>
                  <a:lnTo>
                    <a:pt x="1370999" y="976924"/>
                  </a:lnTo>
                  <a:lnTo>
                    <a:pt x="1352184" y="1019174"/>
                  </a:lnTo>
                  <a:lnTo>
                    <a:pt x="1330475" y="1060377"/>
                  </a:lnTo>
                  <a:lnTo>
                    <a:pt x="1305870" y="1100385"/>
                  </a:lnTo>
                  <a:lnTo>
                    <a:pt x="1278372" y="1139048"/>
                  </a:lnTo>
                  <a:lnTo>
                    <a:pt x="1247978" y="1176216"/>
                  </a:lnTo>
                  <a:lnTo>
                    <a:pt x="1214690" y="1211740"/>
                  </a:lnTo>
                  <a:lnTo>
                    <a:pt x="1179081" y="1244949"/>
                  </a:lnTo>
                  <a:lnTo>
                    <a:pt x="1141824" y="1275269"/>
                  </a:lnTo>
                  <a:lnTo>
                    <a:pt x="1103068" y="1302703"/>
                  </a:lnTo>
                  <a:lnTo>
                    <a:pt x="1062963" y="1327248"/>
                  </a:lnTo>
                  <a:lnTo>
                    <a:pt x="1021659" y="1348906"/>
                  </a:lnTo>
                  <a:lnTo>
                    <a:pt x="979306" y="1367676"/>
                  </a:lnTo>
                  <a:lnTo>
                    <a:pt x="936054" y="1383558"/>
                  </a:lnTo>
                  <a:lnTo>
                    <a:pt x="892053" y="1396553"/>
                  </a:lnTo>
                  <a:lnTo>
                    <a:pt x="847452" y="1406660"/>
                  </a:lnTo>
                  <a:lnTo>
                    <a:pt x="802401" y="1413879"/>
                  </a:lnTo>
                  <a:lnTo>
                    <a:pt x="757051" y="1418211"/>
                  </a:lnTo>
                  <a:lnTo>
                    <a:pt x="711551" y="1419655"/>
                  </a:lnTo>
                  <a:lnTo>
                    <a:pt x="666051" y="1418211"/>
                  </a:lnTo>
                  <a:lnTo>
                    <a:pt x="620700" y="1413879"/>
                  </a:lnTo>
                  <a:lnTo>
                    <a:pt x="575650" y="1406660"/>
                  </a:lnTo>
                  <a:lnTo>
                    <a:pt x="531049" y="1396553"/>
                  </a:lnTo>
                  <a:lnTo>
                    <a:pt x="487048" y="1383558"/>
                  </a:lnTo>
                  <a:lnTo>
                    <a:pt x="443795" y="1367676"/>
                  </a:lnTo>
                  <a:lnTo>
                    <a:pt x="401443" y="1348906"/>
                  </a:lnTo>
                  <a:lnTo>
                    <a:pt x="360139" y="1327248"/>
                  </a:lnTo>
                  <a:lnTo>
                    <a:pt x="320034" y="1302703"/>
                  </a:lnTo>
                  <a:lnTo>
                    <a:pt x="281278" y="1275269"/>
                  </a:lnTo>
                  <a:lnTo>
                    <a:pt x="244020" y="1244949"/>
                  </a:lnTo>
                  <a:lnTo>
                    <a:pt x="208411" y="1211740"/>
                  </a:lnTo>
                  <a:lnTo>
                    <a:pt x="175123" y="1176216"/>
                  </a:lnTo>
                  <a:lnTo>
                    <a:pt x="144730" y="1139048"/>
                  </a:lnTo>
                  <a:lnTo>
                    <a:pt x="117231" y="1100385"/>
                  </a:lnTo>
                  <a:lnTo>
                    <a:pt x="92627" y="1060377"/>
                  </a:lnTo>
                  <a:lnTo>
                    <a:pt x="70917" y="1019174"/>
                  </a:lnTo>
                  <a:lnTo>
                    <a:pt x="52102" y="976924"/>
                  </a:lnTo>
                  <a:lnTo>
                    <a:pt x="36182" y="933778"/>
                  </a:lnTo>
                  <a:lnTo>
                    <a:pt x="23156" y="889885"/>
                  </a:lnTo>
                  <a:lnTo>
                    <a:pt x="13025" y="845393"/>
                  </a:lnTo>
                  <a:lnTo>
                    <a:pt x="5789" y="800454"/>
                  </a:lnTo>
                  <a:lnTo>
                    <a:pt x="1447" y="755215"/>
                  </a:lnTo>
                  <a:lnTo>
                    <a:pt x="0" y="709827"/>
                  </a:lnTo>
                  <a:lnTo>
                    <a:pt x="1447" y="664439"/>
                  </a:lnTo>
                  <a:lnTo>
                    <a:pt x="5789" y="619201"/>
                  </a:lnTo>
                  <a:lnTo>
                    <a:pt x="13025" y="574261"/>
                  </a:lnTo>
                  <a:lnTo>
                    <a:pt x="23156" y="529770"/>
                  </a:lnTo>
                  <a:lnTo>
                    <a:pt x="36182" y="485876"/>
                  </a:lnTo>
                  <a:lnTo>
                    <a:pt x="52102" y="442730"/>
                  </a:lnTo>
                  <a:lnTo>
                    <a:pt x="70917" y="400480"/>
                  </a:lnTo>
                  <a:lnTo>
                    <a:pt x="92627" y="359277"/>
                  </a:lnTo>
                  <a:lnTo>
                    <a:pt x="117231" y="319269"/>
                  </a:lnTo>
                  <a:lnTo>
                    <a:pt x="144730" y="280607"/>
                  </a:lnTo>
                  <a:lnTo>
                    <a:pt x="175123" y="243438"/>
                  </a:lnTo>
                  <a:lnTo>
                    <a:pt x="208411" y="207914"/>
                  </a:lnTo>
                  <a:lnTo>
                    <a:pt x="244020" y="174706"/>
                  </a:lnTo>
                  <a:lnTo>
                    <a:pt x="281278" y="144385"/>
                  </a:lnTo>
                  <a:lnTo>
                    <a:pt x="320034" y="116952"/>
                  </a:lnTo>
                  <a:lnTo>
                    <a:pt x="360139" y="92406"/>
                  </a:lnTo>
                  <a:lnTo>
                    <a:pt x="401443" y="70748"/>
                  </a:lnTo>
                  <a:lnTo>
                    <a:pt x="443795" y="51978"/>
                  </a:lnTo>
                  <a:lnTo>
                    <a:pt x="487048" y="36096"/>
                  </a:lnTo>
                  <a:lnTo>
                    <a:pt x="531049" y="23101"/>
                  </a:lnTo>
                  <a:lnTo>
                    <a:pt x="575650" y="12994"/>
                  </a:lnTo>
                  <a:lnTo>
                    <a:pt x="620700" y="5775"/>
                  </a:lnTo>
                  <a:lnTo>
                    <a:pt x="666051" y="1443"/>
                  </a:lnTo>
                  <a:lnTo>
                    <a:pt x="711551" y="0"/>
                  </a:lnTo>
                  <a:lnTo>
                    <a:pt x="757051" y="1443"/>
                  </a:lnTo>
                  <a:lnTo>
                    <a:pt x="802401" y="5775"/>
                  </a:lnTo>
                  <a:lnTo>
                    <a:pt x="847452" y="12994"/>
                  </a:lnTo>
                  <a:lnTo>
                    <a:pt x="892053" y="23101"/>
                  </a:lnTo>
                  <a:lnTo>
                    <a:pt x="936054" y="36096"/>
                  </a:lnTo>
                  <a:lnTo>
                    <a:pt x="979306" y="51978"/>
                  </a:lnTo>
                  <a:lnTo>
                    <a:pt x="1021659" y="70748"/>
                  </a:lnTo>
                  <a:lnTo>
                    <a:pt x="1062963" y="92406"/>
                  </a:lnTo>
                  <a:lnTo>
                    <a:pt x="1103068" y="116952"/>
                  </a:lnTo>
                  <a:lnTo>
                    <a:pt x="1141824" y="144385"/>
                  </a:lnTo>
                  <a:lnTo>
                    <a:pt x="1179081" y="174706"/>
                  </a:lnTo>
                  <a:lnTo>
                    <a:pt x="1214690" y="207914"/>
                  </a:lnTo>
                </a:path>
              </a:pathLst>
            </a:custGeom>
            <a:ln w="490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object 23"/>
                <p:cNvSpPr txBox="1"/>
                <p:nvPr/>
              </p:nvSpPr>
              <p:spPr>
                <a:xfrm>
                  <a:off x="5376350" y="7830633"/>
                  <a:ext cx="329396" cy="1137491"/>
                </a:xfrm>
                <a:prstGeom prst="rect">
                  <a:avLst/>
                </a:prstGeom>
              </p:spPr>
              <p:txBody>
                <a:bodyPr vert="horz" wrap="square" lIns="0" tIns="16510" rIns="0" bIns="0" rtlCol="0">
                  <a:spAutoFit/>
                </a:bodyPr>
                <a:lstStyle/>
                <a:p>
                  <a:pPr marL="12700">
                    <a:spcBef>
                      <a:spcPts val="13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ar-AE" altLang="zh-TW" sz="3600" dirty="0">
                    <a:latin typeface="Chaparral Pro Light" panose="02060403030505090203" pitchFamily="18" charset="0"/>
                    <a:cs typeface="Arial Black"/>
                  </a:endParaRPr>
                </a:p>
                <a:p>
                  <a:pPr marL="12700">
                    <a:spcBef>
                      <a:spcPts val="130"/>
                    </a:spcBef>
                  </a:pPr>
                  <a:endParaRPr sz="36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23" name="object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76350" y="7830633"/>
                  <a:ext cx="329396" cy="1137491"/>
                </a:xfrm>
                <a:prstGeom prst="rect">
                  <a:avLst/>
                </a:prstGeom>
                <a:blipFill>
                  <a:blip r:embed="rId3"/>
                  <a:stretch>
                    <a:fillRect r="-24074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object 24"/>
            <p:cNvSpPr/>
            <p:nvPr/>
          </p:nvSpPr>
          <p:spPr>
            <a:xfrm>
              <a:off x="5525820" y="7316673"/>
              <a:ext cx="0" cy="207917"/>
            </a:xfrm>
            <a:custGeom>
              <a:avLst/>
              <a:gdLst/>
              <a:ahLst/>
              <a:cxnLst/>
              <a:rect l="l" t="t" r="r" b="b"/>
              <a:pathLst>
                <a:path h="250190">
                  <a:moveTo>
                    <a:pt x="0" y="249659"/>
                  </a:moveTo>
                  <a:lnTo>
                    <a:pt x="0" y="0"/>
                  </a:lnTo>
                </a:path>
              </a:pathLst>
            </a:custGeom>
            <a:ln w="4907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5404605" y="6991219"/>
              <a:ext cx="242603" cy="325596"/>
            </a:xfrm>
            <a:custGeom>
              <a:avLst/>
              <a:gdLst/>
              <a:ahLst/>
              <a:cxnLst/>
              <a:rect l="l" t="t" r="r" b="b"/>
              <a:pathLst>
                <a:path w="294639" h="391795">
                  <a:moveTo>
                    <a:pt x="147218" y="0"/>
                  </a:moveTo>
                  <a:lnTo>
                    <a:pt x="0" y="391617"/>
                  </a:lnTo>
                  <a:lnTo>
                    <a:pt x="294424" y="391617"/>
                  </a:lnTo>
                  <a:lnTo>
                    <a:pt x="1472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5404603" y="6991221"/>
              <a:ext cx="242603" cy="325596"/>
            </a:xfrm>
            <a:custGeom>
              <a:avLst/>
              <a:gdLst/>
              <a:ahLst/>
              <a:cxnLst/>
              <a:rect l="l" t="t" r="r" b="b"/>
              <a:pathLst>
                <a:path w="294639" h="391795">
                  <a:moveTo>
                    <a:pt x="147217" y="0"/>
                  </a:moveTo>
                  <a:lnTo>
                    <a:pt x="0" y="391622"/>
                  </a:lnTo>
                  <a:lnTo>
                    <a:pt x="294434" y="391622"/>
                  </a:lnTo>
                  <a:lnTo>
                    <a:pt x="147217" y="0"/>
                  </a:lnTo>
                  <a:close/>
                </a:path>
              </a:pathLst>
            </a:custGeom>
            <a:ln w="4902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7" name="object 27"/>
            <p:cNvSpPr/>
            <p:nvPr/>
          </p:nvSpPr>
          <p:spPr>
            <a:xfrm>
              <a:off x="6879407" y="5734160"/>
              <a:ext cx="1172232" cy="1179955"/>
            </a:xfrm>
            <a:custGeom>
              <a:avLst/>
              <a:gdLst/>
              <a:ahLst/>
              <a:cxnLst/>
              <a:rect l="l" t="t" r="r" b="b"/>
              <a:pathLst>
                <a:path w="1423670" h="1419860">
                  <a:moveTo>
                    <a:pt x="1214690" y="207903"/>
                  </a:moveTo>
                  <a:lnTo>
                    <a:pt x="1247980" y="243425"/>
                  </a:lnTo>
                  <a:lnTo>
                    <a:pt x="1278375" y="280592"/>
                  </a:lnTo>
                  <a:lnTo>
                    <a:pt x="1305875" y="319254"/>
                  </a:lnTo>
                  <a:lnTo>
                    <a:pt x="1330481" y="359261"/>
                  </a:lnTo>
                  <a:lnTo>
                    <a:pt x="1352192" y="400464"/>
                  </a:lnTo>
                  <a:lnTo>
                    <a:pt x="1371007" y="442713"/>
                  </a:lnTo>
                  <a:lnTo>
                    <a:pt x="1386929" y="485860"/>
                  </a:lnTo>
                  <a:lnTo>
                    <a:pt x="1399955" y="529754"/>
                  </a:lnTo>
                  <a:lnTo>
                    <a:pt x="1410087" y="574247"/>
                  </a:lnTo>
                  <a:lnTo>
                    <a:pt x="1417324" y="619187"/>
                  </a:lnTo>
                  <a:lnTo>
                    <a:pt x="1421666" y="664427"/>
                  </a:lnTo>
                  <a:lnTo>
                    <a:pt x="1423113" y="709816"/>
                  </a:lnTo>
                  <a:lnTo>
                    <a:pt x="1421666" y="755205"/>
                  </a:lnTo>
                  <a:lnTo>
                    <a:pt x="1417324" y="800445"/>
                  </a:lnTo>
                  <a:lnTo>
                    <a:pt x="1410087" y="845386"/>
                  </a:lnTo>
                  <a:lnTo>
                    <a:pt x="1399955" y="889878"/>
                  </a:lnTo>
                  <a:lnTo>
                    <a:pt x="1386929" y="933772"/>
                  </a:lnTo>
                  <a:lnTo>
                    <a:pt x="1371007" y="976919"/>
                  </a:lnTo>
                  <a:lnTo>
                    <a:pt x="1352192" y="1019168"/>
                  </a:lnTo>
                  <a:lnTo>
                    <a:pt x="1330481" y="1060372"/>
                  </a:lnTo>
                  <a:lnTo>
                    <a:pt x="1305875" y="1100379"/>
                  </a:lnTo>
                  <a:lnTo>
                    <a:pt x="1278375" y="1139040"/>
                  </a:lnTo>
                  <a:lnTo>
                    <a:pt x="1247980" y="1176207"/>
                  </a:lnTo>
                  <a:lnTo>
                    <a:pt x="1214690" y="1211729"/>
                  </a:lnTo>
                  <a:lnTo>
                    <a:pt x="1179079" y="1244936"/>
                  </a:lnTo>
                  <a:lnTo>
                    <a:pt x="1141820" y="1275255"/>
                  </a:lnTo>
                  <a:lnTo>
                    <a:pt x="1103063" y="1302687"/>
                  </a:lnTo>
                  <a:lnTo>
                    <a:pt x="1062957" y="1327231"/>
                  </a:lnTo>
                  <a:lnTo>
                    <a:pt x="1021653" y="1348888"/>
                  </a:lnTo>
                  <a:lnTo>
                    <a:pt x="979301" y="1367657"/>
                  </a:lnTo>
                  <a:lnTo>
                    <a:pt x="936049" y="1383538"/>
                  </a:lnTo>
                  <a:lnTo>
                    <a:pt x="892048" y="1396532"/>
                  </a:lnTo>
                  <a:lnTo>
                    <a:pt x="847448" y="1406639"/>
                  </a:lnTo>
                  <a:lnTo>
                    <a:pt x="802399" y="1413858"/>
                  </a:lnTo>
                  <a:lnTo>
                    <a:pt x="757050" y="1418189"/>
                  </a:lnTo>
                  <a:lnTo>
                    <a:pt x="711551" y="1419633"/>
                  </a:lnTo>
                  <a:lnTo>
                    <a:pt x="666052" y="1418189"/>
                  </a:lnTo>
                  <a:lnTo>
                    <a:pt x="620703" y="1413858"/>
                  </a:lnTo>
                  <a:lnTo>
                    <a:pt x="575653" y="1406639"/>
                  </a:lnTo>
                  <a:lnTo>
                    <a:pt x="531053" y="1396532"/>
                  </a:lnTo>
                  <a:lnTo>
                    <a:pt x="487053" y="1383538"/>
                  </a:lnTo>
                  <a:lnTo>
                    <a:pt x="443801" y="1367657"/>
                  </a:lnTo>
                  <a:lnTo>
                    <a:pt x="401448" y="1348888"/>
                  </a:lnTo>
                  <a:lnTo>
                    <a:pt x="360144" y="1327231"/>
                  </a:lnTo>
                  <a:lnTo>
                    <a:pt x="320039" y="1302687"/>
                  </a:lnTo>
                  <a:lnTo>
                    <a:pt x="281281" y="1275255"/>
                  </a:lnTo>
                  <a:lnTo>
                    <a:pt x="244022" y="1244936"/>
                  </a:lnTo>
                  <a:lnTo>
                    <a:pt x="208411" y="1211729"/>
                  </a:lnTo>
                  <a:lnTo>
                    <a:pt x="175123" y="1176207"/>
                  </a:lnTo>
                  <a:lnTo>
                    <a:pt x="144730" y="1139040"/>
                  </a:lnTo>
                  <a:lnTo>
                    <a:pt x="117231" y="1100379"/>
                  </a:lnTo>
                  <a:lnTo>
                    <a:pt x="92627" y="1060372"/>
                  </a:lnTo>
                  <a:lnTo>
                    <a:pt x="70917" y="1019168"/>
                  </a:lnTo>
                  <a:lnTo>
                    <a:pt x="52102" y="976919"/>
                  </a:lnTo>
                  <a:lnTo>
                    <a:pt x="36182" y="933772"/>
                  </a:lnTo>
                  <a:lnTo>
                    <a:pt x="23156" y="889878"/>
                  </a:lnTo>
                  <a:lnTo>
                    <a:pt x="13025" y="845386"/>
                  </a:lnTo>
                  <a:lnTo>
                    <a:pt x="5789" y="800445"/>
                  </a:lnTo>
                  <a:lnTo>
                    <a:pt x="1447" y="755205"/>
                  </a:lnTo>
                  <a:lnTo>
                    <a:pt x="0" y="709816"/>
                  </a:lnTo>
                  <a:lnTo>
                    <a:pt x="1447" y="664427"/>
                  </a:lnTo>
                  <a:lnTo>
                    <a:pt x="5789" y="619187"/>
                  </a:lnTo>
                  <a:lnTo>
                    <a:pt x="13025" y="574247"/>
                  </a:lnTo>
                  <a:lnTo>
                    <a:pt x="23156" y="529754"/>
                  </a:lnTo>
                  <a:lnTo>
                    <a:pt x="36182" y="485860"/>
                  </a:lnTo>
                  <a:lnTo>
                    <a:pt x="52102" y="442713"/>
                  </a:lnTo>
                  <a:lnTo>
                    <a:pt x="70917" y="400464"/>
                  </a:lnTo>
                  <a:lnTo>
                    <a:pt x="92627" y="359261"/>
                  </a:lnTo>
                  <a:lnTo>
                    <a:pt x="117231" y="319254"/>
                  </a:lnTo>
                  <a:lnTo>
                    <a:pt x="144730" y="280592"/>
                  </a:lnTo>
                  <a:lnTo>
                    <a:pt x="175123" y="243425"/>
                  </a:lnTo>
                  <a:lnTo>
                    <a:pt x="208411" y="207903"/>
                  </a:lnTo>
                  <a:lnTo>
                    <a:pt x="244022" y="174696"/>
                  </a:lnTo>
                  <a:lnTo>
                    <a:pt x="281281" y="144377"/>
                  </a:lnTo>
                  <a:lnTo>
                    <a:pt x="320039" y="116945"/>
                  </a:lnTo>
                  <a:lnTo>
                    <a:pt x="360144" y="92401"/>
                  </a:lnTo>
                  <a:lnTo>
                    <a:pt x="401448" y="70745"/>
                  </a:lnTo>
                  <a:lnTo>
                    <a:pt x="443801" y="51975"/>
                  </a:lnTo>
                  <a:lnTo>
                    <a:pt x="487053" y="36094"/>
                  </a:lnTo>
                  <a:lnTo>
                    <a:pt x="531053" y="23100"/>
                  </a:lnTo>
                  <a:lnTo>
                    <a:pt x="575653" y="12993"/>
                  </a:lnTo>
                  <a:lnTo>
                    <a:pt x="620703" y="5775"/>
                  </a:lnTo>
                  <a:lnTo>
                    <a:pt x="666052" y="1443"/>
                  </a:lnTo>
                  <a:lnTo>
                    <a:pt x="711551" y="0"/>
                  </a:lnTo>
                  <a:lnTo>
                    <a:pt x="757050" y="1443"/>
                  </a:lnTo>
                  <a:lnTo>
                    <a:pt x="802399" y="5775"/>
                  </a:lnTo>
                  <a:lnTo>
                    <a:pt x="847448" y="12993"/>
                  </a:lnTo>
                  <a:lnTo>
                    <a:pt x="892048" y="23100"/>
                  </a:lnTo>
                  <a:lnTo>
                    <a:pt x="936049" y="36094"/>
                  </a:lnTo>
                  <a:lnTo>
                    <a:pt x="979301" y="51975"/>
                  </a:lnTo>
                  <a:lnTo>
                    <a:pt x="1021653" y="70745"/>
                  </a:lnTo>
                  <a:lnTo>
                    <a:pt x="1062957" y="92401"/>
                  </a:lnTo>
                  <a:lnTo>
                    <a:pt x="1103063" y="116945"/>
                  </a:lnTo>
                  <a:lnTo>
                    <a:pt x="1141820" y="144377"/>
                  </a:lnTo>
                  <a:lnTo>
                    <a:pt x="1179079" y="174696"/>
                  </a:lnTo>
                  <a:lnTo>
                    <a:pt x="1214690" y="207903"/>
                  </a:lnTo>
                </a:path>
              </a:pathLst>
            </a:custGeom>
            <a:ln w="490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object 28"/>
                <p:cNvSpPr txBox="1"/>
                <p:nvPr/>
              </p:nvSpPr>
              <p:spPr>
                <a:xfrm>
                  <a:off x="7283726" y="6027275"/>
                  <a:ext cx="332010" cy="565539"/>
                </a:xfrm>
                <a:prstGeom prst="rect">
                  <a:avLst/>
                </a:prstGeom>
              </p:spPr>
              <p:txBody>
                <a:bodyPr vert="horz" wrap="square" lIns="0" tIns="11430" rIns="0" bIns="0" rtlCol="0">
                  <a:spAutoFit/>
                </a:bodyPr>
                <a:lstStyle/>
                <a:p>
                  <a:pPr marL="12700">
                    <a:spcBef>
                      <a:spcPts val="9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TW" altLang="en-US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36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sz="36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28" name="object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83726" y="6027275"/>
                  <a:ext cx="332010" cy="565539"/>
                </a:xfrm>
                <a:prstGeom prst="rect">
                  <a:avLst/>
                </a:prstGeom>
                <a:blipFill>
                  <a:blip r:embed="rId4"/>
                  <a:stretch>
                    <a:fillRect r="-3090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9" name="object 29"/>
            <p:cNvSpPr/>
            <p:nvPr/>
          </p:nvSpPr>
          <p:spPr>
            <a:xfrm>
              <a:off x="6959581" y="5369363"/>
              <a:ext cx="230054" cy="434304"/>
            </a:xfrm>
            <a:custGeom>
              <a:avLst/>
              <a:gdLst/>
              <a:ahLst/>
              <a:cxnLst/>
              <a:rect l="l" t="t" r="r" b="b"/>
              <a:pathLst>
                <a:path w="279400" h="522604">
                  <a:moveTo>
                    <a:pt x="279261" y="522311"/>
                  </a:moveTo>
                  <a:lnTo>
                    <a:pt x="0" y="0"/>
                  </a:lnTo>
                </a:path>
              </a:pathLst>
            </a:custGeom>
            <a:ln w="4904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0" name="object 30"/>
            <p:cNvSpPr/>
            <p:nvPr/>
          </p:nvSpPr>
          <p:spPr>
            <a:xfrm>
              <a:off x="6807456" y="5082194"/>
              <a:ext cx="259334" cy="344593"/>
            </a:xfrm>
            <a:custGeom>
              <a:avLst/>
              <a:gdLst/>
              <a:ahLst/>
              <a:cxnLst/>
              <a:rect l="l" t="t" r="r" b="b"/>
              <a:pathLst>
                <a:path w="314960" h="414654">
                  <a:moveTo>
                    <a:pt x="0" y="0"/>
                  </a:moveTo>
                  <a:lnTo>
                    <a:pt x="54851" y="414654"/>
                  </a:lnTo>
                  <a:lnTo>
                    <a:pt x="314642" y="2764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1" name="object 31"/>
            <p:cNvSpPr/>
            <p:nvPr/>
          </p:nvSpPr>
          <p:spPr>
            <a:xfrm>
              <a:off x="6807466" y="5082200"/>
              <a:ext cx="259334" cy="344593"/>
            </a:xfrm>
            <a:custGeom>
              <a:avLst/>
              <a:gdLst/>
              <a:ahLst/>
              <a:cxnLst/>
              <a:rect l="l" t="t" r="r" b="b"/>
              <a:pathLst>
                <a:path w="314960" h="414654">
                  <a:moveTo>
                    <a:pt x="0" y="0"/>
                  </a:moveTo>
                  <a:lnTo>
                    <a:pt x="54843" y="414659"/>
                  </a:lnTo>
                  <a:lnTo>
                    <a:pt x="314627" y="276436"/>
                  </a:lnTo>
                  <a:lnTo>
                    <a:pt x="0" y="0"/>
                  </a:lnTo>
                  <a:close/>
                </a:path>
              </a:pathLst>
            </a:custGeom>
            <a:ln w="4902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2" name="object 32"/>
            <p:cNvSpPr/>
            <p:nvPr/>
          </p:nvSpPr>
          <p:spPr>
            <a:xfrm>
              <a:off x="6879407" y="7524138"/>
              <a:ext cx="1172232" cy="1179955"/>
            </a:xfrm>
            <a:custGeom>
              <a:avLst/>
              <a:gdLst/>
              <a:ahLst/>
              <a:cxnLst/>
              <a:rect l="l" t="t" r="r" b="b"/>
              <a:pathLst>
                <a:path w="1423670" h="1419859">
                  <a:moveTo>
                    <a:pt x="1214690" y="207914"/>
                  </a:moveTo>
                  <a:lnTo>
                    <a:pt x="1247980" y="243438"/>
                  </a:lnTo>
                  <a:lnTo>
                    <a:pt x="1278375" y="280607"/>
                  </a:lnTo>
                  <a:lnTo>
                    <a:pt x="1305875" y="319269"/>
                  </a:lnTo>
                  <a:lnTo>
                    <a:pt x="1330481" y="359277"/>
                  </a:lnTo>
                  <a:lnTo>
                    <a:pt x="1352192" y="400480"/>
                  </a:lnTo>
                  <a:lnTo>
                    <a:pt x="1371007" y="442730"/>
                  </a:lnTo>
                  <a:lnTo>
                    <a:pt x="1386929" y="485876"/>
                  </a:lnTo>
                  <a:lnTo>
                    <a:pt x="1399955" y="529770"/>
                  </a:lnTo>
                  <a:lnTo>
                    <a:pt x="1410087" y="574261"/>
                  </a:lnTo>
                  <a:lnTo>
                    <a:pt x="1417324" y="619201"/>
                  </a:lnTo>
                  <a:lnTo>
                    <a:pt x="1421666" y="664439"/>
                  </a:lnTo>
                  <a:lnTo>
                    <a:pt x="1423113" y="709827"/>
                  </a:lnTo>
                  <a:lnTo>
                    <a:pt x="1421666" y="755215"/>
                  </a:lnTo>
                  <a:lnTo>
                    <a:pt x="1417324" y="800454"/>
                  </a:lnTo>
                  <a:lnTo>
                    <a:pt x="1410087" y="845393"/>
                  </a:lnTo>
                  <a:lnTo>
                    <a:pt x="1399955" y="889885"/>
                  </a:lnTo>
                  <a:lnTo>
                    <a:pt x="1386929" y="933778"/>
                  </a:lnTo>
                  <a:lnTo>
                    <a:pt x="1371007" y="976924"/>
                  </a:lnTo>
                  <a:lnTo>
                    <a:pt x="1352192" y="1019174"/>
                  </a:lnTo>
                  <a:lnTo>
                    <a:pt x="1330481" y="1060377"/>
                  </a:lnTo>
                  <a:lnTo>
                    <a:pt x="1305875" y="1100385"/>
                  </a:lnTo>
                  <a:lnTo>
                    <a:pt x="1278375" y="1139048"/>
                  </a:lnTo>
                  <a:lnTo>
                    <a:pt x="1247980" y="1176216"/>
                  </a:lnTo>
                  <a:lnTo>
                    <a:pt x="1214690" y="1211740"/>
                  </a:lnTo>
                  <a:lnTo>
                    <a:pt x="1179079" y="1244949"/>
                  </a:lnTo>
                  <a:lnTo>
                    <a:pt x="1141820" y="1275269"/>
                  </a:lnTo>
                  <a:lnTo>
                    <a:pt x="1103063" y="1302703"/>
                  </a:lnTo>
                  <a:lnTo>
                    <a:pt x="1062957" y="1327248"/>
                  </a:lnTo>
                  <a:lnTo>
                    <a:pt x="1021653" y="1348906"/>
                  </a:lnTo>
                  <a:lnTo>
                    <a:pt x="979301" y="1367676"/>
                  </a:lnTo>
                  <a:lnTo>
                    <a:pt x="936049" y="1383558"/>
                  </a:lnTo>
                  <a:lnTo>
                    <a:pt x="892048" y="1396553"/>
                  </a:lnTo>
                  <a:lnTo>
                    <a:pt x="847448" y="1406660"/>
                  </a:lnTo>
                  <a:lnTo>
                    <a:pt x="802399" y="1413879"/>
                  </a:lnTo>
                  <a:lnTo>
                    <a:pt x="757050" y="1418211"/>
                  </a:lnTo>
                  <a:lnTo>
                    <a:pt x="711551" y="1419655"/>
                  </a:lnTo>
                  <a:lnTo>
                    <a:pt x="666052" y="1418211"/>
                  </a:lnTo>
                  <a:lnTo>
                    <a:pt x="620703" y="1413879"/>
                  </a:lnTo>
                  <a:lnTo>
                    <a:pt x="575653" y="1406660"/>
                  </a:lnTo>
                  <a:lnTo>
                    <a:pt x="531053" y="1396553"/>
                  </a:lnTo>
                  <a:lnTo>
                    <a:pt x="487053" y="1383558"/>
                  </a:lnTo>
                  <a:lnTo>
                    <a:pt x="443801" y="1367676"/>
                  </a:lnTo>
                  <a:lnTo>
                    <a:pt x="401448" y="1348906"/>
                  </a:lnTo>
                  <a:lnTo>
                    <a:pt x="360144" y="1327248"/>
                  </a:lnTo>
                  <a:lnTo>
                    <a:pt x="320039" y="1302703"/>
                  </a:lnTo>
                  <a:lnTo>
                    <a:pt x="281281" y="1275269"/>
                  </a:lnTo>
                  <a:lnTo>
                    <a:pt x="244022" y="1244949"/>
                  </a:lnTo>
                  <a:lnTo>
                    <a:pt x="208411" y="1211740"/>
                  </a:lnTo>
                  <a:lnTo>
                    <a:pt x="175123" y="1176216"/>
                  </a:lnTo>
                  <a:lnTo>
                    <a:pt x="144730" y="1139048"/>
                  </a:lnTo>
                  <a:lnTo>
                    <a:pt x="117231" y="1100385"/>
                  </a:lnTo>
                  <a:lnTo>
                    <a:pt x="92627" y="1060377"/>
                  </a:lnTo>
                  <a:lnTo>
                    <a:pt x="70917" y="1019174"/>
                  </a:lnTo>
                  <a:lnTo>
                    <a:pt x="52102" y="976924"/>
                  </a:lnTo>
                  <a:lnTo>
                    <a:pt x="36182" y="933778"/>
                  </a:lnTo>
                  <a:lnTo>
                    <a:pt x="23156" y="889885"/>
                  </a:lnTo>
                  <a:lnTo>
                    <a:pt x="13025" y="845393"/>
                  </a:lnTo>
                  <a:lnTo>
                    <a:pt x="5789" y="800454"/>
                  </a:lnTo>
                  <a:lnTo>
                    <a:pt x="1447" y="755215"/>
                  </a:lnTo>
                  <a:lnTo>
                    <a:pt x="0" y="709827"/>
                  </a:lnTo>
                  <a:lnTo>
                    <a:pt x="1447" y="664439"/>
                  </a:lnTo>
                  <a:lnTo>
                    <a:pt x="5789" y="619201"/>
                  </a:lnTo>
                  <a:lnTo>
                    <a:pt x="13025" y="574261"/>
                  </a:lnTo>
                  <a:lnTo>
                    <a:pt x="23156" y="529770"/>
                  </a:lnTo>
                  <a:lnTo>
                    <a:pt x="36182" y="485876"/>
                  </a:lnTo>
                  <a:lnTo>
                    <a:pt x="52102" y="442730"/>
                  </a:lnTo>
                  <a:lnTo>
                    <a:pt x="70917" y="400480"/>
                  </a:lnTo>
                  <a:lnTo>
                    <a:pt x="92627" y="359277"/>
                  </a:lnTo>
                  <a:lnTo>
                    <a:pt x="117231" y="319269"/>
                  </a:lnTo>
                  <a:lnTo>
                    <a:pt x="144730" y="280607"/>
                  </a:lnTo>
                  <a:lnTo>
                    <a:pt x="175123" y="243438"/>
                  </a:lnTo>
                  <a:lnTo>
                    <a:pt x="208411" y="207914"/>
                  </a:lnTo>
                  <a:lnTo>
                    <a:pt x="244022" y="174706"/>
                  </a:lnTo>
                  <a:lnTo>
                    <a:pt x="281281" y="144385"/>
                  </a:lnTo>
                  <a:lnTo>
                    <a:pt x="320039" y="116952"/>
                  </a:lnTo>
                  <a:lnTo>
                    <a:pt x="360144" y="92406"/>
                  </a:lnTo>
                  <a:lnTo>
                    <a:pt x="401448" y="70748"/>
                  </a:lnTo>
                  <a:lnTo>
                    <a:pt x="443801" y="51978"/>
                  </a:lnTo>
                  <a:lnTo>
                    <a:pt x="487053" y="36096"/>
                  </a:lnTo>
                  <a:lnTo>
                    <a:pt x="531053" y="23101"/>
                  </a:lnTo>
                  <a:lnTo>
                    <a:pt x="575653" y="12994"/>
                  </a:lnTo>
                  <a:lnTo>
                    <a:pt x="620703" y="5775"/>
                  </a:lnTo>
                  <a:lnTo>
                    <a:pt x="666052" y="1443"/>
                  </a:lnTo>
                  <a:lnTo>
                    <a:pt x="711551" y="0"/>
                  </a:lnTo>
                  <a:lnTo>
                    <a:pt x="757050" y="1443"/>
                  </a:lnTo>
                  <a:lnTo>
                    <a:pt x="802399" y="5775"/>
                  </a:lnTo>
                  <a:lnTo>
                    <a:pt x="847448" y="12994"/>
                  </a:lnTo>
                  <a:lnTo>
                    <a:pt x="892048" y="23101"/>
                  </a:lnTo>
                  <a:lnTo>
                    <a:pt x="936049" y="36096"/>
                  </a:lnTo>
                  <a:lnTo>
                    <a:pt x="979301" y="51978"/>
                  </a:lnTo>
                  <a:lnTo>
                    <a:pt x="1021653" y="70748"/>
                  </a:lnTo>
                  <a:lnTo>
                    <a:pt x="1062957" y="92406"/>
                  </a:lnTo>
                  <a:lnTo>
                    <a:pt x="1103063" y="116952"/>
                  </a:lnTo>
                  <a:lnTo>
                    <a:pt x="1141820" y="144385"/>
                  </a:lnTo>
                  <a:lnTo>
                    <a:pt x="1179079" y="174706"/>
                  </a:lnTo>
                  <a:lnTo>
                    <a:pt x="1214690" y="207914"/>
                  </a:lnTo>
                </a:path>
              </a:pathLst>
            </a:custGeom>
            <a:ln w="490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object 33"/>
                <p:cNvSpPr txBox="1"/>
                <p:nvPr/>
              </p:nvSpPr>
              <p:spPr>
                <a:xfrm>
                  <a:off x="7315813" y="7830633"/>
                  <a:ext cx="329396" cy="570669"/>
                </a:xfrm>
                <a:prstGeom prst="rect">
                  <a:avLst/>
                </a:prstGeom>
              </p:spPr>
              <p:txBody>
                <a:bodyPr vert="horz" wrap="square" lIns="0" tIns="16510" rIns="0" bIns="0" rtlCol="0">
                  <a:spAutoFit/>
                </a:bodyPr>
                <a:lstStyle/>
                <a:p>
                  <a:pPr marL="12700">
                    <a:spcBef>
                      <a:spcPts val="9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ar-AE" altLang="zh-TW" sz="36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33" name="object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15813" y="7830633"/>
                  <a:ext cx="329396" cy="570669"/>
                </a:xfrm>
                <a:prstGeom prst="rect">
                  <a:avLst/>
                </a:prstGeom>
                <a:blipFill>
                  <a:blip r:embed="rId5"/>
                  <a:stretch>
                    <a:fillRect r="-27778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object 34"/>
            <p:cNvSpPr/>
            <p:nvPr/>
          </p:nvSpPr>
          <p:spPr>
            <a:xfrm>
              <a:off x="7465289" y="7316673"/>
              <a:ext cx="0" cy="207917"/>
            </a:xfrm>
            <a:custGeom>
              <a:avLst/>
              <a:gdLst/>
              <a:ahLst/>
              <a:cxnLst/>
              <a:rect l="l" t="t" r="r" b="b"/>
              <a:pathLst>
                <a:path h="250190">
                  <a:moveTo>
                    <a:pt x="0" y="249659"/>
                  </a:moveTo>
                  <a:lnTo>
                    <a:pt x="0" y="0"/>
                  </a:lnTo>
                </a:path>
              </a:pathLst>
            </a:custGeom>
            <a:ln w="4907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5" name="object 35"/>
            <p:cNvSpPr/>
            <p:nvPr/>
          </p:nvSpPr>
          <p:spPr>
            <a:xfrm>
              <a:off x="7344068" y="6991219"/>
              <a:ext cx="242603" cy="325596"/>
            </a:xfrm>
            <a:custGeom>
              <a:avLst/>
              <a:gdLst/>
              <a:ahLst/>
              <a:cxnLst/>
              <a:rect l="l" t="t" r="r" b="b"/>
              <a:pathLst>
                <a:path w="294639" h="391795">
                  <a:moveTo>
                    <a:pt x="147218" y="0"/>
                  </a:moveTo>
                  <a:lnTo>
                    <a:pt x="0" y="391617"/>
                  </a:lnTo>
                  <a:lnTo>
                    <a:pt x="294436" y="391617"/>
                  </a:lnTo>
                  <a:lnTo>
                    <a:pt x="1472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6" name="object 36"/>
            <p:cNvSpPr/>
            <p:nvPr/>
          </p:nvSpPr>
          <p:spPr>
            <a:xfrm>
              <a:off x="7344072" y="6991221"/>
              <a:ext cx="242603" cy="325596"/>
            </a:xfrm>
            <a:custGeom>
              <a:avLst/>
              <a:gdLst/>
              <a:ahLst/>
              <a:cxnLst/>
              <a:rect l="l" t="t" r="r" b="b"/>
              <a:pathLst>
                <a:path w="294639" h="391795">
                  <a:moveTo>
                    <a:pt x="147217" y="0"/>
                  </a:moveTo>
                  <a:lnTo>
                    <a:pt x="0" y="391622"/>
                  </a:lnTo>
                  <a:lnTo>
                    <a:pt x="294434" y="391622"/>
                  </a:lnTo>
                  <a:lnTo>
                    <a:pt x="147217" y="0"/>
                  </a:lnTo>
                  <a:close/>
                </a:path>
              </a:pathLst>
            </a:custGeom>
            <a:ln w="4902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7" name="object 37"/>
            <p:cNvSpPr/>
            <p:nvPr/>
          </p:nvSpPr>
          <p:spPr>
            <a:xfrm>
              <a:off x="5957711" y="6994793"/>
              <a:ext cx="781139" cy="720849"/>
            </a:xfrm>
            <a:custGeom>
              <a:avLst/>
              <a:gdLst/>
              <a:ahLst/>
              <a:cxnLst/>
              <a:rect l="l" t="t" r="r" b="b"/>
              <a:pathLst>
                <a:path w="948689" h="867409">
                  <a:moveTo>
                    <a:pt x="0" y="867159"/>
                  </a:moveTo>
                  <a:lnTo>
                    <a:pt x="948295" y="0"/>
                  </a:lnTo>
                </a:path>
              </a:pathLst>
            </a:custGeom>
            <a:ln w="4900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8" name="object 38"/>
            <p:cNvSpPr/>
            <p:nvPr/>
          </p:nvSpPr>
          <p:spPr>
            <a:xfrm>
              <a:off x="6656614" y="6774869"/>
              <a:ext cx="320508" cy="310292"/>
            </a:xfrm>
            <a:custGeom>
              <a:avLst/>
              <a:gdLst/>
              <a:ahLst/>
              <a:cxnLst/>
              <a:rect l="l" t="t" r="r" b="b"/>
              <a:pathLst>
                <a:path w="389254" h="373379">
                  <a:moveTo>
                    <a:pt x="388874" y="0"/>
                  </a:moveTo>
                  <a:lnTo>
                    <a:pt x="0" y="156375"/>
                  </a:lnTo>
                  <a:lnTo>
                    <a:pt x="198958" y="372897"/>
                  </a:lnTo>
                  <a:lnTo>
                    <a:pt x="388874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9" name="object 39"/>
            <p:cNvSpPr/>
            <p:nvPr/>
          </p:nvSpPr>
          <p:spPr>
            <a:xfrm>
              <a:off x="6656617" y="6774876"/>
              <a:ext cx="320508" cy="310292"/>
            </a:xfrm>
            <a:custGeom>
              <a:avLst/>
              <a:gdLst/>
              <a:ahLst/>
              <a:cxnLst/>
              <a:rect l="l" t="t" r="r" b="b"/>
              <a:pathLst>
                <a:path w="389254" h="373379">
                  <a:moveTo>
                    <a:pt x="388869" y="0"/>
                  </a:moveTo>
                  <a:lnTo>
                    <a:pt x="0" y="156374"/>
                  </a:lnTo>
                  <a:lnTo>
                    <a:pt x="198954" y="372888"/>
                  </a:lnTo>
                  <a:lnTo>
                    <a:pt x="388869" y="0"/>
                  </a:lnTo>
                  <a:close/>
                </a:path>
              </a:pathLst>
            </a:custGeom>
            <a:ln w="4901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40" name="object 40"/>
            <p:cNvSpPr/>
            <p:nvPr/>
          </p:nvSpPr>
          <p:spPr>
            <a:xfrm>
              <a:off x="6252584" y="6994793"/>
              <a:ext cx="781139" cy="720849"/>
            </a:xfrm>
            <a:custGeom>
              <a:avLst/>
              <a:gdLst/>
              <a:ahLst/>
              <a:cxnLst/>
              <a:rect l="l" t="t" r="r" b="b"/>
              <a:pathLst>
                <a:path w="948689" h="867409">
                  <a:moveTo>
                    <a:pt x="948295" y="867159"/>
                  </a:moveTo>
                  <a:lnTo>
                    <a:pt x="0" y="0"/>
                  </a:lnTo>
                </a:path>
              </a:pathLst>
            </a:custGeom>
            <a:ln w="4900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41" name="object 41"/>
            <p:cNvSpPr/>
            <p:nvPr/>
          </p:nvSpPr>
          <p:spPr>
            <a:xfrm>
              <a:off x="6014302" y="6774869"/>
              <a:ext cx="320508" cy="310292"/>
            </a:xfrm>
            <a:custGeom>
              <a:avLst/>
              <a:gdLst/>
              <a:ahLst/>
              <a:cxnLst/>
              <a:rect l="l" t="t" r="r" b="b"/>
              <a:pathLst>
                <a:path w="389254" h="373379">
                  <a:moveTo>
                    <a:pt x="0" y="0"/>
                  </a:moveTo>
                  <a:lnTo>
                    <a:pt x="189915" y="372897"/>
                  </a:lnTo>
                  <a:lnTo>
                    <a:pt x="388874" y="1563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42" name="object 42"/>
            <p:cNvSpPr/>
            <p:nvPr/>
          </p:nvSpPr>
          <p:spPr>
            <a:xfrm>
              <a:off x="6014304" y="6774876"/>
              <a:ext cx="320508" cy="310292"/>
            </a:xfrm>
            <a:custGeom>
              <a:avLst/>
              <a:gdLst/>
              <a:ahLst/>
              <a:cxnLst/>
              <a:rect l="l" t="t" r="r" b="b"/>
              <a:pathLst>
                <a:path w="389254" h="373379">
                  <a:moveTo>
                    <a:pt x="0" y="0"/>
                  </a:moveTo>
                  <a:lnTo>
                    <a:pt x="189915" y="372888"/>
                  </a:lnTo>
                  <a:lnTo>
                    <a:pt x="388869" y="156374"/>
                  </a:lnTo>
                  <a:lnTo>
                    <a:pt x="0" y="0"/>
                  </a:lnTo>
                  <a:close/>
                </a:path>
              </a:pathLst>
            </a:custGeom>
            <a:ln w="4901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</p:grpSp>
      <p:grpSp>
        <p:nvGrpSpPr>
          <p:cNvPr id="44" name="群組 43">
            <a:extLst>
              <a:ext uri="{FF2B5EF4-FFF2-40B4-BE49-F238E27FC236}">
                <a16:creationId xmlns:a16="http://schemas.microsoft.com/office/drawing/2014/main" id="{68A78A45-56C0-48C0-A978-43895C20C549}"/>
              </a:ext>
            </a:extLst>
          </p:cNvPr>
          <p:cNvGrpSpPr/>
          <p:nvPr/>
        </p:nvGrpSpPr>
        <p:grpSpPr>
          <a:xfrm>
            <a:off x="2935622" y="4267200"/>
            <a:ext cx="1247896" cy="4800601"/>
            <a:chOff x="9026042" y="3903492"/>
            <a:chExt cx="1247896" cy="4800601"/>
          </a:xfrm>
        </p:grpSpPr>
        <p:sp>
          <p:nvSpPr>
            <p:cNvPr id="3" name="object 3"/>
            <p:cNvSpPr/>
            <p:nvPr/>
          </p:nvSpPr>
          <p:spPr>
            <a:xfrm>
              <a:off x="9101706" y="3903492"/>
              <a:ext cx="1172232" cy="1179955"/>
            </a:xfrm>
            <a:custGeom>
              <a:avLst/>
              <a:gdLst/>
              <a:ahLst/>
              <a:cxnLst/>
              <a:rect l="l" t="t" r="r" b="b"/>
              <a:pathLst>
                <a:path w="1423670" h="1419860">
                  <a:moveTo>
                    <a:pt x="1214701" y="207903"/>
                  </a:moveTo>
                  <a:lnTo>
                    <a:pt x="1247991" y="243425"/>
                  </a:lnTo>
                  <a:lnTo>
                    <a:pt x="1278386" y="280592"/>
                  </a:lnTo>
                  <a:lnTo>
                    <a:pt x="1305886" y="319254"/>
                  </a:lnTo>
                  <a:lnTo>
                    <a:pt x="1330492" y="359261"/>
                  </a:lnTo>
                  <a:lnTo>
                    <a:pt x="1352203" y="400464"/>
                  </a:lnTo>
                  <a:lnTo>
                    <a:pt x="1371018" y="442713"/>
                  </a:lnTo>
                  <a:lnTo>
                    <a:pt x="1386940" y="485860"/>
                  </a:lnTo>
                  <a:lnTo>
                    <a:pt x="1399966" y="529754"/>
                  </a:lnTo>
                  <a:lnTo>
                    <a:pt x="1410098" y="574247"/>
                  </a:lnTo>
                  <a:lnTo>
                    <a:pt x="1417335" y="619187"/>
                  </a:lnTo>
                  <a:lnTo>
                    <a:pt x="1421677" y="664427"/>
                  </a:lnTo>
                  <a:lnTo>
                    <a:pt x="1423124" y="709816"/>
                  </a:lnTo>
                  <a:lnTo>
                    <a:pt x="1421677" y="755205"/>
                  </a:lnTo>
                  <a:lnTo>
                    <a:pt x="1417335" y="800445"/>
                  </a:lnTo>
                  <a:lnTo>
                    <a:pt x="1410098" y="845386"/>
                  </a:lnTo>
                  <a:lnTo>
                    <a:pt x="1399966" y="889878"/>
                  </a:lnTo>
                  <a:lnTo>
                    <a:pt x="1386940" y="933772"/>
                  </a:lnTo>
                  <a:lnTo>
                    <a:pt x="1371018" y="976919"/>
                  </a:lnTo>
                  <a:lnTo>
                    <a:pt x="1352203" y="1019168"/>
                  </a:lnTo>
                  <a:lnTo>
                    <a:pt x="1330492" y="1060372"/>
                  </a:lnTo>
                  <a:lnTo>
                    <a:pt x="1305886" y="1100379"/>
                  </a:lnTo>
                  <a:lnTo>
                    <a:pt x="1278386" y="1139040"/>
                  </a:lnTo>
                  <a:lnTo>
                    <a:pt x="1247991" y="1176207"/>
                  </a:lnTo>
                  <a:lnTo>
                    <a:pt x="1214701" y="1211729"/>
                  </a:lnTo>
                  <a:lnTo>
                    <a:pt x="1179090" y="1244936"/>
                  </a:lnTo>
                  <a:lnTo>
                    <a:pt x="1141831" y="1275255"/>
                  </a:lnTo>
                  <a:lnTo>
                    <a:pt x="1103074" y="1302687"/>
                  </a:lnTo>
                  <a:lnTo>
                    <a:pt x="1062969" y="1327231"/>
                  </a:lnTo>
                  <a:lnTo>
                    <a:pt x="1021664" y="1348888"/>
                  </a:lnTo>
                  <a:lnTo>
                    <a:pt x="979312" y="1367657"/>
                  </a:lnTo>
                  <a:lnTo>
                    <a:pt x="936060" y="1383538"/>
                  </a:lnTo>
                  <a:lnTo>
                    <a:pt x="892059" y="1396532"/>
                  </a:lnTo>
                  <a:lnTo>
                    <a:pt x="847459" y="1406639"/>
                  </a:lnTo>
                  <a:lnTo>
                    <a:pt x="802410" y="1413858"/>
                  </a:lnTo>
                  <a:lnTo>
                    <a:pt x="757061" y="1418189"/>
                  </a:lnTo>
                  <a:lnTo>
                    <a:pt x="711562" y="1419633"/>
                  </a:lnTo>
                  <a:lnTo>
                    <a:pt x="666063" y="1418189"/>
                  </a:lnTo>
                  <a:lnTo>
                    <a:pt x="620714" y="1413858"/>
                  </a:lnTo>
                  <a:lnTo>
                    <a:pt x="575664" y="1406639"/>
                  </a:lnTo>
                  <a:lnTo>
                    <a:pt x="531064" y="1396532"/>
                  </a:lnTo>
                  <a:lnTo>
                    <a:pt x="487064" y="1383538"/>
                  </a:lnTo>
                  <a:lnTo>
                    <a:pt x="443812" y="1367657"/>
                  </a:lnTo>
                  <a:lnTo>
                    <a:pt x="401459" y="1348888"/>
                  </a:lnTo>
                  <a:lnTo>
                    <a:pt x="360155" y="1327231"/>
                  </a:lnTo>
                  <a:lnTo>
                    <a:pt x="320050" y="1302687"/>
                  </a:lnTo>
                  <a:lnTo>
                    <a:pt x="281292" y="1275255"/>
                  </a:lnTo>
                  <a:lnTo>
                    <a:pt x="244033" y="1244936"/>
                  </a:lnTo>
                  <a:lnTo>
                    <a:pt x="208422" y="1211729"/>
                  </a:lnTo>
                  <a:lnTo>
                    <a:pt x="175133" y="1176207"/>
                  </a:lnTo>
                  <a:lnTo>
                    <a:pt x="144738" y="1139040"/>
                  </a:lnTo>
                  <a:lnTo>
                    <a:pt x="117237" y="1100379"/>
                  </a:lnTo>
                  <a:lnTo>
                    <a:pt x="92632" y="1060372"/>
                  </a:lnTo>
                  <a:lnTo>
                    <a:pt x="70921" y="1019168"/>
                  </a:lnTo>
                  <a:lnTo>
                    <a:pt x="52105" y="976919"/>
                  </a:lnTo>
                  <a:lnTo>
                    <a:pt x="36184" y="933772"/>
                  </a:lnTo>
                  <a:lnTo>
                    <a:pt x="23158" y="889878"/>
                  </a:lnTo>
                  <a:lnTo>
                    <a:pt x="13026" y="845386"/>
                  </a:lnTo>
                  <a:lnTo>
                    <a:pt x="5789" y="800445"/>
                  </a:lnTo>
                  <a:lnTo>
                    <a:pt x="1447" y="755205"/>
                  </a:lnTo>
                  <a:lnTo>
                    <a:pt x="0" y="709816"/>
                  </a:lnTo>
                  <a:lnTo>
                    <a:pt x="1447" y="664427"/>
                  </a:lnTo>
                  <a:lnTo>
                    <a:pt x="5789" y="619187"/>
                  </a:lnTo>
                  <a:lnTo>
                    <a:pt x="13026" y="574247"/>
                  </a:lnTo>
                  <a:lnTo>
                    <a:pt x="23158" y="529754"/>
                  </a:lnTo>
                  <a:lnTo>
                    <a:pt x="36184" y="485860"/>
                  </a:lnTo>
                  <a:lnTo>
                    <a:pt x="52105" y="442713"/>
                  </a:lnTo>
                  <a:lnTo>
                    <a:pt x="70921" y="400464"/>
                  </a:lnTo>
                  <a:lnTo>
                    <a:pt x="92632" y="359261"/>
                  </a:lnTo>
                  <a:lnTo>
                    <a:pt x="117237" y="319254"/>
                  </a:lnTo>
                  <a:lnTo>
                    <a:pt x="144738" y="280592"/>
                  </a:lnTo>
                  <a:lnTo>
                    <a:pt x="175133" y="243425"/>
                  </a:lnTo>
                  <a:lnTo>
                    <a:pt x="208422" y="207903"/>
                  </a:lnTo>
                  <a:lnTo>
                    <a:pt x="244033" y="174696"/>
                  </a:lnTo>
                  <a:lnTo>
                    <a:pt x="281292" y="144377"/>
                  </a:lnTo>
                  <a:lnTo>
                    <a:pt x="320050" y="116945"/>
                  </a:lnTo>
                  <a:lnTo>
                    <a:pt x="360155" y="92401"/>
                  </a:lnTo>
                  <a:lnTo>
                    <a:pt x="401459" y="70745"/>
                  </a:lnTo>
                  <a:lnTo>
                    <a:pt x="443812" y="51975"/>
                  </a:lnTo>
                  <a:lnTo>
                    <a:pt x="487064" y="36094"/>
                  </a:lnTo>
                  <a:lnTo>
                    <a:pt x="531064" y="23100"/>
                  </a:lnTo>
                  <a:lnTo>
                    <a:pt x="575664" y="12993"/>
                  </a:lnTo>
                  <a:lnTo>
                    <a:pt x="620714" y="5775"/>
                  </a:lnTo>
                  <a:lnTo>
                    <a:pt x="666063" y="1443"/>
                  </a:lnTo>
                  <a:lnTo>
                    <a:pt x="711562" y="0"/>
                  </a:lnTo>
                  <a:lnTo>
                    <a:pt x="757061" y="1443"/>
                  </a:lnTo>
                  <a:lnTo>
                    <a:pt x="802410" y="5775"/>
                  </a:lnTo>
                  <a:lnTo>
                    <a:pt x="847459" y="12993"/>
                  </a:lnTo>
                  <a:lnTo>
                    <a:pt x="892059" y="23100"/>
                  </a:lnTo>
                  <a:lnTo>
                    <a:pt x="936060" y="36094"/>
                  </a:lnTo>
                  <a:lnTo>
                    <a:pt x="979312" y="51975"/>
                  </a:lnTo>
                  <a:lnTo>
                    <a:pt x="1021664" y="70745"/>
                  </a:lnTo>
                  <a:lnTo>
                    <a:pt x="1062969" y="92401"/>
                  </a:lnTo>
                  <a:lnTo>
                    <a:pt x="1103074" y="116945"/>
                  </a:lnTo>
                  <a:lnTo>
                    <a:pt x="1141831" y="144377"/>
                  </a:lnTo>
                  <a:lnTo>
                    <a:pt x="1179090" y="174696"/>
                  </a:lnTo>
                  <a:lnTo>
                    <a:pt x="1214701" y="207903"/>
                  </a:lnTo>
                </a:path>
              </a:pathLst>
            </a:custGeom>
            <a:ln w="490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4" name="object 4"/>
            <p:cNvSpPr txBox="1"/>
            <p:nvPr/>
          </p:nvSpPr>
          <p:spPr>
            <a:xfrm>
              <a:off x="9562099" y="4103914"/>
              <a:ext cx="176723" cy="632224"/>
            </a:xfrm>
            <a:prstGeom prst="rect">
              <a:avLst/>
            </a:prstGeom>
          </p:spPr>
          <p:txBody>
            <a:bodyPr vert="horz" wrap="square" lIns="0" tIns="16510" rIns="0" bIns="0" rtlCol="0">
              <a:spAutoFit/>
            </a:bodyPr>
            <a:lstStyle/>
            <a:p>
              <a:pPr marL="12700">
                <a:spcBef>
                  <a:spcPts val="130"/>
                </a:spcBef>
              </a:pPr>
              <a:r>
                <a:rPr sz="4000" i="1" dirty="0">
                  <a:cs typeface="Times New Roman"/>
                </a:rPr>
                <a:t>y</a:t>
              </a:r>
              <a:endParaRPr sz="4000" dirty="0">
                <a:cs typeface="Times New Roman"/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9101706" y="5734160"/>
              <a:ext cx="1172232" cy="1179955"/>
            </a:xfrm>
            <a:custGeom>
              <a:avLst/>
              <a:gdLst/>
              <a:ahLst/>
              <a:cxnLst/>
              <a:rect l="l" t="t" r="r" b="b"/>
              <a:pathLst>
                <a:path w="1423670" h="1419860">
                  <a:moveTo>
                    <a:pt x="1214701" y="207903"/>
                  </a:moveTo>
                  <a:lnTo>
                    <a:pt x="1247991" y="243425"/>
                  </a:lnTo>
                  <a:lnTo>
                    <a:pt x="1278386" y="280592"/>
                  </a:lnTo>
                  <a:lnTo>
                    <a:pt x="1305886" y="319254"/>
                  </a:lnTo>
                  <a:lnTo>
                    <a:pt x="1330492" y="359261"/>
                  </a:lnTo>
                  <a:lnTo>
                    <a:pt x="1352203" y="400464"/>
                  </a:lnTo>
                  <a:lnTo>
                    <a:pt x="1371018" y="442713"/>
                  </a:lnTo>
                  <a:lnTo>
                    <a:pt x="1386940" y="485860"/>
                  </a:lnTo>
                  <a:lnTo>
                    <a:pt x="1399966" y="529754"/>
                  </a:lnTo>
                  <a:lnTo>
                    <a:pt x="1410098" y="574247"/>
                  </a:lnTo>
                  <a:lnTo>
                    <a:pt x="1417335" y="619187"/>
                  </a:lnTo>
                  <a:lnTo>
                    <a:pt x="1421677" y="664427"/>
                  </a:lnTo>
                  <a:lnTo>
                    <a:pt x="1423124" y="709816"/>
                  </a:lnTo>
                  <a:lnTo>
                    <a:pt x="1421677" y="755205"/>
                  </a:lnTo>
                  <a:lnTo>
                    <a:pt x="1417335" y="800445"/>
                  </a:lnTo>
                  <a:lnTo>
                    <a:pt x="1410098" y="845386"/>
                  </a:lnTo>
                  <a:lnTo>
                    <a:pt x="1399966" y="889878"/>
                  </a:lnTo>
                  <a:lnTo>
                    <a:pt x="1386940" y="933772"/>
                  </a:lnTo>
                  <a:lnTo>
                    <a:pt x="1371018" y="976919"/>
                  </a:lnTo>
                  <a:lnTo>
                    <a:pt x="1352203" y="1019168"/>
                  </a:lnTo>
                  <a:lnTo>
                    <a:pt x="1330492" y="1060372"/>
                  </a:lnTo>
                  <a:lnTo>
                    <a:pt x="1305886" y="1100379"/>
                  </a:lnTo>
                  <a:lnTo>
                    <a:pt x="1278386" y="1139040"/>
                  </a:lnTo>
                  <a:lnTo>
                    <a:pt x="1247991" y="1176207"/>
                  </a:lnTo>
                  <a:lnTo>
                    <a:pt x="1214701" y="1211729"/>
                  </a:lnTo>
                  <a:lnTo>
                    <a:pt x="1179090" y="1244936"/>
                  </a:lnTo>
                  <a:lnTo>
                    <a:pt x="1141831" y="1275255"/>
                  </a:lnTo>
                  <a:lnTo>
                    <a:pt x="1103074" y="1302687"/>
                  </a:lnTo>
                  <a:lnTo>
                    <a:pt x="1062969" y="1327231"/>
                  </a:lnTo>
                  <a:lnTo>
                    <a:pt x="1021664" y="1348888"/>
                  </a:lnTo>
                  <a:lnTo>
                    <a:pt x="979312" y="1367657"/>
                  </a:lnTo>
                  <a:lnTo>
                    <a:pt x="936060" y="1383538"/>
                  </a:lnTo>
                  <a:lnTo>
                    <a:pt x="892059" y="1396532"/>
                  </a:lnTo>
                  <a:lnTo>
                    <a:pt x="847459" y="1406639"/>
                  </a:lnTo>
                  <a:lnTo>
                    <a:pt x="802410" y="1413858"/>
                  </a:lnTo>
                  <a:lnTo>
                    <a:pt x="757061" y="1418189"/>
                  </a:lnTo>
                  <a:lnTo>
                    <a:pt x="711562" y="1419633"/>
                  </a:lnTo>
                  <a:lnTo>
                    <a:pt x="666063" y="1418189"/>
                  </a:lnTo>
                  <a:lnTo>
                    <a:pt x="620714" y="1413858"/>
                  </a:lnTo>
                  <a:lnTo>
                    <a:pt x="575664" y="1406639"/>
                  </a:lnTo>
                  <a:lnTo>
                    <a:pt x="531064" y="1396532"/>
                  </a:lnTo>
                  <a:lnTo>
                    <a:pt x="487064" y="1383538"/>
                  </a:lnTo>
                  <a:lnTo>
                    <a:pt x="443812" y="1367657"/>
                  </a:lnTo>
                  <a:lnTo>
                    <a:pt x="401459" y="1348888"/>
                  </a:lnTo>
                  <a:lnTo>
                    <a:pt x="360155" y="1327231"/>
                  </a:lnTo>
                  <a:lnTo>
                    <a:pt x="320050" y="1302687"/>
                  </a:lnTo>
                  <a:lnTo>
                    <a:pt x="281292" y="1275255"/>
                  </a:lnTo>
                  <a:lnTo>
                    <a:pt x="244033" y="1244936"/>
                  </a:lnTo>
                  <a:lnTo>
                    <a:pt x="208422" y="1211729"/>
                  </a:lnTo>
                  <a:lnTo>
                    <a:pt x="175133" y="1176207"/>
                  </a:lnTo>
                  <a:lnTo>
                    <a:pt x="144738" y="1139040"/>
                  </a:lnTo>
                  <a:lnTo>
                    <a:pt x="117237" y="1100379"/>
                  </a:lnTo>
                  <a:lnTo>
                    <a:pt x="92632" y="1060372"/>
                  </a:lnTo>
                  <a:lnTo>
                    <a:pt x="70921" y="1019168"/>
                  </a:lnTo>
                  <a:lnTo>
                    <a:pt x="52105" y="976919"/>
                  </a:lnTo>
                  <a:lnTo>
                    <a:pt x="36184" y="933772"/>
                  </a:lnTo>
                  <a:lnTo>
                    <a:pt x="23158" y="889878"/>
                  </a:lnTo>
                  <a:lnTo>
                    <a:pt x="13026" y="845386"/>
                  </a:lnTo>
                  <a:lnTo>
                    <a:pt x="5789" y="800445"/>
                  </a:lnTo>
                  <a:lnTo>
                    <a:pt x="1447" y="755205"/>
                  </a:lnTo>
                  <a:lnTo>
                    <a:pt x="0" y="709816"/>
                  </a:lnTo>
                  <a:lnTo>
                    <a:pt x="1447" y="664427"/>
                  </a:lnTo>
                  <a:lnTo>
                    <a:pt x="5789" y="619187"/>
                  </a:lnTo>
                  <a:lnTo>
                    <a:pt x="13026" y="574247"/>
                  </a:lnTo>
                  <a:lnTo>
                    <a:pt x="23158" y="529754"/>
                  </a:lnTo>
                  <a:lnTo>
                    <a:pt x="36184" y="485860"/>
                  </a:lnTo>
                  <a:lnTo>
                    <a:pt x="52105" y="442713"/>
                  </a:lnTo>
                  <a:lnTo>
                    <a:pt x="70921" y="400464"/>
                  </a:lnTo>
                  <a:lnTo>
                    <a:pt x="92632" y="359261"/>
                  </a:lnTo>
                  <a:lnTo>
                    <a:pt x="117237" y="319254"/>
                  </a:lnTo>
                  <a:lnTo>
                    <a:pt x="144738" y="280592"/>
                  </a:lnTo>
                  <a:lnTo>
                    <a:pt x="175133" y="243425"/>
                  </a:lnTo>
                  <a:lnTo>
                    <a:pt x="208422" y="207903"/>
                  </a:lnTo>
                  <a:lnTo>
                    <a:pt x="244033" y="174696"/>
                  </a:lnTo>
                  <a:lnTo>
                    <a:pt x="281292" y="144377"/>
                  </a:lnTo>
                  <a:lnTo>
                    <a:pt x="320050" y="116945"/>
                  </a:lnTo>
                  <a:lnTo>
                    <a:pt x="360155" y="92401"/>
                  </a:lnTo>
                  <a:lnTo>
                    <a:pt x="401459" y="70745"/>
                  </a:lnTo>
                  <a:lnTo>
                    <a:pt x="443812" y="51975"/>
                  </a:lnTo>
                  <a:lnTo>
                    <a:pt x="487064" y="36094"/>
                  </a:lnTo>
                  <a:lnTo>
                    <a:pt x="531064" y="23100"/>
                  </a:lnTo>
                  <a:lnTo>
                    <a:pt x="575664" y="12993"/>
                  </a:lnTo>
                  <a:lnTo>
                    <a:pt x="620714" y="5775"/>
                  </a:lnTo>
                  <a:lnTo>
                    <a:pt x="666063" y="1443"/>
                  </a:lnTo>
                  <a:lnTo>
                    <a:pt x="711562" y="0"/>
                  </a:lnTo>
                  <a:lnTo>
                    <a:pt x="757061" y="1443"/>
                  </a:lnTo>
                  <a:lnTo>
                    <a:pt x="802410" y="5775"/>
                  </a:lnTo>
                  <a:lnTo>
                    <a:pt x="847459" y="12993"/>
                  </a:lnTo>
                  <a:lnTo>
                    <a:pt x="892059" y="23100"/>
                  </a:lnTo>
                  <a:lnTo>
                    <a:pt x="936060" y="36094"/>
                  </a:lnTo>
                  <a:lnTo>
                    <a:pt x="979312" y="51975"/>
                  </a:lnTo>
                  <a:lnTo>
                    <a:pt x="1021664" y="70745"/>
                  </a:lnTo>
                  <a:lnTo>
                    <a:pt x="1062969" y="92401"/>
                  </a:lnTo>
                  <a:lnTo>
                    <a:pt x="1103074" y="116945"/>
                  </a:lnTo>
                  <a:lnTo>
                    <a:pt x="1141831" y="144377"/>
                  </a:lnTo>
                  <a:lnTo>
                    <a:pt x="1179090" y="174696"/>
                  </a:lnTo>
                  <a:lnTo>
                    <a:pt x="1214701" y="207903"/>
                  </a:lnTo>
                </a:path>
              </a:pathLst>
            </a:custGeom>
            <a:ln w="490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6" name="object 6"/>
            <p:cNvSpPr txBox="1"/>
            <p:nvPr/>
          </p:nvSpPr>
          <p:spPr>
            <a:xfrm>
              <a:off x="9561203" y="6011764"/>
              <a:ext cx="233192" cy="632224"/>
            </a:xfrm>
            <a:prstGeom prst="rect">
              <a:avLst/>
            </a:prstGeom>
          </p:spPr>
          <p:txBody>
            <a:bodyPr vert="horz" wrap="square" lIns="0" tIns="16510" rIns="0" bIns="0" rtlCol="0">
              <a:spAutoFit/>
            </a:bodyPr>
            <a:lstStyle/>
            <a:p>
              <a:pPr marL="12700">
                <a:spcBef>
                  <a:spcPts val="130"/>
                </a:spcBef>
              </a:pPr>
              <a:r>
                <a:rPr sz="40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sz="4000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9687597" y="5486005"/>
              <a:ext cx="0" cy="248550"/>
            </a:xfrm>
            <a:custGeom>
              <a:avLst/>
              <a:gdLst/>
              <a:ahLst/>
              <a:cxnLst/>
              <a:rect l="l" t="t" r="r" b="b"/>
              <a:pathLst>
                <a:path h="299085">
                  <a:moveTo>
                    <a:pt x="0" y="298611"/>
                  </a:moveTo>
                  <a:lnTo>
                    <a:pt x="0" y="0"/>
                  </a:lnTo>
                </a:path>
              </a:pathLst>
            </a:custGeom>
            <a:ln w="4907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9566372" y="5160548"/>
              <a:ext cx="242603" cy="325596"/>
            </a:xfrm>
            <a:custGeom>
              <a:avLst/>
              <a:gdLst/>
              <a:ahLst/>
              <a:cxnLst/>
              <a:rect l="l" t="t" r="r" b="b"/>
              <a:pathLst>
                <a:path w="294640" h="391795">
                  <a:moveTo>
                    <a:pt x="147218" y="0"/>
                  </a:moveTo>
                  <a:lnTo>
                    <a:pt x="0" y="391617"/>
                  </a:lnTo>
                  <a:lnTo>
                    <a:pt x="294436" y="391617"/>
                  </a:lnTo>
                  <a:lnTo>
                    <a:pt x="1472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9566380" y="5160553"/>
              <a:ext cx="242603" cy="325596"/>
            </a:xfrm>
            <a:custGeom>
              <a:avLst/>
              <a:gdLst/>
              <a:ahLst/>
              <a:cxnLst/>
              <a:rect l="l" t="t" r="r" b="b"/>
              <a:pathLst>
                <a:path w="294640" h="391795">
                  <a:moveTo>
                    <a:pt x="147217" y="0"/>
                  </a:moveTo>
                  <a:lnTo>
                    <a:pt x="0" y="391622"/>
                  </a:lnTo>
                  <a:lnTo>
                    <a:pt x="294434" y="391622"/>
                  </a:lnTo>
                  <a:lnTo>
                    <a:pt x="147217" y="0"/>
                  </a:lnTo>
                  <a:close/>
                </a:path>
              </a:pathLst>
            </a:custGeom>
            <a:ln w="4902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9101706" y="7524138"/>
              <a:ext cx="1172232" cy="1179955"/>
            </a:xfrm>
            <a:custGeom>
              <a:avLst/>
              <a:gdLst/>
              <a:ahLst/>
              <a:cxnLst/>
              <a:rect l="l" t="t" r="r" b="b"/>
              <a:pathLst>
                <a:path w="1423670" h="1419859">
                  <a:moveTo>
                    <a:pt x="1214701" y="207914"/>
                  </a:moveTo>
                  <a:lnTo>
                    <a:pt x="1247991" y="243438"/>
                  </a:lnTo>
                  <a:lnTo>
                    <a:pt x="1278386" y="280607"/>
                  </a:lnTo>
                  <a:lnTo>
                    <a:pt x="1305886" y="319269"/>
                  </a:lnTo>
                  <a:lnTo>
                    <a:pt x="1330492" y="359277"/>
                  </a:lnTo>
                  <a:lnTo>
                    <a:pt x="1352203" y="400480"/>
                  </a:lnTo>
                  <a:lnTo>
                    <a:pt x="1371018" y="442730"/>
                  </a:lnTo>
                  <a:lnTo>
                    <a:pt x="1386940" y="485876"/>
                  </a:lnTo>
                  <a:lnTo>
                    <a:pt x="1399966" y="529770"/>
                  </a:lnTo>
                  <a:lnTo>
                    <a:pt x="1410098" y="574261"/>
                  </a:lnTo>
                  <a:lnTo>
                    <a:pt x="1417335" y="619201"/>
                  </a:lnTo>
                  <a:lnTo>
                    <a:pt x="1421677" y="664439"/>
                  </a:lnTo>
                  <a:lnTo>
                    <a:pt x="1423124" y="709827"/>
                  </a:lnTo>
                  <a:lnTo>
                    <a:pt x="1421677" y="755215"/>
                  </a:lnTo>
                  <a:lnTo>
                    <a:pt x="1417335" y="800454"/>
                  </a:lnTo>
                  <a:lnTo>
                    <a:pt x="1410098" y="845393"/>
                  </a:lnTo>
                  <a:lnTo>
                    <a:pt x="1399966" y="889885"/>
                  </a:lnTo>
                  <a:lnTo>
                    <a:pt x="1386940" y="933778"/>
                  </a:lnTo>
                  <a:lnTo>
                    <a:pt x="1371018" y="976924"/>
                  </a:lnTo>
                  <a:lnTo>
                    <a:pt x="1352203" y="1019174"/>
                  </a:lnTo>
                  <a:lnTo>
                    <a:pt x="1330492" y="1060377"/>
                  </a:lnTo>
                  <a:lnTo>
                    <a:pt x="1305886" y="1100385"/>
                  </a:lnTo>
                  <a:lnTo>
                    <a:pt x="1278386" y="1139048"/>
                  </a:lnTo>
                  <a:lnTo>
                    <a:pt x="1247991" y="1176216"/>
                  </a:lnTo>
                  <a:lnTo>
                    <a:pt x="1214701" y="1211740"/>
                  </a:lnTo>
                  <a:lnTo>
                    <a:pt x="1179090" y="1244949"/>
                  </a:lnTo>
                  <a:lnTo>
                    <a:pt x="1141831" y="1275269"/>
                  </a:lnTo>
                  <a:lnTo>
                    <a:pt x="1103074" y="1302703"/>
                  </a:lnTo>
                  <a:lnTo>
                    <a:pt x="1062969" y="1327248"/>
                  </a:lnTo>
                  <a:lnTo>
                    <a:pt x="1021664" y="1348906"/>
                  </a:lnTo>
                  <a:lnTo>
                    <a:pt x="979312" y="1367676"/>
                  </a:lnTo>
                  <a:lnTo>
                    <a:pt x="936060" y="1383558"/>
                  </a:lnTo>
                  <a:lnTo>
                    <a:pt x="892059" y="1396553"/>
                  </a:lnTo>
                  <a:lnTo>
                    <a:pt x="847459" y="1406660"/>
                  </a:lnTo>
                  <a:lnTo>
                    <a:pt x="802410" y="1413879"/>
                  </a:lnTo>
                  <a:lnTo>
                    <a:pt x="757061" y="1418211"/>
                  </a:lnTo>
                  <a:lnTo>
                    <a:pt x="711562" y="1419655"/>
                  </a:lnTo>
                  <a:lnTo>
                    <a:pt x="666063" y="1418211"/>
                  </a:lnTo>
                  <a:lnTo>
                    <a:pt x="620714" y="1413879"/>
                  </a:lnTo>
                  <a:lnTo>
                    <a:pt x="575664" y="1406660"/>
                  </a:lnTo>
                  <a:lnTo>
                    <a:pt x="531064" y="1396553"/>
                  </a:lnTo>
                  <a:lnTo>
                    <a:pt x="487064" y="1383558"/>
                  </a:lnTo>
                  <a:lnTo>
                    <a:pt x="443812" y="1367676"/>
                  </a:lnTo>
                  <a:lnTo>
                    <a:pt x="401459" y="1348906"/>
                  </a:lnTo>
                  <a:lnTo>
                    <a:pt x="360155" y="1327248"/>
                  </a:lnTo>
                  <a:lnTo>
                    <a:pt x="320050" y="1302703"/>
                  </a:lnTo>
                  <a:lnTo>
                    <a:pt x="281292" y="1275269"/>
                  </a:lnTo>
                  <a:lnTo>
                    <a:pt x="244033" y="1244949"/>
                  </a:lnTo>
                  <a:lnTo>
                    <a:pt x="208422" y="1211740"/>
                  </a:lnTo>
                  <a:lnTo>
                    <a:pt x="175133" y="1176216"/>
                  </a:lnTo>
                  <a:lnTo>
                    <a:pt x="144738" y="1139048"/>
                  </a:lnTo>
                  <a:lnTo>
                    <a:pt x="117237" y="1100385"/>
                  </a:lnTo>
                  <a:lnTo>
                    <a:pt x="92632" y="1060377"/>
                  </a:lnTo>
                  <a:lnTo>
                    <a:pt x="70921" y="1019174"/>
                  </a:lnTo>
                  <a:lnTo>
                    <a:pt x="52105" y="976924"/>
                  </a:lnTo>
                  <a:lnTo>
                    <a:pt x="36184" y="933778"/>
                  </a:lnTo>
                  <a:lnTo>
                    <a:pt x="23158" y="889885"/>
                  </a:lnTo>
                  <a:lnTo>
                    <a:pt x="13026" y="845393"/>
                  </a:lnTo>
                  <a:lnTo>
                    <a:pt x="5789" y="800454"/>
                  </a:lnTo>
                  <a:lnTo>
                    <a:pt x="1447" y="755215"/>
                  </a:lnTo>
                  <a:lnTo>
                    <a:pt x="0" y="709827"/>
                  </a:lnTo>
                  <a:lnTo>
                    <a:pt x="1447" y="664439"/>
                  </a:lnTo>
                  <a:lnTo>
                    <a:pt x="5789" y="619201"/>
                  </a:lnTo>
                  <a:lnTo>
                    <a:pt x="13026" y="574261"/>
                  </a:lnTo>
                  <a:lnTo>
                    <a:pt x="23158" y="529770"/>
                  </a:lnTo>
                  <a:lnTo>
                    <a:pt x="36184" y="485876"/>
                  </a:lnTo>
                  <a:lnTo>
                    <a:pt x="52105" y="442730"/>
                  </a:lnTo>
                  <a:lnTo>
                    <a:pt x="70921" y="400480"/>
                  </a:lnTo>
                  <a:lnTo>
                    <a:pt x="92632" y="359277"/>
                  </a:lnTo>
                  <a:lnTo>
                    <a:pt x="117237" y="319269"/>
                  </a:lnTo>
                  <a:lnTo>
                    <a:pt x="144738" y="280607"/>
                  </a:lnTo>
                  <a:lnTo>
                    <a:pt x="175133" y="243438"/>
                  </a:lnTo>
                  <a:lnTo>
                    <a:pt x="208422" y="207914"/>
                  </a:lnTo>
                  <a:lnTo>
                    <a:pt x="244033" y="174706"/>
                  </a:lnTo>
                  <a:lnTo>
                    <a:pt x="281292" y="144385"/>
                  </a:lnTo>
                  <a:lnTo>
                    <a:pt x="320050" y="116952"/>
                  </a:lnTo>
                  <a:lnTo>
                    <a:pt x="360155" y="92406"/>
                  </a:lnTo>
                  <a:lnTo>
                    <a:pt x="401459" y="70748"/>
                  </a:lnTo>
                  <a:lnTo>
                    <a:pt x="443812" y="51978"/>
                  </a:lnTo>
                  <a:lnTo>
                    <a:pt x="487064" y="36096"/>
                  </a:lnTo>
                  <a:lnTo>
                    <a:pt x="531064" y="23101"/>
                  </a:lnTo>
                  <a:lnTo>
                    <a:pt x="575664" y="12994"/>
                  </a:lnTo>
                  <a:lnTo>
                    <a:pt x="620714" y="5775"/>
                  </a:lnTo>
                  <a:lnTo>
                    <a:pt x="666063" y="1443"/>
                  </a:lnTo>
                  <a:lnTo>
                    <a:pt x="711562" y="0"/>
                  </a:lnTo>
                  <a:lnTo>
                    <a:pt x="757061" y="1443"/>
                  </a:lnTo>
                  <a:lnTo>
                    <a:pt x="802410" y="5775"/>
                  </a:lnTo>
                  <a:lnTo>
                    <a:pt x="847459" y="12994"/>
                  </a:lnTo>
                  <a:lnTo>
                    <a:pt x="892059" y="23101"/>
                  </a:lnTo>
                  <a:lnTo>
                    <a:pt x="936060" y="36096"/>
                  </a:lnTo>
                  <a:lnTo>
                    <a:pt x="979312" y="51978"/>
                  </a:lnTo>
                  <a:lnTo>
                    <a:pt x="1021664" y="70748"/>
                  </a:lnTo>
                  <a:lnTo>
                    <a:pt x="1062969" y="92406"/>
                  </a:lnTo>
                  <a:lnTo>
                    <a:pt x="1103074" y="116952"/>
                  </a:lnTo>
                  <a:lnTo>
                    <a:pt x="1141831" y="144385"/>
                  </a:lnTo>
                  <a:lnTo>
                    <a:pt x="1179090" y="174706"/>
                  </a:lnTo>
                  <a:lnTo>
                    <a:pt x="1214701" y="207914"/>
                  </a:lnTo>
                </a:path>
              </a:pathLst>
            </a:custGeom>
            <a:ln w="490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9687597" y="7316673"/>
              <a:ext cx="0" cy="207917"/>
            </a:xfrm>
            <a:custGeom>
              <a:avLst/>
              <a:gdLst/>
              <a:ahLst/>
              <a:cxnLst/>
              <a:rect l="l" t="t" r="r" b="b"/>
              <a:pathLst>
                <a:path h="250190">
                  <a:moveTo>
                    <a:pt x="0" y="249659"/>
                  </a:moveTo>
                  <a:lnTo>
                    <a:pt x="0" y="0"/>
                  </a:lnTo>
                </a:path>
              </a:pathLst>
            </a:custGeom>
            <a:ln w="4907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9566372" y="6991219"/>
              <a:ext cx="242603" cy="325596"/>
            </a:xfrm>
            <a:custGeom>
              <a:avLst/>
              <a:gdLst/>
              <a:ahLst/>
              <a:cxnLst/>
              <a:rect l="l" t="t" r="r" b="b"/>
              <a:pathLst>
                <a:path w="294640" h="391795">
                  <a:moveTo>
                    <a:pt x="147218" y="0"/>
                  </a:moveTo>
                  <a:lnTo>
                    <a:pt x="0" y="391617"/>
                  </a:lnTo>
                  <a:lnTo>
                    <a:pt x="294436" y="391617"/>
                  </a:lnTo>
                  <a:lnTo>
                    <a:pt x="1472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9566380" y="6991221"/>
              <a:ext cx="242603" cy="325596"/>
            </a:xfrm>
            <a:custGeom>
              <a:avLst/>
              <a:gdLst/>
              <a:ahLst/>
              <a:cxnLst/>
              <a:rect l="l" t="t" r="r" b="b"/>
              <a:pathLst>
                <a:path w="294640" h="391795">
                  <a:moveTo>
                    <a:pt x="147217" y="0"/>
                  </a:moveTo>
                  <a:lnTo>
                    <a:pt x="0" y="391622"/>
                  </a:lnTo>
                  <a:lnTo>
                    <a:pt x="294434" y="391622"/>
                  </a:lnTo>
                  <a:lnTo>
                    <a:pt x="147217" y="0"/>
                  </a:lnTo>
                  <a:close/>
                </a:path>
              </a:pathLst>
            </a:custGeom>
            <a:ln w="4902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4" name="object 14"/>
            <p:cNvSpPr txBox="1"/>
            <p:nvPr/>
          </p:nvSpPr>
          <p:spPr>
            <a:xfrm>
              <a:off x="9026042" y="6985905"/>
              <a:ext cx="368610" cy="570669"/>
            </a:xfrm>
            <a:prstGeom prst="rect">
              <a:avLst/>
            </a:prstGeom>
          </p:spPr>
          <p:txBody>
            <a:bodyPr vert="horz" wrap="square" lIns="0" tIns="16510" rIns="0" bIns="0" rtlCol="0">
              <a:spAutoFit/>
            </a:bodyPr>
            <a:lstStyle/>
            <a:p>
              <a:pPr marL="12700">
                <a:spcBef>
                  <a:spcPts val="130"/>
                </a:spcBef>
              </a:pPr>
              <a:r>
                <a:rPr lang="en-US" sz="3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endParaRPr sz="36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35B483F8-D29E-4EAB-B05B-B29A87378597}"/>
                </a:ext>
              </a:extLst>
            </p:cNvPr>
            <p:cNvSpPr/>
            <p:nvPr/>
          </p:nvSpPr>
          <p:spPr>
            <a:xfrm>
              <a:off x="9470496" y="7620082"/>
              <a:ext cx="4831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2700">
                <a:spcBef>
                  <a:spcPts val="90"/>
                </a:spcBef>
              </a:pPr>
              <a:r>
                <a:rPr lang="en-US" altLang="zh-TW" sz="48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endParaRPr lang="ar-AE" altLang="zh-TW" sz="4800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object 14">
                  <a:extLst>
                    <a:ext uri="{FF2B5EF4-FFF2-40B4-BE49-F238E27FC236}">
                      <a16:creationId xmlns:a16="http://schemas.microsoft.com/office/drawing/2014/main" id="{EC4671C4-C4AC-4095-91BA-E35260790DBC}"/>
                    </a:ext>
                  </a:extLst>
                </p:cNvPr>
                <p:cNvSpPr txBox="1"/>
                <p:nvPr/>
              </p:nvSpPr>
              <p:spPr>
                <a:xfrm>
                  <a:off x="9047649" y="5312669"/>
                  <a:ext cx="368610" cy="405280"/>
                </a:xfrm>
                <a:prstGeom prst="rect">
                  <a:avLst/>
                </a:prstGeom>
              </p:spPr>
              <p:txBody>
                <a:bodyPr vert="horz" wrap="square" lIns="0" tIns="16510" rIns="0" bIns="0" rtlCol="0">
                  <a:spAutoFit/>
                </a:bodyPr>
                <a:lstStyle/>
                <a:p>
                  <a:pPr marL="12700">
                    <a:spcBef>
                      <a:spcPts val="13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z="30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oMath>
                    </m:oMathPara>
                  </a14:m>
                  <a:endParaRPr sz="3000" dirty="0">
                    <a:latin typeface="Chaparral Pro Light" panose="02060403030505090203" pitchFamily="18" charset="0"/>
                    <a:cs typeface="DejaVu Sans"/>
                  </a:endParaRPr>
                </a:p>
              </p:txBody>
            </p:sp>
          </mc:Choice>
          <mc:Fallback xmlns="">
            <p:sp>
              <p:nvSpPr>
                <p:cNvPr id="46" name="object 14">
                  <a:extLst>
                    <a:ext uri="{FF2B5EF4-FFF2-40B4-BE49-F238E27FC236}">
                      <a16:creationId xmlns:a16="http://schemas.microsoft.com/office/drawing/2014/main" id="{EC4671C4-C4AC-4095-91BA-E35260790DB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47649" y="5312669"/>
                  <a:ext cx="368610" cy="40528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49" name="圖片 48">
            <a:extLst>
              <a:ext uri="{FF2B5EF4-FFF2-40B4-BE49-F238E27FC236}">
                <a16:creationId xmlns:a16="http://schemas.microsoft.com/office/drawing/2014/main" id="{C21C8052-38F7-4C2B-89AC-ED06D1DA71F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36893" y="6417202"/>
            <a:ext cx="3342638" cy="541286"/>
          </a:xfrm>
          <a:prstGeom prst="rect">
            <a:avLst/>
          </a:prstGeom>
        </p:spPr>
      </p:pic>
      <p:pic>
        <p:nvPicPr>
          <p:cNvPr id="50" name="圖片 49">
            <a:extLst>
              <a:ext uri="{FF2B5EF4-FFF2-40B4-BE49-F238E27FC236}">
                <a16:creationId xmlns:a16="http://schemas.microsoft.com/office/drawing/2014/main" id="{7655FC57-EF04-4BA6-A502-B637B40313F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31505" y="4661255"/>
            <a:ext cx="3096858" cy="504381"/>
          </a:xfrm>
          <a:prstGeom prst="rect">
            <a:avLst/>
          </a:prstGeom>
        </p:spPr>
      </p:pic>
      <p:pic>
        <p:nvPicPr>
          <p:cNvPr id="51" name="圖片 50">
            <a:extLst>
              <a:ext uri="{FF2B5EF4-FFF2-40B4-BE49-F238E27FC236}">
                <a16:creationId xmlns:a16="http://schemas.microsoft.com/office/drawing/2014/main" id="{9E2AA21E-E28D-4A01-ACB8-8F935A8EDF9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55813" y="2888407"/>
            <a:ext cx="5849620" cy="602797"/>
          </a:xfrm>
          <a:prstGeom prst="rect">
            <a:avLst/>
          </a:prstGeom>
        </p:spPr>
      </p:pic>
      <p:pic>
        <p:nvPicPr>
          <p:cNvPr id="54" name="圖片 53">
            <a:extLst>
              <a:ext uri="{FF2B5EF4-FFF2-40B4-BE49-F238E27FC236}">
                <a16:creationId xmlns:a16="http://schemas.microsoft.com/office/drawing/2014/main" id="{B18CD146-142A-4815-802C-3E92E688A20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874022" y="1892486"/>
            <a:ext cx="8602374" cy="652004"/>
          </a:xfrm>
          <a:prstGeom prst="rect">
            <a:avLst/>
          </a:prstGeom>
        </p:spPr>
      </p:pic>
      <p:pic>
        <p:nvPicPr>
          <p:cNvPr id="55" name="圖片 54">
            <a:extLst>
              <a:ext uri="{FF2B5EF4-FFF2-40B4-BE49-F238E27FC236}">
                <a16:creationId xmlns:a16="http://schemas.microsoft.com/office/drawing/2014/main" id="{7CFDD47F-7D49-4BE1-AC94-AA4477BF696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3006513" y="6481849"/>
            <a:ext cx="3588418" cy="578192"/>
          </a:xfrm>
          <a:prstGeom prst="rect">
            <a:avLst/>
          </a:prstGeom>
        </p:spPr>
      </p:pic>
      <p:sp>
        <p:nvSpPr>
          <p:cNvPr id="43" name="投影片編號版面配置區 42">
            <a:extLst>
              <a:ext uri="{FF2B5EF4-FFF2-40B4-BE49-F238E27FC236}">
                <a16:creationId xmlns:a16="http://schemas.microsoft.com/office/drawing/2014/main" id="{5F1E0099-A347-4C54-A233-3F0F86849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1</a:t>
            </a:fld>
            <a:endParaRPr lang="en-US"/>
          </a:p>
        </p:txBody>
      </p:sp>
      <p:cxnSp>
        <p:nvCxnSpPr>
          <p:cNvPr id="52" name="直線接點 51">
            <a:extLst>
              <a:ext uri="{FF2B5EF4-FFF2-40B4-BE49-F238E27FC236}">
                <a16:creationId xmlns:a16="http://schemas.microsoft.com/office/drawing/2014/main" id="{62EB2595-61B6-4E44-8CD4-8EDDE63E2BE9}"/>
              </a:ext>
            </a:extLst>
          </p:cNvPr>
          <p:cNvCxnSpPr>
            <a:cxnSpLocks/>
          </p:cNvCxnSpPr>
          <p:nvPr/>
        </p:nvCxnSpPr>
        <p:spPr>
          <a:xfrm>
            <a:off x="8175209" y="2544490"/>
            <a:ext cx="324523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直線接點 55">
            <a:extLst>
              <a:ext uri="{FF2B5EF4-FFF2-40B4-BE49-F238E27FC236}">
                <a16:creationId xmlns:a16="http://schemas.microsoft.com/office/drawing/2014/main" id="{48E39820-A72E-43E9-8834-1D81BC479A4B}"/>
              </a:ext>
            </a:extLst>
          </p:cNvPr>
          <p:cNvCxnSpPr/>
          <p:nvPr/>
        </p:nvCxnSpPr>
        <p:spPr>
          <a:xfrm>
            <a:off x="8212759" y="3443078"/>
            <a:ext cx="1188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箭號: 向右 56">
            <a:extLst>
              <a:ext uri="{FF2B5EF4-FFF2-40B4-BE49-F238E27FC236}">
                <a16:creationId xmlns:a16="http://schemas.microsoft.com/office/drawing/2014/main" id="{A4934892-3C7E-4214-B42E-3249DDF52DB3}"/>
              </a:ext>
            </a:extLst>
          </p:cNvPr>
          <p:cNvSpPr/>
          <p:nvPr/>
        </p:nvSpPr>
        <p:spPr>
          <a:xfrm>
            <a:off x="8136734" y="6262397"/>
            <a:ext cx="838197" cy="588860"/>
          </a:xfrm>
          <a:prstGeom prst="rightArrow">
            <a:avLst/>
          </a:prstGeom>
          <a:solidFill>
            <a:srgbClr val="0070C0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3" name="直線接點 52"/>
          <p:cNvCxnSpPr/>
          <p:nvPr/>
        </p:nvCxnSpPr>
        <p:spPr>
          <a:xfrm>
            <a:off x="4855183" y="3443078"/>
            <a:ext cx="174383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文字方塊 57"/>
          <p:cNvSpPr txBox="1"/>
          <p:nvPr/>
        </p:nvSpPr>
        <p:spPr>
          <a:xfrm>
            <a:off x="4841153" y="3424489"/>
            <a:ext cx="26677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odel parameters</a:t>
            </a:r>
            <a:endParaRPr lang="zh-TW" alt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9" name="文字方塊 58"/>
          <p:cNvSpPr txBox="1"/>
          <p:nvPr/>
        </p:nvSpPr>
        <p:spPr>
          <a:xfrm>
            <a:off x="10924468" y="2464343"/>
            <a:ext cx="47000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lang="zh-TW" altLang="en-US" sz="40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文字方塊 59"/>
              <p:cNvSpPr txBox="1"/>
              <p:nvPr/>
            </p:nvSpPr>
            <p:spPr>
              <a:xfrm>
                <a:off x="1812132" y="1886788"/>
                <a:ext cx="218232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6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;</m:t>
                          </m:r>
                          <m:r>
                            <a:rPr lang="zh-TW" altLang="en-US" sz="3600" b="1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𝜽</m:t>
                          </m:r>
                        </m:e>
                      </m:d>
                      <m:r>
                        <a:rPr lang="en-US" altLang="zh-TW" sz="36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</m:oMath>
                  </m:oMathPara>
                </a14:m>
                <a:endParaRPr lang="zh-TW" altLang="en-US" sz="36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0" name="文字方塊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2132" y="1886788"/>
                <a:ext cx="2182329" cy="646331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文字方塊 60"/>
              <p:cNvSpPr txBox="1"/>
              <p:nvPr/>
            </p:nvSpPr>
            <p:spPr>
              <a:xfrm>
                <a:off x="1812131" y="2786662"/>
                <a:ext cx="218232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6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;</m:t>
                          </m:r>
                          <m:r>
                            <a:rPr lang="zh-TW" altLang="en-US" sz="3600" b="1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𝜽</m:t>
                          </m:r>
                        </m:e>
                      </m:d>
                      <m:r>
                        <a:rPr lang="en-US" altLang="zh-TW" sz="36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</m:oMath>
                  </m:oMathPara>
                </a14:m>
                <a:endParaRPr lang="zh-TW" altLang="en-US" sz="36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1" name="文字方塊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2131" y="2786662"/>
                <a:ext cx="2182329" cy="646331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719F20F9-8C66-4564-BEE9-47814896E2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81069" y="4648200"/>
            <a:ext cx="4000144" cy="4129878"/>
          </a:xfrm>
          <a:prstGeom prst="rect">
            <a:avLst/>
          </a:prstGeom>
        </p:spPr>
      </p:pic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94769" y="314425"/>
            <a:ext cx="6332288" cy="99770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l">
              <a:spcBef>
                <a:spcPts val="100"/>
              </a:spcBef>
            </a:pPr>
            <a:r>
              <a:rPr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Solving X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/>
              <p:cNvSpPr txBox="1"/>
              <p:nvPr/>
            </p:nvSpPr>
            <p:spPr>
              <a:xfrm>
                <a:off x="636767" y="1505366"/>
                <a:ext cx="8389365" cy="566822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spcBef>
                    <a:spcPts val="100"/>
                  </a:spcBef>
                </a:pPr>
                <a:r>
                  <a:rPr lang="pl-PL" sz="3600" i="1" dirty="0">
                    <a:cs typeface="Arial"/>
                  </a:rPr>
                  <a:t>f </a:t>
                </a:r>
                <a:r>
                  <a:rPr lang="pl-PL" sz="3600" dirty="0">
                    <a:cs typeface="Arial"/>
                  </a:rPr>
                  <a:t>(</a:t>
                </a:r>
                <a:r>
                  <a:rPr lang="pl-PL" sz="3600" b="1" dirty="0">
                    <a:cs typeface="DejaVu Sans"/>
                  </a:rPr>
                  <a:t>x</a:t>
                </a:r>
                <a:r>
                  <a:rPr lang="pl-PL" sz="3600" dirty="0">
                    <a:cs typeface="Arial"/>
                  </a:rPr>
                  <a:t>; </a:t>
                </a:r>
                <a:r>
                  <a:rPr lang="pl-PL" sz="3600" b="1" i="1" dirty="0">
                    <a:cs typeface="Times New Roman" panose="02020603050405020304" pitchFamily="18" charset="0"/>
                  </a:rPr>
                  <a:t>W</a:t>
                </a:r>
                <a:r>
                  <a:rPr lang="pl-PL" sz="3600" i="1" dirty="0">
                    <a:cs typeface="Arial"/>
                  </a:rPr>
                  <a:t>, </a:t>
                </a:r>
                <a:r>
                  <a:rPr lang="pl-PL" sz="3600" b="1" dirty="0">
                    <a:cs typeface="DejaVu Sans"/>
                  </a:rPr>
                  <a:t>c</a:t>
                </a:r>
                <a:r>
                  <a:rPr lang="pl-PL" sz="3600" i="1" dirty="0">
                    <a:cs typeface="Arial"/>
                  </a:rPr>
                  <a:t>,</a:t>
                </a:r>
                <a14:m>
                  <m:oMath xmlns:m="http://schemas.openxmlformats.org/officeDocument/2006/math">
                    <m:r>
                      <a:rPr lang="zh-TW" altLang="en-US" sz="3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altLang="zh-TW" sz="40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pl-PL" sz="4000" b="1" i="1" dirty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pl-PL" sz="3600" i="1" dirty="0">
                    <a:cs typeface="Arial"/>
                  </a:rPr>
                  <a:t>, b</a:t>
                </a:r>
                <a:r>
                  <a:rPr lang="pl-PL" sz="3600" dirty="0">
                    <a:cs typeface="Arial"/>
                  </a:rPr>
                  <a:t>)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l-PL" altLang="zh-TW" sz="3600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pl-PL" sz="3600" b="1" i="1" dirty="0">
                            <a:latin typeface="Cambria Math" panose="02040503050406030204" pitchFamily="18" charset="0"/>
                          </a:rPr>
                          <m:t>𝝎</m:t>
                        </m:r>
                      </m:e>
                      <m:sup>
                        <m:r>
                          <a:rPr lang="pl-PL" altLang="zh-TW" sz="3600" b="1" dirty="0">
                            <a:latin typeface="Cambria Math" panose="02040503050406030204" pitchFamily="18" charset="0"/>
                          </a:rPr>
                          <m:t>⊤</m:t>
                        </m:r>
                      </m:sup>
                    </m:sSup>
                  </m:oMath>
                </a14:m>
                <a:r>
                  <a:rPr lang="pl-PL" sz="3600" dirty="0">
                    <a:cs typeface="Arial"/>
                  </a:rPr>
                  <a:t>max{0</a:t>
                </a:r>
                <a:r>
                  <a:rPr lang="pl-PL" sz="3600" i="1" dirty="0">
                    <a:cs typeface="Arial"/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l-PL" altLang="zh-TW" sz="3600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600" b="1" i="1" dirty="0">
                            <a:latin typeface="Cambria Math" panose="02040503050406030204" pitchFamily="18" charset="0"/>
                          </a:rPr>
                          <m:t>𝑾</m:t>
                        </m:r>
                      </m:e>
                      <m:sup>
                        <m:r>
                          <a:rPr lang="pl-PL" altLang="zh-TW" sz="3600" b="1" dirty="0">
                            <a:latin typeface="Cambria Math" panose="02040503050406030204" pitchFamily="18" charset="0"/>
                          </a:rPr>
                          <m:t>⊤</m:t>
                        </m:r>
                      </m:sup>
                    </m:sSup>
                  </m:oMath>
                </a14:m>
                <a:r>
                  <a:rPr lang="pl-PL" sz="3600" b="1" dirty="0">
                    <a:cs typeface="DejaVu Sans"/>
                  </a:rPr>
                  <a:t>x </a:t>
                </a:r>
                <a14:m>
                  <m:oMath xmlns:m="http://schemas.openxmlformats.org/officeDocument/2006/math">
                    <m:r>
                      <a:rPr lang="en-US" altLang="zh-TW" sz="3600" b="1" i="1" dirty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pl-PL" sz="3600" dirty="0">
                    <a:cs typeface="Arial"/>
                  </a:rPr>
                  <a:t> </a:t>
                </a:r>
                <a:r>
                  <a:rPr lang="pl-PL" sz="3600" b="1" dirty="0">
                    <a:cs typeface="DejaVu Sans"/>
                  </a:rPr>
                  <a:t>c</a:t>
                </a:r>
                <a:r>
                  <a:rPr lang="pl-PL" sz="3600" dirty="0">
                    <a:cs typeface="Arial"/>
                  </a:rPr>
                  <a:t>}</a:t>
                </a:r>
                <a:r>
                  <a:rPr lang="pl-PL" sz="3600" i="1" dirty="0">
                    <a:cs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3600" b="1" i="1" dirty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pl-PL" sz="3600" dirty="0">
                    <a:cs typeface="Arial"/>
                  </a:rPr>
                  <a:t> </a:t>
                </a:r>
                <a:r>
                  <a:rPr lang="pl-PL" sz="3600" b="1" i="1" dirty="0">
                    <a:cs typeface="Arial"/>
                  </a:rPr>
                  <a:t>b</a:t>
                </a:r>
                <a:r>
                  <a:rPr lang="pl-PL" sz="3600" i="1" dirty="0">
                    <a:cs typeface="Arial"/>
                  </a:rPr>
                  <a:t>.</a:t>
                </a:r>
                <a:endParaRPr sz="3600" dirty="0">
                  <a:cs typeface="Arial"/>
                </a:endParaRPr>
              </a:p>
            </p:txBody>
          </p:sp>
        </mc:Choice>
        <mc:Fallback xmlns="">
          <p:sp>
            <p:nvSpPr>
              <p:cNvPr id="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6767" y="1505366"/>
                <a:ext cx="8389365" cy="566822"/>
              </a:xfrm>
              <a:prstGeom prst="rect">
                <a:avLst/>
              </a:prstGeom>
              <a:blipFill>
                <a:blip r:embed="rId3"/>
                <a:stretch>
                  <a:fillRect l="-3123" t="-21505" b="-4946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object 21"/>
          <p:cNvSpPr txBox="1"/>
          <p:nvPr/>
        </p:nvSpPr>
        <p:spPr>
          <a:xfrm>
            <a:off x="7790588" y="2825063"/>
            <a:ext cx="1458129" cy="53721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lang="en-US" sz="3350" b="1" dirty="0">
                <a:cs typeface="Times New Roman"/>
              </a:rPr>
              <a:t>b</a:t>
            </a:r>
            <a:r>
              <a:rPr lang="en-US" sz="3350" dirty="0">
                <a:cs typeface="Times New Roman"/>
              </a:rPr>
              <a:t> = </a:t>
            </a:r>
            <a:r>
              <a:rPr lang="en-US" sz="3350" b="1" dirty="0">
                <a:cs typeface="Times New Roman"/>
              </a:rPr>
              <a:t>0</a:t>
            </a:r>
            <a:endParaRPr sz="3350" b="1" dirty="0">
              <a:cs typeface="Times New Roman"/>
            </a:endParaRPr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FF05F7F-B62F-4B6C-B02F-18D72E17CDD2}"/>
              </a:ext>
            </a:extLst>
          </p:cNvPr>
          <p:cNvGrpSpPr/>
          <p:nvPr/>
        </p:nvGrpSpPr>
        <p:grpSpPr>
          <a:xfrm>
            <a:off x="1107080" y="2590800"/>
            <a:ext cx="2229291" cy="1109757"/>
            <a:chOff x="5729381" y="4985081"/>
            <a:chExt cx="2229291" cy="1109757"/>
          </a:xfrm>
        </p:grpSpPr>
        <p:sp>
          <p:nvSpPr>
            <p:cNvPr id="5" name="object 5"/>
            <p:cNvSpPr txBox="1"/>
            <p:nvPr/>
          </p:nvSpPr>
          <p:spPr>
            <a:xfrm>
              <a:off x="5729381" y="5248580"/>
              <a:ext cx="1010919" cy="537210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spcBef>
                  <a:spcPts val="105"/>
                </a:spcBef>
              </a:pPr>
              <a:r>
                <a:rPr sz="315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 </a:t>
              </a:r>
              <a:r>
                <a:rPr sz="3350" dirty="0">
                  <a:latin typeface="Chaparral Pro Light" panose="02060403030505090203" pitchFamily="18" charset="0"/>
                  <a:cs typeface="Arial"/>
                </a:rPr>
                <a:t>=</a:t>
              </a:r>
              <a:endParaRPr sz="3350">
                <a:latin typeface="Chaparral Pro Light" panose="02060403030505090203" pitchFamily="18" charset="0"/>
                <a:cs typeface="Arial"/>
              </a:endParaRPr>
            </a:p>
          </p:txBody>
        </p:sp>
        <p:sp>
          <p:nvSpPr>
            <p:cNvPr id="6" name="object 6"/>
            <p:cNvSpPr/>
            <p:nvPr/>
          </p:nvSpPr>
          <p:spPr>
            <a:xfrm>
              <a:off x="6548119" y="5072489"/>
              <a:ext cx="111124" cy="1022349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7" name="object 7"/>
            <p:cNvSpPr txBox="1"/>
            <p:nvPr/>
          </p:nvSpPr>
          <p:spPr>
            <a:xfrm>
              <a:off x="6705901" y="4985081"/>
              <a:ext cx="901879" cy="1066165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spcBef>
                  <a:spcPts val="105"/>
                </a:spcBef>
                <a:tabLst>
                  <a:tab pos="615950" algn="l"/>
                </a:tabLst>
              </a:pPr>
              <a:r>
                <a:rPr sz="3350" dirty="0">
                  <a:cs typeface="Arial"/>
                </a:rPr>
                <a:t>1	1</a:t>
              </a:r>
            </a:p>
            <a:p>
              <a:pPr marL="12700">
                <a:spcBef>
                  <a:spcPts val="145"/>
                </a:spcBef>
                <a:tabLst>
                  <a:tab pos="615950" algn="l"/>
                </a:tabLst>
              </a:pPr>
              <a:r>
                <a:rPr sz="3350" dirty="0">
                  <a:cs typeface="Arial"/>
                </a:rPr>
                <a:t>1	1</a:t>
              </a:r>
            </a:p>
          </p:txBody>
        </p:sp>
        <p:sp>
          <p:nvSpPr>
            <p:cNvPr id="9" name="object 9"/>
            <p:cNvSpPr txBox="1"/>
            <p:nvPr/>
          </p:nvSpPr>
          <p:spPr>
            <a:xfrm>
              <a:off x="7814527" y="5221556"/>
              <a:ext cx="144145" cy="537210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spcBef>
                  <a:spcPts val="105"/>
                </a:spcBef>
              </a:pPr>
              <a:r>
                <a:rPr sz="3350" i="1" dirty="0">
                  <a:latin typeface="Chaparral Pro Light" panose="02060403030505090203" pitchFamily="18" charset="0"/>
                  <a:cs typeface="Arial"/>
                </a:rPr>
                <a:t>,</a:t>
              </a:r>
              <a:endParaRPr sz="3350">
                <a:latin typeface="Chaparral Pro Light" panose="02060403030505090203" pitchFamily="18" charset="0"/>
                <a:cs typeface="Arial"/>
              </a:endParaRPr>
            </a:p>
          </p:txBody>
        </p:sp>
        <p:sp>
          <p:nvSpPr>
            <p:cNvPr id="24" name="object 12">
              <a:extLst>
                <a:ext uri="{FF2B5EF4-FFF2-40B4-BE49-F238E27FC236}">
                  <a16:creationId xmlns:a16="http://schemas.microsoft.com/office/drawing/2014/main" id="{292A022F-016F-4B55-A84C-ED44C8CC053A}"/>
                </a:ext>
              </a:extLst>
            </p:cNvPr>
            <p:cNvSpPr/>
            <p:nvPr/>
          </p:nvSpPr>
          <p:spPr>
            <a:xfrm rot="10800000">
              <a:off x="7515613" y="5052760"/>
              <a:ext cx="111124" cy="1022349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</p:grpSp>
      <p:grpSp>
        <p:nvGrpSpPr>
          <p:cNvPr id="19" name="群組 18">
            <a:extLst>
              <a:ext uri="{FF2B5EF4-FFF2-40B4-BE49-F238E27FC236}">
                <a16:creationId xmlns:a16="http://schemas.microsoft.com/office/drawing/2014/main" id="{BEBF914D-CF50-4043-AB47-9C3B480AFF8A}"/>
              </a:ext>
            </a:extLst>
          </p:cNvPr>
          <p:cNvGrpSpPr/>
          <p:nvPr/>
        </p:nvGrpSpPr>
        <p:grpSpPr>
          <a:xfrm>
            <a:off x="5581187" y="2557328"/>
            <a:ext cx="1823875" cy="1083053"/>
            <a:chOff x="5973107" y="7723124"/>
            <a:chExt cx="1823875" cy="108305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object 18"/>
                <p:cNvSpPr txBox="1"/>
                <p:nvPr/>
              </p:nvSpPr>
              <p:spPr>
                <a:xfrm>
                  <a:off x="6650686" y="7723124"/>
                  <a:ext cx="786229" cy="1083053"/>
                </a:xfrm>
                <a:prstGeom prst="rect">
                  <a:avLst/>
                </a:prstGeom>
              </p:spPr>
              <p:txBody>
                <a:bodyPr vert="horz" wrap="square" lIns="0" tIns="13335" rIns="0" bIns="0" rtlCol="0">
                  <a:spAutoFit/>
                </a:bodyPr>
                <a:lstStyle/>
                <a:p>
                  <a:pPr marL="73660" algn="ctr">
                    <a:spcBef>
                      <a:spcPts val="1965"/>
                    </a:spcBef>
                  </a:pPr>
                  <a:r>
                    <a:rPr sz="3350" dirty="0">
                      <a:cs typeface="Arial"/>
                    </a:rPr>
                    <a:t>1</a:t>
                  </a:r>
                </a:p>
                <a:p>
                  <a:pPr marL="73660" algn="ctr">
                    <a:spcBef>
                      <a:spcPts val="145"/>
                    </a:spcBef>
                  </a:pPr>
                  <a14:m>
                    <m:oMath xmlns:m="http://schemas.openxmlformats.org/officeDocument/2006/math">
                      <m:r>
                        <a:rPr lang="es-ES" altLang="zh-TW" sz="36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/>
                        </a:rPr>
                        <m:t>−</m:t>
                      </m:r>
                    </m:oMath>
                  </a14:m>
                  <a:r>
                    <a:rPr sz="3350" dirty="0">
                      <a:cs typeface="Arial"/>
                    </a:rPr>
                    <a:t>2</a:t>
                  </a:r>
                </a:p>
              </p:txBody>
            </p:sp>
          </mc:Choice>
          <mc:Fallback xmlns="">
            <p:sp>
              <p:nvSpPr>
                <p:cNvPr id="18" name="object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50686" y="7723124"/>
                  <a:ext cx="786229" cy="1083053"/>
                </a:xfrm>
                <a:prstGeom prst="rect">
                  <a:avLst/>
                </a:prstGeom>
                <a:blipFill>
                  <a:blip r:embed="rId5"/>
                  <a:stretch>
                    <a:fillRect t="-11299" r="-22481" b="-2372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" name="群組 7">
              <a:extLst>
                <a:ext uri="{FF2B5EF4-FFF2-40B4-BE49-F238E27FC236}">
                  <a16:creationId xmlns:a16="http://schemas.microsoft.com/office/drawing/2014/main" id="{85AC192F-2BFD-4F0F-B646-24DF46EF1F1E}"/>
                </a:ext>
              </a:extLst>
            </p:cNvPr>
            <p:cNvGrpSpPr/>
            <p:nvPr/>
          </p:nvGrpSpPr>
          <p:grpSpPr>
            <a:xfrm>
              <a:off x="5973107" y="7723124"/>
              <a:ext cx="1823875" cy="1063363"/>
              <a:chOff x="5973107" y="7723124"/>
              <a:chExt cx="1823875" cy="1063363"/>
            </a:xfrm>
          </p:grpSpPr>
          <p:sp>
            <p:nvSpPr>
              <p:cNvPr id="16" name="object 16"/>
              <p:cNvSpPr txBox="1"/>
              <p:nvPr/>
            </p:nvSpPr>
            <p:spPr>
              <a:xfrm>
                <a:off x="5973107" y="7939368"/>
                <a:ext cx="843280" cy="537210"/>
              </a:xfrm>
              <a:prstGeom prst="rect">
                <a:avLst/>
              </a:prstGeom>
            </p:spPr>
            <p:txBody>
              <a:bodyPr vert="horz" wrap="square" lIns="0" tIns="13335" rIns="0" bIns="0" rtlCol="0">
                <a:spAutoFit/>
              </a:bodyPr>
              <a:lstStyle/>
              <a:p>
                <a:pPr marL="12700">
                  <a:spcBef>
                    <a:spcPts val="105"/>
                  </a:spcBef>
                </a:pPr>
                <a:r>
                  <a:rPr sz="335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sz="3350" b="1" dirty="0">
                    <a:latin typeface="Chaparral Pro Light" panose="02060403030505090203" pitchFamily="18" charset="0"/>
                    <a:cs typeface="DejaVu Sans"/>
                  </a:rPr>
                  <a:t> </a:t>
                </a:r>
                <a:r>
                  <a:rPr sz="3350" dirty="0">
                    <a:latin typeface="Chaparral Pro Light" panose="02060403030505090203" pitchFamily="18" charset="0"/>
                    <a:cs typeface="Arial"/>
                  </a:rPr>
                  <a:t>=</a:t>
                </a:r>
                <a:endParaRPr sz="3350">
                  <a:latin typeface="Chaparral Pro Light" panose="02060403030505090203" pitchFamily="18" charset="0"/>
                  <a:cs typeface="Arial"/>
                </a:endParaRPr>
              </a:p>
            </p:txBody>
          </p:sp>
          <p:sp>
            <p:nvSpPr>
              <p:cNvPr id="17" name="object 17"/>
              <p:cNvSpPr/>
              <p:nvPr/>
            </p:nvSpPr>
            <p:spPr>
              <a:xfrm>
                <a:off x="6678609" y="7764138"/>
                <a:ext cx="111124" cy="1022349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0" name="object 20"/>
              <p:cNvSpPr txBox="1"/>
              <p:nvPr/>
            </p:nvSpPr>
            <p:spPr>
              <a:xfrm>
                <a:off x="7652837" y="7941000"/>
                <a:ext cx="144145" cy="537210"/>
              </a:xfrm>
              <a:prstGeom prst="rect">
                <a:avLst/>
              </a:prstGeom>
            </p:spPr>
            <p:txBody>
              <a:bodyPr vert="horz" wrap="square" lIns="0" tIns="13335" rIns="0" bIns="0" rtlCol="0">
                <a:spAutoFit/>
              </a:bodyPr>
              <a:lstStyle/>
              <a:p>
                <a:pPr marL="12700">
                  <a:spcBef>
                    <a:spcPts val="105"/>
                  </a:spcBef>
                </a:pPr>
                <a:r>
                  <a:rPr sz="3350" i="1" dirty="0">
                    <a:latin typeface="Chaparral Pro Light" panose="02060403030505090203" pitchFamily="18" charset="0"/>
                    <a:cs typeface="Arial"/>
                  </a:rPr>
                  <a:t>,</a:t>
                </a:r>
                <a:endParaRPr sz="3350">
                  <a:latin typeface="Chaparral Pro Light" panose="02060403030505090203" pitchFamily="18" charset="0"/>
                  <a:cs typeface="Arial"/>
                </a:endParaRPr>
              </a:p>
            </p:txBody>
          </p:sp>
          <p:sp>
            <p:nvSpPr>
              <p:cNvPr id="25" name="object 12">
                <a:extLst>
                  <a:ext uri="{FF2B5EF4-FFF2-40B4-BE49-F238E27FC236}">
                    <a16:creationId xmlns:a16="http://schemas.microsoft.com/office/drawing/2014/main" id="{B7E3426C-9019-4D99-87C6-765E55BDFA75}"/>
                  </a:ext>
                </a:extLst>
              </p:cNvPr>
              <p:cNvSpPr/>
              <p:nvPr/>
            </p:nvSpPr>
            <p:spPr>
              <a:xfrm rot="10800000">
                <a:off x="7403298" y="7723124"/>
                <a:ext cx="111124" cy="1022349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>
                  <a:latin typeface="Chaparral Pro Light" panose="02060403030505090203" pitchFamily="18" charset="0"/>
                </a:endParaRPr>
              </a:p>
            </p:txBody>
          </p:sp>
        </p:grpSp>
      </p:grpSp>
      <p:grpSp>
        <p:nvGrpSpPr>
          <p:cNvPr id="27" name="群組 26">
            <a:extLst>
              <a:ext uri="{FF2B5EF4-FFF2-40B4-BE49-F238E27FC236}">
                <a16:creationId xmlns:a16="http://schemas.microsoft.com/office/drawing/2014/main" id="{7636678F-87E7-4E72-841D-E650C6142EBD}"/>
              </a:ext>
            </a:extLst>
          </p:cNvPr>
          <p:cNvGrpSpPr/>
          <p:nvPr/>
        </p:nvGrpSpPr>
        <p:grpSpPr>
          <a:xfrm>
            <a:off x="3467515" y="2603858"/>
            <a:ext cx="1793740" cy="1092581"/>
            <a:chOff x="5896364" y="6448198"/>
            <a:chExt cx="1793740" cy="1092581"/>
          </a:xfrm>
        </p:grpSpPr>
        <p:sp>
          <p:nvSpPr>
            <p:cNvPr id="11" name="object 11"/>
            <p:cNvSpPr txBox="1"/>
            <p:nvPr/>
          </p:nvSpPr>
          <p:spPr>
            <a:xfrm>
              <a:off x="5896364" y="6638330"/>
              <a:ext cx="695325" cy="537210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spcBef>
                  <a:spcPts val="105"/>
                </a:spcBef>
              </a:pPr>
              <a:r>
                <a:rPr sz="3350" b="1" dirty="0">
                  <a:cs typeface="DejaVu Sans"/>
                </a:rPr>
                <a:t>c </a:t>
              </a:r>
              <a:r>
                <a:rPr sz="3350" dirty="0">
                  <a:cs typeface="Arial"/>
                </a:rPr>
                <a:t>=</a:t>
              </a:r>
            </a:p>
          </p:txBody>
        </p:sp>
        <p:sp>
          <p:nvSpPr>
            <p:cNvPr id="12" name="object 12"/>
            <p:cNvSpPr/>
            <p:nvPr/>
          </p:nvSpPr>
          <p:spPr>
            <a:xfrm>
              <a:off x="6541693" y="6475223"/>
              <a:ext cx="111124" cy="1022349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4" name="object 14"/>
            <p:cNvSpPr txBox="1"/>
            <p:nvPr/>
          </p:nvSpPr>
          <p:spPr>
            <a:xfrm>
              <a:off x="7545959" y="6668406"/>
              <a:ext cx="144145" cy="537210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spcBef>
                  <a:spcPts val="105"/>
                </a:spcBef>
              </a:pPr>
              <a:r>
                <a:rPr sz="3350" i="1" dirty="0">
                  <a:latin typeface="Chaparral Pro Light" panose="02060403030505090203" pitchFamily="18" charset="0"/>
                  <a:cs typeface="Arial"/>
                </a:rPr>
                <a:t>,</a:t>
              </a:r>
              <a:endParaRPr sz="3350" dirty="0">
                <a:latin typeface="Chaparral Pro Light" panose="02060403030505090203" pitchFamily="18" charset="0"/>
                <a:cs typeface="Arial"/>
              </a:endParaRPr>
            </a:p>
          </p:txBody>
        </p:sp>
        <p:sp>
          <p:nvSpPr>
            <p:cNvPr id="23" name="object 12">
              <a:extLst>
                <a:ext uri="{FF2B5EF4-FFF2-40B4-BE49-F238E27FC236}">
                  <a16:creationId xmlns:a16="http://schemas.microsoft.com/office/drawing/2014/main" id="{DFC07452-EE27-42CD-A5B8-0AD195C37FA8}"/>
                </a:ext>
              </a:extLst>
            </p:cNvPr>
            <p:cNvSpPr/>
            <p:nvPr/>
          </p:nvSpPr>
          <p:spPr>
            <a:xfrm rot="10800000">
              <a:off x="7281399" y="6448198"/>
              <a:ext cx="111124" cy="1022349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object 18">
                  <a:extLst>
                    <a:ext uri="{FF2B5EF4-FFF2-40B4-BE49-F238E27FC236}">
                      <a16:creationId xmlns:a16="http://schemas.microsoft.com/office/drawing/2014/main" id="{67E96991-4FB5-4053-AB1E-44C9F805C59E}"/>
                    </a:ext>
                  </a:extLst>
                </p:cNvPr>
                <p:cNvSpPr txBox="1"/>
                <p:nvPr/>
              </p:nvSpPr>
              <p:spPr>
                <a:xfrm>
                  <a:off x="6606816" y="6457726"/>
                  <a:ext cx="786229" cy="1083053"/>
                </a:xfrm>
                <a:prstGeom prst="rect">
                  <a:avLst/>
                </a:prstGeom>
              </p:spPr>
              <p:txBody>
                <a:bodyPr vert="horz" wrap="square" lIns="0" tIns="13335" rIns="0" bIns="0" rtlCol="0">
                  <a:spAutoFit/>
                </a:bodyPr>
                <a:lstStyle/>
                <a:p>
                  <a:pPr marR="66040" algn="ctr">
                    <a:spcBef>
                      <a:spcPts val="105"/>
                    </a:spcBef>
                  </a:pPr>
                  <a:r>
                    <a:rPr sz="3350" dirty="0">
                      <a:cs typeface="Arial"/>
                    </a:rPr>
                    <a:t>0</a:t>
                  </a:r>
                </a:p>
                <a:p>
                  <a:pPr marR="66040" algn="ctr">
                    <a:spcBef>
                      <a:spcPts val="145"/>
                    </a:spcBef>
                  </a:pPr>
                  <a14:m>
                    <m:oMath xmlns:m="http://schemas.openxmlformats.org/officeDocument/2006/math">
                      <m:r>
                        <a:rPr lang="es-ES" altLang="zh-TW" sz="36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/>
                        </a:rPr>
                        <m:t>−</m:t>
                      </m:r>
                    </m:oMath>
                  </a14:m>
                  <a:r>
                    <a:rPr sz="3350" dirty="0">
                      <a:cs typeface="Arial"/>
                    </a:rPr>
                    <a:t>1</a:t>
                  </a:r>
                </a:p>
              </p:txBody>
            </p:sp>
          </mc:Choice>
          <mc:Fallback xmlns="">
            <p:sp>
              <p:nvSpPr>
                <p:cNvPr id="26" name="object 18">
                  <a:extLst>
                    <a:ext uri="{FF2B5EF4-FFF2-40B4-BE49-F238E27FC236}">
                      <a16:creationId xmlns:a16="http://schemas.microsoft.com/office/drawing/2014/main" id="{67E96991-4FB5-4053-AB1E-44C9F805C59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06816" y="6457726"/>
                  <a:ext cx="786229" cy="1083053"/>
                </a:xfrm>
                <a:prstGeom prst="rect">
                  <a:avLst/>
                </a:prstGeom>
                <a:blipFill>
                  <a:blip r:embed="rId6"/>
                  <a:stretch>
                    <a:fillRect l="-775" t="-11299" r="-12403" b="-2372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28" name="圖片 27">
            <a:extLst>
              <a:ext uri="{FF2B5EF4-FFF2-40B4-BE49-F238E27FC236}">
                <a16:creationId xmlns:a16="http://schemas.microsoft.com/office/drawing/2014/main" id="{1BD49D71-CEA8-4157-BD70-CB16874D85F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9050" y="4065769"/>
            <a:ext cx="2230200" cy="1744167"/>
          </a:xfrm>
          <a:prstGeom prst="rect">
            <a:avLst/>
          </a:prstGeom>
        </p:spPr>
      </p:pic>
      <p:pic>
        <p:nvPicPr>
          <p:cNvPr id="29" name="圖片 28">
            <a:extLst>
              <a:ext uri="{FF2B5EF4-FFF2-40B4-BE49-F238E27FC236}">
                <a16:creationId xmlns:a16="http://schemas.microsoft.com/office/drawing/2014/main" id="{252C7460-B125-4EE2-9770-DA6117C4CDA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11742" y="4048301"/>
            <a:ext cx="2708100" cy="1704300"/>
          </a:xfrm>
          <a:prstGeom prst="rect">
            <a:avLst/>
          </a:prstGeom>
        </p:spPr>
      </p:pic>
      <p:pic>
        <p:nvPicPr>
          <p:cNvPr id="30" name="圖片 29">
            <a:extLst>
              <a:ext uri="{FF2B5EF4-FFF2-40B4-BE49-F238E27FC236}">
                <a16:creationId xmlns:a16="http://schemas.microsoft.com/office/drawing/2014/main" id="{8742C267-0CA6-41F0-B236-B3527487719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4115" y="4014683"/>
            <a:ext cx="1672650" cy="1724233"/>
          </a:xfrm>
          <a:prstGeom prst="rect">
            <a:avLst/>
          </a:prstGeom>
        </p:spPr>
      </p:pic>
      <p:pic>
        <p:nvPicPr>
          <p:cNvPr id="31" name="圖片 30">
            <a:extLst>
              <a:ext uri="{FF2B5EF4-FFF2-40B4-BE49-F238E27FC236}">
                <a16:creationId xmlns:a16="http://schemas.microsoft.com/office/drawing/2014/main" id="{8EF52A6A-F499-47A4-9CB3-CCC024914BB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25983" y="5807917"/>
            <a:ext cx="3186000" cy="368767"/>
          </a:xfrm>
          <a:prstGeom prst="rect">
            <a:avLst/>
          </a:prstGeom>
        </p:spPr>
      </p:pic>
      <p:pic>
        <p:nvPicPr>
          <p:cNvPr id="33" name="圖片 32">
            <a:extLst>
              <a:ext uri="{FF2B5EF4-FFF2-40B4-BE49-F238E27FC236}">
                <a16:creationId xmlns:a16="http://schemas.microsoft.com/office/drawing/2014/main" id="{68762153-5E87-4519-8CC5-1328CDB60D9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94768" y="8519781"/>
            <a:ext cx="5933926" cy="348833"/>
          </a:xfrm>
          <a:prstGeom prst="rect">
            <a:avLst/>
          </a:prstGeom>
        </p:spPr>
      </p:pic>
      <p:pic>
        <p:nvPicPr>
          <p:cNvPr id="34" name="圖片 33">
            <a:extLst>
              <a:ext uri="{FF2B5EF4-FFF2-40B4-BE49-F238E27FC236}">
                <a16:creationId xmlns:a16="http://schemas.microsoft.com/office/drawing/2014/main" id="{2959D404-1434-480C-9226-31D8AC108335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864422" y="6317230"/>
            <a:ext cx="876150" cy="1764100"/>
          </a:xfrm>
          <a:prstGeom prst="rect">
            <a:avLst/>
          </a:prstGeom>
        </p:spPr>
      </p:pic>
      <p:pic>
        <p:nvPicPr>
          <p:cNvPr id="35" name="圖片 34">
            <a:extLst>
              <a:ext uri="{FF2B5EF4-FFF2-40B4-BE49-F238E27FC236}">
                <a16:creationId xmlns:a16="http://schemas.microsoft.com/office/drawing/2014/main" id="{C7834444-62F9-4245-89A1-BD73434D9724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935980" y="8451765"/>
            <a:ext cx="6610951" cy="408633"/>
          </a:xfrm>
          <a:prstGeom prst="rect">
            <a:avLst/>
          </a:prstGeom>
        </p:spPr>
      </p:pic>
      <p:pic>
        <p:nvPicPr>
          <p:cNvPr id="68" name="圖片 67">
            <a:extLst>
              <a:ext uri="{FF2B5EF4-FFF2-40B4-BE49-F238E27FC236}">
                <a16:creationId xmlns:a16="http://schemas.microsoft.com/office/drawing/2014/main" id="{4BCEFFC2-3E6F-460E-A262-FF22051BA2C8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2653647" y="698792"/>
            <a:ext cx="4028168" cy="3873208"/>
          </a:xfrm>
          <a:prstGeom prst="rect">
            <a:avLst/>
          </a:prstGeom>
        </p:spPr>
      </p:pic>
      <p:sp>
        <p:nvSpPr>
          <p:cNvPr id="10" name="投影片編號版面配置區 9">
            <a:extLst>
              <a:ext uri="{FF2B5EF4-FFF2-40B4-BE49-F238E27FC236}">
                <a16:creationId xmlns:a16="http://schemas.microsoft.com/office/drawing/2014/main" id="{AA0B38FA-6FBD-404D-B6EB-CDA6F83657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15" name="圖片 14">
            <a:extLst>
              <a:ext uri="{FF2B5EF4-FFF2-40B4-BE49-F238E27FC236}">
                <a16:creationId xmlns:a16="http://schemas.microsoft.com/office/drawing/2014/main" id="{444558EB-581A-43AC-8A3E-055D896CE123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0025211" y="2228351"/>
            <a:ext cx="2390775" cy="3524250"/>
          </a:xfrm>
          <a:prstGeom prst="rect">
            <a:avLst/>
          </a:prstGeom>
        </p:spPr>
      </p:pic>
      <p:sp>
        <p:nvSpPr>
          <p:cNvPr id="36" name="矩形 35">
            <a:extLst>
              <a:ext uri="{FF2B5EF4-FFF2-40B4-BE49-F238E27FC236}">
                <a16:creationId xmlns:a16="http://schemas.microsoft.com/office/drawing/2014/main" id="{3DAE12FC-EF7A-40DF-857A-9AFB618938C5}"/>
              </a:ext>
            </a:extLst>
          </p:cNvPr>
          <p:cNvSpPr/>
          <p:nvPr/>
        </p:nvSpPr>
        <p:spPr>
          <a:xfrm>
            <a:off x="545538" y="9018556"/>
            <a:ext cx="135347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ural networks transform the input data so that the problem can be solved more easily.</a:t>
            </a:r>
            <a:endParaRPr lang="zh-TW" altLang="en-US" sz="28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07D26737-2382-46E7-BE5B-F5E9076F4B76}"/>
              </a:ext>
            </a:extLst>
          </p:cNvPr>
          <p:cNvSpPr/>
          <p:nvPr/>
        </p:nvSpPr>
        <p:spPr>
          <a:xfrm>
            <a:off x="9685139" y="4456252"/>
            <a:ext cx="55015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2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endParaRPr lang="zh-TW" altLang="en-US" sz="2400"/>
          </a:p>
        </p:txBody>
      </p:sp>
      <p:sp>
        <p:nvSpPr>
          <p:cNvPr id="38" name="object 16">
            <a:extLst>
              <a:ext uri="{FF2B5EF4-FFF2-40B4-BE49-F238E27FC236}">
                <a16:creationId xmlns:a16="http://schemas.microsoft.com/office/drawing/2014/main" id="{47D95038-B4E0-4F49-BB7A-DC2E54448965}"/>
              </a:ext>
            </a:extLst>
          </p:cNvPr>
          <p:cNvSpPr txBox="1"/>
          <p:nvPr/>
        </p:nvSpPr>
        <p:spPr>
          <a:xfrm>
            <a:off x="10256241" y="2968677"/>
            <a:ext cx="612159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32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endParaRPr sz="3350">
              <a:latin typeface="Chaparral Pro Light" panose="02060403030505090203" pitchFamily="18" charset="0"/>
              <a:cs typeface="Arial"/>
            </a:endParaRPr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9D66E831-0B05-4CC3-9657-3BA278886A2D}"/>
              </a:ext>
            </a:extLst>
          </p:cNvPr>
          <p:cNvSpPr txBox="1"/>
          <p:nvPr/>
        </p:nvSpPr>
        <p:spPr>
          <a:xfrm>
            <a:off x="10373400" y="5850471"/>
            <a:ext cx="20425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>
                <a:latin typeface="Arial" pitchFamily="34" charset="0"/>
                <a:cs typeface="Arial" pitchFamily="34" charset="0"/>
              </a:rPr>
              <a:t>0            1</a:t>
            </a:r>
            <a:endParaRPr lang="zh-TW" alt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839B0EE7-BC3E-4DBC-BF86-4A69200CC1DB}"/>
              </a:ext>
            </a:extLst>
          </p:cNvPr>
          <p:cNvSpPr txBox="1"/>
          <p:nvPr/>
        </p:nvSpPr>
        <p:spPr>
          <a:xfrm>
            <a:off x="10373399" y="1546973"/>
            <a:ext cx="12811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>
                <a:latin typeface="Arial" pitchFamily="34" charset="0"/>
                <a:cs typeface="Arial" pitchFamily="34" charset="0"/>
              </a:rPr>
              <a:t>       1</a:t>
            </a:r>
            <a:endParaRPr lang="zh-TW" alt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7C31B49C-3E89-4474-9EC1-99ED80FF3A31}"/>
              </a:ext>
            </a:extLst>
          </p:cNvPr>
          <p:cNvSpPr txBox="1"/>
          <p:nvPr/>
        </p:nvSpPr>
        <p:spPr>
          <a:xfrm>
            <a:off x="6526033" y="783564"/>
            <a:ext cx="44293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/ </a:t>
            </a:r>
            <a:r>
              <a:rPr lang="en-US" altLang="zh-TW" sz="2800" b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 </a:t>
            </a:r>
            <a:r>
              <a:rPr lang="en-US" altLang="zh-TW" sz="28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d </a:t>
            </a:r>
            <a:r>
              <a:rPr lang="en-US" altLang="zh-TW" sz="2800" b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altLang="zh-TW" sz="28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re column vectors</a:t>
            </a:r>
            <a:endParaRPr lang="zh-TW" altLang="en-US" sz="28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42" name="群組 41"/>
          <p:cNvGrpSpPr/>
          <p:nvPr/>
        </p:nvGrpSpPr>
        <p:grpSpPr>
          <a:xfrm>
            <a:off x="636767" y="6471954"/>
            <a:ext cx="2084034" cy="1744167"/>
            <a:chOff x="636767" y="6471954"/>
            <a:chExt cx="2084034" cy="1744167"/>
          </a:xfrm>
        </p:grpSpPr>
        <p:pic>
          <p:nvPicPr>
            <p:cNvPr id="32" name="圖片 31">
              <a:extLst>
                <a:ext uri="{FF2B5EF4-FFF2-40B4-BE49-F238E27FC236}">
                  <a16:creationId xmlns:a16="http://schemas.microsoft.com/office/drawing/2014/main" id="{8FEC8A1A-4CD1-498A-9105-98DA7B41A668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1446401" y="6471954"/>
              <a:ext cx="1274400" cy="1744167"/>
            </a:xfrm>
            <a:prstGeom prst="rect">
              <a:avLst/>
            </a:prstGeom>
          </p:spPr>
        </p:pic>
        <p:sp>
          <p:nvSpPr>
            <p:cNvPr id="41" name="文字方塊 40"/>
            <p:cNvSpPr txBox="1"/>
            <p:nvPr/>
          </p:nvSpPr>
          <p:spPr>
            <a:xfrm>
              <a:off x="636767" y="7086623"/>
              <a:ext cx="117137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8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TW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=</a:t>
              </a:r>
              <a:endParaRPr lang="zh-TW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4941319" y="6842908"/>
                <a:ext cx="1985865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pl-PL" altLang="zh-TW" sz="3200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pl-PL" sz="3200" b="1" i="1" dirty="0">
                            <a:latin typeface="Cambria Math" panose="02040503050406030204" pitchFamily="18" charset="0"/>
                          </a:rPr>
                          <m:t>𝝎</m:t>
                        </m:r>
                      </m:e>
                      <m:sup>
                        <m:r>
                          <a:rPr lang="pl-PL" altLang="zh-TW" sz="3200" b="1" dirty="0">
                            <a:latin typeface="Cambria Math" panose="02040503050406030204" pitchFamily="18" charset="0"/>
                          </a:rPr>
                          <m:t>⊤</m:t>
                        </m:r>
                      </m:sup>
                    </m:sSup>
                  </m:oMath>
                </a14:m>
                <a:r>
                  <a:rPr lang="en-US" altLang="zh-TW" sz="3200" b="1" i="1" dirty="0">
                    <a:cs typeface="Arial"/>
                  </a:rPr>
                  <a:t>H </a:t>
                </a:r>
                <a14:m>
                  <m:oMath xmlns:m="http://schemas.openxmlformats.org/officeDocument/2006/math">
                    <m:r>
                      <a:rPr lang="en-US" altLang="zh-TW" sz="3200" b="1" i="1" dirty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pl-PL" altLang="zh-TW" sz="3200" dirty="0">
                    <a:cs typeface="Arial"/>
                  </a:rPr>
                  <a:t> </a:t>
                </a:r>
                <a:r>
                  <a:rPr lang="pl-PL" altLang="zh-TW" sz="3200" b="1" i="1" dirty="0">
                    <a:cs typeface="Arial"/>
                  </a:rPr>
                  <a:t>b</a:t>
                </a:r>
                <a:r>
                  <a:rPr lang="en-US" altLang="zh-TW" sz="3200" i="1" dirty="0">
                    <a:cs typeface="Arial"/>
                  </a:rPr>
                  <a:t> =</a:t>
                </a:r>
                <a:endParaRPr lang="zh-TW" altLang="en-US" sz="3200" dirty="0"/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1319" y="6842908"/>
                <a:ext cx="1985865" cy="584775"/>
              </a:xfrm>
              <a:prstGeom prst="rect">
                <a:avLst/>
              </a:prstGeom>
              <a:blipFill>
                <a:blip r:embed="rId17"/>
                <a:stretch>
                  <a:fillRect t="-12632" r="-7077" b="-3578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5" name="直線接點 44"/>
          <p:cNvCxnSpPr/>
          <p:nvPr/>
        </p:nvCxnSpPr>
        <p:spPr>
          <a:xfrm>
            <a:off x="4516142" y="2070193"/>
            <a:ext cx="3185241" cy="0"/>
          </a:xfrm>
          <a:prstGeom prst="line">
            <a:avLst/>
          </a:prstGeom>
          <a:ln w="317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67013" y="342556"/>
            <a:ext cx="15606237" cy="93615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7145" algn="ctr">
              <a:spcBef>
                <a:spcPts val="100"/>
              </a:spcBef>
            </a:pPr>
            <a:r>
              <a:rPr sz="6000" b="0" dirty="0">
                <a:ea typeface="Cambria Math" panose="02040503050406030204" pitchFamily="18" charset="0"/>
              </a:rPr>
              <a:t>Roadmap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404AB0DC-8A5B-4129-A6B8-7C48F23464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57276" y="1752600"/>
            <a:ext cx="7086600" cy="4191000"/>
          </a:xfrm>
        </p:spPr>
        <p:txBody>
          <a:bodyPr>
            <a:normAutofit/>
          </a:bodyPr>
          <a:lstStyle/>
          <a:p>
            <a:pPr marL="584200" indent="-571500">
              <a:spcBef>
                <a:spcPts val="100"/>
              </a:spcBef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400" dirty="0">
                <a:solidFill>
                  <a:schemeClr val="bg1">
                    <a:lumMod val="75000"/>
                  </a:schemeClr>
                </a:solidFill>
              </a:rPr>
              <a:t>Example: Learning XOR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400" dirty="0">
                <a:solidFill>
                  <a:srgbClr val="FF0000"/>
                </a:solidFill>
              </a:rPr>
              <a:t>Hidden Units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400" dirty="0">
                <a:solidFill>
                  <a:schemeClr val="bg1">
                    <a:lumMod val="75000"/>
                  </a:schemeClr>
                </a:solidFill>
              </a:rPr>
              <a:t>Gradient-Based Learning</a:t>
            </a:r>
            <a:endParaRPr lang="en-US" altLang="zh-TW" sz="4400" i="1" dirty="0">
              <a:solidFill>
                <a:schemeClr val="bg1">
                  <a:lumMod val="75000"/>
                </a:schemeClr>
              </a:solidFill>
            </a:endParaRP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400" dirty="0">
                <a:solidFill>
                  <a:schemeClr val="bg1">
                    <a:lumMod val="75000"/>
                  </a:schemeClr>
                </a:solidFill>
              </a:rPr>
              <a:t>Architecture Design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400" dirty="0">
                <a:solidFill>
                  <a:schemeClr val="bg1">
                    <a:lumMod val="75000"/>
                  </a:schemeClr>
                </a:solidFill>
              </a:rPr>
              <a:t>Back-Propagation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BB6B2F4-3EAF-48A2-BE3E-40E382AF93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13</a:t>
            </a:fld>
            <a:endParaRPr lang="zh-TW" altLang="en-US"/>
          </a:p>
        </p:txBody>
      </p:sp>
      <p:pic>
        <p:nvPicPr>
          <p:cNvPr id="25" name="圖片 24">
            <a:extLst>
              <a:ext uri="{FF2B5EF4-FFF2-40B4-BE49-F238E27FC236}">
                <a16:creationId xmlns:a16="http://schemas.microsoft.com/office/drawing/2014/main" id="{159C6BE8-B5CF-4609-95B5-C25ED9FF87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78841" y="1512892"/>
            <a:ext cx="8104146" cy="7451001"/>
          </a:xfrm>
          <a:prstGeom prst="rect">
            <a:avLst/>
          </a:prstGeom>
        </p:spPr>
      </p:pic>
      <p:grpSp>
        <p:nvGrpSpPr>
          <p:cNvPr id="6" name="群組 22">
            <a:extLst>
              <a:ext uri="{FF2B5EF4-FFF2-40B4-BE49-F238E27FC236}">
                <a16:creationId xmlns:a16="http://schemas.microsoft.com/office/drawing/2014/main" id="{08AFA91A-0256-410A-8393-3A0BBA3A3F62}"/>
              </a:ext>
            </a:extLst>
          </p:cNvPr>
          <p:cNvGrpSpPr>
            <a:grpSpLocks/>
          </p:cNvGrpSpPr>
          <p:nvPr/>
        </p:nvGrpSpPr>
        <p:grpSpPr bwMode="auto">
          <a:xfrm>
            <a:off x="2217325" y="5934635"/>
            <a:ext cx="4766502" cy="2858274"/>
            <a:chOff x="4588158" y="1964073"/>
            <a:chExt cx="4257675" cy="2314575"/>
          </a:xfrm>
        </p:grpSpPr>
        <p:pic>
          <p:nvPicPr>
            <p:cNvPr id="7" name="Picture 11">
              <a:extLst>
                <a:ext uri="{FF2B5EF4-FFF2-40B4-BE49-F238E27FC236}">
                  <a16:creationId xmlns:a16="http://schemas.microsoft.com/office/drawing/2014/main" id="{0C10B19F-3D90-40D0-B958-7CDBBD7341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8158" y="1964073"/>
              <a:ext cx="4257675" cy="2314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12">
              <a:extLst>
                <a:ext uri="{FF2B5EF4-FFF2-40B4-BE49-F238E27FC236}">
                  <a16:creationId xmlns:a16="http://schemas.microsoft.com/office/drawing/2014/main" id="{A94D641B-65EE-4AA5-B518-A130F092BF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0966" y="3522609"/>
              <a:ext cx="342900" cy="25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" name="直線單箭頭接點 15">
              <a:extLst>
                <a:ext uri="{FF2B5EF4-FFF2-40B4-BE49-F238E27FC236}">
                  <a16:creationId xmlns:a16="http://schemas.microsoft.com/office/drawing/2014/main" id="{CFAF39BB-6E0B-4C88-9113-D302FE426D2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042019" y="3331445"/>
              <a:ext cx="750606" cy="274889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3817446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2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A901506-7B65-4A4E-9D74-D576A137DD18}" type="slidenum">
              <a:rPr lang="zh-TW" altLang="en-US" sz="20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zh-TW" sz="2276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48559" y="108440"/>
            <a:ext cx="7771553" cy="1273387"/>
          </a:xfrm>
        </p:spPr>
        <p:txBody>
          <a:bodyPr>
            <a:normAutofit/>
          </a:bodyPr>
          <a:lstStyle/>
          <a:p>
            <a:r>
              <a:rPr lang="en-US" altLang="zh-TW" sz="6000" b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Activation Functions</a:t>
            </a:r>
          </a:p>
        </p:txBody>
      </p:sp>
      <p:grpSp>
        <p:nvGrpSpPr>
          <p:cNvPr id="10" name="群組 9"/>
          <p:cNvGrpSpPr/>
          <p:nvPr/>
        </p:nvGrpSpPr>
        <p:grpSpPr>
          <a:xfrm>
            <a:off x="1050131" y="1677251"/>
            <a:ext cx="11506200" cy="3656749"/>
            <a:chOff x="1050131" y="1677251"/>
            <a:chExt cx="11506200" cy="3656749"/>
          </a:xfrm>
        </p:grpSpPr>
        <p:grpSp>
          <p:nvGrpSpPr>
            <p:cNvPr id="8" name="群組 7">
              <a:extLst>
                <a:ext uri="{FF2B5EF4-FFF2-40B4-BE49-F238E27FC236}">
                  <a16:creationId xmlns:a16="http://schemas.microsoft.com/office/drawing/2014/main" id="{12C666BB-8648-4770-AD35-F830F51621C4}"/>
                </a:ext>
              </a:extLst>
            </p:cNvPr>
            <p:cNvGrpSpPr/>
            <p:nvPr/>
          </p:nvGrpSpPr>
          <p:grpSpPr>
            <a:xfrm>
              <a:off x="1067932" y="1677251"/>
              <a:ext cx="9857581" cy="1523149"/>
              <a:chOff x="1067932" y="1371600"/>
              <a:chExt cx="9857581" cy="1523149"/>
            </a:xfrm>
          </p:grpSpPr>
          <p:pic>
            <p:nvPicPr>
              <p:cNvPr id="6" name="圖片 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67932" y="1834517"/>
                <a:ext cx="5486400" cy="487680"/>
              </a:xfrm>
              <a:prstGeom prst="rect">
                <a:avLst/>
              </a:prstGeom>
            </p:spPr>
          </p:pic>
          <p:grpSp>
            <p:nvGrpSpPr>
              <p:cNvPr id="15" name="群組 14"/>
              <p:cNvGrpSpPr/>
              <p:nvPr/>
            </p:nvGrpSpPr>
            <p:grpSpPr>
              <a:xfrm>
                <a:off x="8545326" y="1371600"/>
                <a:ext cx="2380187" cy="1523149"/>
                <a:chOff x="5222056" y="1107000"/>
                <a:chExt cx="1673569" cy="1070964"/>
              </a:xfrm>
            </p:grpSpPr>
            <p:cxnSp>
              <p:nvCxnSpPr>
                <p:cNvPr id="9" name="直線接點 8"/>
                <p:cNvCxnSpPr/>
                <p:nvPr/>
              </p:nvCxnSpPr>
              <p:spPr bwMode="auto">
                <a:xfrm>
                  <a:off x="5528515" y="1345115"/>
                  <a:ext cx="0" cy="73048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4" name="直線接點 43"/>
                <p:cNvCxnSpPr/>
                <p:nvPr/>
              </p:nvCxnSpPr>
              <p:spPr bwMode="auto">
                <a:xfrm flipH="1">
                  <a:off x="5528515" y="2069496"/>
                  <a:ext cx="1025232" cy="6099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7" name="直線接點 46"/>
                <p:cNvCxnSpPr/>
                <p:nvPr/>
              </p:nvCxnSpPr>
              <p:spPr bwMode="auto">
                <a:xfrm flipH="1">
                  <a:off x="5528514" y="1352049"/>
                  <a:ext cx="265113" cy="717447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51" name="文字方塊 13"/>
                <p:cNvSpPr txBox="1">
                  <a:spLocks noChangeArrowheads="1"/>
                </p:cNvSpPr>
                <p:nvPr/>
              </p:nvSpPr>
              <p:spPr bwMode="auto">
                <a:xfrm>
                  <a:off x="6552720" y="1866791"/>
                  <a:ext cx="342905" cy="311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anose="05000000000000000000" pitchFamily="2" charset="2"/>
                    <a:buChar char="u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TW" sz="2276" i="1" dirty="0">
                      <a:ea typeface="新細明體" panose="02020500000000000000" pitchFamily="18" charset="-120"/>
                    </a:rPr>
                    <a:t>S</a:t>
                  </a:r>
                  <a:endParaRPr lang="zh-TW" altLang="en-US" sz="2276" i="1" dirty="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52" name="文字方塊 13"/>
                <p:cNvSpPr txBox="1">
                  <a:spLocks noChangeArrowheads="1"/>
                </p:cNvSpPr>
                <p:nvPr/>
              </p:nvSpPr>
              <p:spPr bwMode="auto">
                <a:xfrm>
                  <a:off x="5222056" y="1107000"/>
                  <a:ext cx="342905" cy="311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anose="05000000000000000000" pitchFamily="2" charset="2"/>
                    <a:buChar char="u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TW" sz="2276" i="1" dirty="0">
                      <a:ea typeface="新細明體" panose="02020500000000000000" pitchFamily="18" charset="-120"/>
                    </a:rPr>
                    <a:t>O</a:t>
                  </a:r>
                  <a:endParaRPr lang="zh-TW" altLang="en-US" sz="2276" i="1" dirty="0">
                    <a:ea typeface="新細明體" panose="02020500000000000000" pitchFamily="18" charset="-120"/>
                  </a:endParaRPr>
                </a:p>
              </p:txBody>
            </p:sp>
          </p:grpSp>
          <p:sp>
            <p:nvSpPr>
              <p:cNvPr id="70" name="向右箭號 11"/>
              <p:cNvSpPr>
                <a:spLocks noChangeArrowheads="1"/>
              </p:cNvSpPr>
              <p:nvPr/>
            </p:nvSpPr>
            <p:spPr bwMode="auto">
              <a:xfrm>
                <a:off x="7332262" y="1900563"/>
                <a:ext cx="632178" cy="329636"/>
              </a:xfrm>
              <a:prstGeom prst="rightArrow">
                <a:avLst>
                  <a:gd name="adj1" fmla="val 50000"/>
                  <a:gd name="adj2" fmla="val 49863"/>
                </a:avLst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7" name="群組 6">
              <a:extLst>
                <a:ext uri="{FF2B5EF4-FFF2-40B4-BE49-F238E27FC236}">
                  <a16:creationId xmlns:a16="http://schemas.microsoft.com/office/drawing/2014/main" id="{71E96BEE-53C1-44EF-A07A-F8DC7F33742C}"/>
                </a:ext>
              </a:extLst>
            </p:cNvPr>
            <p:cNvGrpSpPr/>
            <p:nvPr/>
          </p:nvGrpSpPr>
          <p:grpSpPr>
            <a:xfrm>
              <a:off x="1050131" y="3954255"/>
              <a:ext cx="11506200" cy="1379745"/>
              <a:chOff x="1050131" y="3276600"/>
              <a:chExt cx="11506200" cy="1379745"/>
            </a:xfrm>
          </p:grpSpPr>
          <p:sp>
            <p:nvSpPr>
              <p:cNvPr id="2" name="文字方塊 1">
                <a:extLst>
                  <a:ext uri="{FF2B5EF4-FFF2-40B4-BE49-F238E27FC236}">
                    <a16:creationId xmlns:a16="http://schemas.microsoft.com/office/drawing/2014/main" id="{C2BC2342-1A85-40E8-92F0-5464746DE2BC}"/>
                  </a:ext>
                </a:extLst>
              </p:cNvPr>
              <p:cNvSpPr txBox="1"/>
              <p:nvPr/>
            </p:nvSpPr>
            <p:spPr>
              <a:xfrm>
                <a:off x="1050131" y="3388406"/>
                <a:ext cx="504288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800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ReLU (Rectified Linear Unit): </a:t>
                </a:r>
                <a:endParaRPr lang="zh-TW" altLang="en-US" sz="2800" b="1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" name="文字方塊 2">
                    <a:extLst>
                      <a:ext uri="{FF2B5EF4-FFF2-40B4-BE49-F238E27FC236}">
                        <a16:creationId xmlns:a16="http://schemas.microsoft.com/office/drawing/2014/main" id="{DF3D0026-C5A3-4709-ACB2-4343688C34AB}"/>
                      </a:ext>
                    </a:extLst>
                  </p:cNvPr>
                  <p:cNvSpPr txBox="1"/>
                  <p:nvPr/>
                </p:nvSpPr>
                <p:spPr>
                  <a:xfrm>
                    <a:off x="5477772" y="3388406"/>
                    <a:ext cx="3547143" cy="53001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844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44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TW" sz="2844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sz="2844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844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d>
                          <m:r>
                            <a:rPr lang="en-US" altLang="zh-TW" sz="2844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TW" sz="2844" i="1">
                              <a:latin typeface="Cambria Math" panose="02040503050406030204" pitchFamily="18" charset="0"/>
                            </a:rPr>
                            <m:t>𝑚𝑎𝑥</m:t>
                          </m:r>
                          <m:r>
                            <a:rPr lang="en-US" altLang="zh-TW" sz="2844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sz="2844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2844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2844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TW" sz="2844" i="1">
                              <a:latin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zh-TW" altLang="en-US" sz="2844" dirty="0"/>
                  </a:p>
                </p:txBody>
              </p:sp>
            </mc:Choice>
            <mc:Fallback xmlns="">
              <p:sp>
                <p:nvSpPr>
                  <p:cNvPr id="3" name="文字方塊 2">
                    <a:extLst>
                      <a:ext uri="{FF2B5EF4-FFF2-40B4-BE49-F238E27FC236}">
                        <a16:creationId xmlns:a16="http://schemas.microsoft.com/office/drawing/2014/main" id="{DF3D0026-C5A3-4709-ACB2-4343688C34A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77772" y="3388406"/>
                    <a:ext cx="3547143" cy="530017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9" name="向右箭號 11">
                <a:extLst>
                  <a:ext uri="{FF2B5EF4-FFF2-40B4-BE49-F238E27FC236}">
                    <a16:creationId xmlns:a16="http://schemas.microsoft.com/office/drawing/2014/main" id="{2F9AFCBA-748B-4085-AA54-81C51693C9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19423" y="3533592"/>
                <a:ext cx="632178" cy="329636"/>
              </a:xfrm>
              <a:prstGeom prst="rightArrow">
                <a:avLst>
                  <a:gd name="adj1" fmla="val 50000"/>
                  <a:gd name="adj2" fmla="val 49863"/>
                </a:avLst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grpSp>
            <p:nvGrpSpPr>
              <p:cNvPr id="40" name="群組 39">
                <a:extLst>
                  <a:ext uri="{FF2B5EF4-FFF2-40B4-BE49-F238E27FC236}">
                    <a16:creationId xmlns:a16="http://schemas.microsoft.com/office/drawing/2014/main" id="{D5AFEAF5-B333-476E-B1DD-F7594D646CE3}"/>
                  </a:ext>
                </a:extLst>
              </p:cNvPr>
              <p:cNvGrpSpPr/>
              <p:nvPr/>
            </p:nvGrpSpPr>
            <p:grpSpPr>
              <a:xfrm>
                <a:off x="10611997" y="3276600"/>
                <a:ext cx="1944334" cy="1379745"/>
                <a:chOff x="1969765" y="1621136"/>
                <a:chExt cx="1367110" cy="970133"/>
              </a:xfrm>
            </p:grpSpPr>
            <p:grpSp>
              <p:nvGrpSpPr>
                <p:cNvPr id="41" name="群組 40">
                  <a:extLst>
                    <a:ext uri="{FF2B5EF4-FFF2-40B4-BE49-F238E27FC236}">
                      <a16:creationId xmlns:a16="http://schemas.microsoft.com/office/drawing/2014/main" id="{2DFF4448-AF60-47DE-A81E-81B7819FB9AA}"/>
                    </a:ext>
                  </a:extLst>
                </p:cNvPr>
                <p:cNvGrpSpPr/>
                <p:nvPr/>
              </p:nvGrpSpPr>
              <p:grpSpPr>
                <a:xfrm>
                  <a:off x="1969765" y="1621136"/>
                  <a:ext cx="1367110" cy="970133"/>
                  <a:chOff x="5528515" y="1207831"/>
                  <a:chExt cx="1367110" cy="970133"/>
                </a:xfrm>
              </p:grpSpPr>
              <p:cxnSp>
                <p:nvCxnSpPr>
                  <p:cNvPr id="48" name="直線接點 47">
                    <a:extLst>
                      <a:ext uri="{FF2B5EF4-FFF2-40B4-BE49-F238E27FC236}">
                        <a16:creationId xmlns:a16="http://schemas.microsoft.com/office/drawing/2014/main" id="{2C39E4B6-A57F-4FA6-B84C-B9976E077B2D}"/>
                      </a:ext>
                    </a:extLst>
                  </p:cNvPr>
                  <p:cNvCxnSpPr/>
                  <p:nvPr/>
                </p:nvCxnSpPr>
                <p:spPr bwMode="auto">
                  <a:xfrm>
                    <a:off x="5888727" y="1345115"/>
                    <a:ext cx="0" cy="73048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49" name="直線接點 48">
                    <a:extLst>
                      <a:ext uri="{FF2B5EF4-FFF2-40B4-BE49-F238E27FC236}">
                        <a16:creationId xmlns:a16="http://schemas.microsoft.com/office/drawing/2014/main" id="{738FE1D7-DA29-45A8-AD3E-1B0C4F06B38C}"/>
                      </a:ext>
                    </a:extLst>
                  </p:cNvPr>
                  <p:cNvCxnSpPr/>
                  <p:nvPr/>
                </p:nvCxnSpPr>
                <p:spPr bwMode="auto">
                  <a:xfrm flipH="1">
                    <a:off x="5528515" y="2069496"/>
                    <a:ext cx="1025232" cy="6099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50" name="直線接點 49">
                    <a:extLst>
                      <a:ext uri="{FF2B5EF4-FFF2-40B4-BE49-F238E27FC236}">
                        <a16:creationId xmlns:a16="http://schemas.microsoft.com/office/drawing/2014/main" id="{5CAC57DF-55B6-45C1-9FFF-0B11238EEF3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 bwMode="auto">
                  <a:xfrm flipH="1">
                    <a:off x="5888727" y="1460181"/>
                    <a:ext cx="570864" cy="612364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53" name="文字方塊 13">
                    <a:extLst>
                      <a:ext uri="{FF2B5EF4-FFF2-40B4-BE49-F238E27FC236}">
                        <a16:creationId xmlns:a16="http://schemas.microsoft.com/office/drawing/2014/main" id="{334B6EB5-5641-458D-8756-F54F4EA3289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552720" y="1866791"/>
                    <a:ext cx="342905" cy="311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anose="05000000000000000000" pitchFamily="2" charset="2"/>
                      <a:buChar char="u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zh-TW" sz="2276" i="1" dirty="0">
                        <a:ea typeface="新細明體" panose="02020500000000000000" pitchFamily="18" charset="-120"/>
                      </a:rPr>
                      <a:t>S</a:t>
                    </a:r>
                    <a:endParaRPr lang="zh-TW" altLang="en-US" sz="2276" i="1" dirty="0"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60" name="文字方塊 13">
                    <a:extLst>
                      <a:ext uri="{FF2B5EF4-FFF2-40B4-BE49-F238E27FC236}">
                        <a16:creationId xmlns:a16="http://schemas.microsoft.com/office/drawing/2014/main" id="{3EF2D5F6-F544-40EE-B1AB-8D9AE53ADFC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574115" y="1207831"/>
                    <a:ext cx="342905" cy="311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anose="05000000000000000000" pitchFamily="2" charset="2"/>
                      <a:buChar char="u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zh-TW" sz="2276" i="1" dirty="0">
                        <a:ea typeface="新細明體" panose="02020500000000000000" pitchFamily="18" charset="-120"/>
                      </a:rPr>
                      <a:t>O</a:t>
                    </a:r>
                    <a:endParaRPr lang="zh-TW" altLang="en-US" sz="2276" i="1" dirty="0">
                      <a:ea typeface="新細明體" panose="02020500000000000000" pitchFamily="18" charset="-120"/>
                    </a:endParaRPr>
                  </a:p>
                </p:txBody>
              </p:sp>
            </p:grp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C0F6CDC9-43C3-4C28-9F29-CFC42FA6BB28}"/>
                    </a:ext>
                  </a:extLst>
                </p:cNvPr>
                <p:cNvCxnSpPr/>
                <p:nvPr/>
              </p:nvCxnSpPr>
              <p:spPr bwMode="auto">
                <a:xfrm flipH="1">
                  <a:off x="1990677" y="2477228"/>
                  <a:ext cx="341036" cy="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</p:grpSp>
      <p:grpSp>
        <p:nvGrpSpPr>
          <p:cNvPr id="11" name="群組 10"/>
          <p:cNvGrpSpPr/>
          <p:nvPr/>
        </p:nvGrpSpPr>
        <p:grpSpPr>
          <a:xfrm>
            <a:off x="1016211" y="5524024"/>
            <a:ext cx="11387720" cy="3696176"/>
            <a:chOff x="1016211" y="5524024"/>
            <a:chExt cx="11387720" cy="3696176"/>
          </a:xfrm>
        </p:grpSpPr>
        <p:grpSp>
          <p:nvGrpSpPr>
            <p:cNvPr id="5" name="群組 4">
              <a:extLst>
                <a:ext uri="{FF2B5EF4-FFF2-40B4-BE49-F238E27FC236}">
                  <a16:creationId xmlns:a16="http://schemas.microsoft.com/office/drawing/2014/main" id="{B6059CDA-A2F1-47BD-AB48-E98933514B43}"/>
                </a:ext>
              </a:extLst>
            </p:cNvPr>
            <p:cNvGrpSpPr/>
            <p:nvPr/>
          </p:nvGrpSpPr>
          <p:grpSpPr>
            <a:xfrm>
              <a:off x="1100569" y="5524024"/>
              <a:ext cx="9642638" cy="1714976"/>
              <a:chOff x="1100569" y="4419600"/>
              <a:chExt cx="9642638" cy="1714976"/>
            </a:xfrm>
          </p:grpSpPr>
          <p:sp>
            <p:nvSpPr>
              <p:cNvPr id="61" name="向右箭號 8">
                <a:extLst>
                  <a:ext uri="{FF2B5EF4-FFF2-40B4-BE49-F238E27FC236}">
                    <a16:creationId xmlns:a16="http://schemas.microsoft.com/office/drawing/2014/main" id="{12FC6713-164E-4E6D-9DB1-88F5F3F7C0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71828" y="5314792"/>
                <a:ext cx="632178" cy="329636"/>
              </a:xfrm>
              <a:prstGeom prst="rightArrow">
                <a:avLst>
                  <a:gd name="adj1" fmla="val 50000"/>
                  <a:gd name="adj2" fmla="val 49863"/>
                </a:avLst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grpSp>
            <p:nvGrpSpPr>
              <p:cNvPr id="74" name="群組 73">
                <a:extLst>
                  <a:ext uri="{FF2B5EF4-FFF2-40B4-BE49-F238E27FC236}">
                    <a16:creationId xmlns:a16="http://schemas.microsoft.com/office/drawing/2014/main" id="{D696E697-9906-431A-8B03-32A52C7AA810}"/>
                  </a:ext>
                </a:extLst>
              </p:cNvPr>
              <p:cNvGrpSpPr/>
              <p:nvPr/>
            </p:nvGrpSpPr>
            <p:grpSpPr>
              <a:xfrm>
                <a:off x="9012991" y="4419600"/>
                <a:ext cx="1730216" cy="1714976"/>
                <a:chOff x="6250827" y="3652838"/>
                <a:chExt cx="1216558" cy="1205842"/>
              </a:xfrm>
            </p:grpSpPr>
            <p:grpSp>
              <p:nvGrpSpPr>
                <p:cNvPr id="75" name="群組 17">
                  <a:extLst>
                    <a:ext uri="{FF2B5EF4-FFF2-40B4-BE49-F238E27FC236}">
                      <a16:creationId xmlns:a16="http://schemas.microsoft.com/office/drawing/2014/main" id="{0CD0F791-34A6-43F0-885A-D08D5F65833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250827" y="3652838"/>
                  <a:ext cx="960438" cy="1122362"/>
                  <a:chOff x="6492875" y="3652838"/>
                  <a:chExt cx="960438" cy="1122362"/>
                </a:xfrm>
              </p:grpSpPr>
              <p:pic>
                <p:nvPicPr>
                  <p:cNvPr id="77" name="Picture 6">
                    <a:extLst>
                      <a:ext uri="{FF2B5EF4-FFF2-40B4-BE49-F238E27FC236}">
                        <a16:creationId xmlns:a16="http://schemas.microsoft.com/office/drawing/2014/main" id="{42923CAC-D3A4-4AAE-835A-ABE9CBC50B7C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6492875" y="3652838"/>
                    <a:ext cx="960438" cy="11128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78" name="Picture 6">
                    <a:extLst>
                      <a:ext uri="{FF2B5EF4-FFF2-40B4-BE49-F238E27FC236}">
                        <a16:creationId xmlns:a16="http://schemas.microsoft.com/office/drawing/2014/main" id="{79F10AB6-53A7-4169-A86A-5E1367104C3E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6492875" y="3662363"/>
                    <a:ext cx="960438" cy="11128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79" name="文字方塊 15">
                    <a:extLst>
                      <a:ext uri="{FF2B5EF4-FFF2-40B4-BE49-F238E27FC236}">
                        <a16:creationId xmlns:a16="http://schemas.microsoft.com/office/drawing/2014/main" id="{87CD2061-1E3A-42B3-8147-D1C4975C296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96075" y="3848100"/>
                    <a:ext cx="342900" cy="311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anose="05000000000000000000" pitchFamily="2" charset="2"/>
                      <a:buChar char="u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zh-TW" sz="2276" dirty="0">
                        <a:ea typeface="新細明體" panose="02020500000000000000" pitchFamily="18" charset="-120"/>
                      </a:rPr>
                      <a:t>1</a:t>
                    </a:r>
                    <a:endParaRPr lang="zh-TW" altLang="en-US" sz="2276" dirty="0">
                      <a:ea typeface="新細明體" panose="02020500000000000000" pitchFamily="18" charset="-120"/>
                    </a:endParaRPr>
                  </a:p>
                </p:txBody>
              </p:sp>
            </p:grpSp>
            <p:sp>
              <p:nvSpPr>
                <p:cNvPr id="76" name="文字方塊 13">
                  <a:extLst>
                    <a:ext uri="{FF2B5EF4-FFF2-40B4-BE49-F238E27FC236}">
                      <a16:creationId xmlns:a16="http://schemas.microsoft.com/office/drawing/2014/main" id="{8032D4C1-D073-4308-8BD8-4A7B75828D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24480" y="4547507"/>
                  <a:ext cx="342905" cy="311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anose="05000000000000000000" pitchFamily="2" charset="2"/>
                    <a:buChar char="u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TW" sz="2276" i="1" dirty="0">
                      <a:ea typeface="新細明體" panose="02020500000000000000" pitchFamily="18" charset="-120"/>
                    </a:rPr>
                    <a:t>S</a:t>
                  </a:r>
                  <a:endParaRPr lang="zh-TW" altLang="en-US" sz="2276" i="1" dirty="0">
                    <a:ea typeface="新細明體" panose="02020500000000000000" pitchFamily="18" charset="-120"/>
                  </a:endParaRPr>
                </a:p>
              </p:txBody>
            </p:sp>
          </p:grpSp>
          <p:pic>
            <p:nvPicPr>
              <p:cNvPr id="80" name="圖片 79">
                <a:extLst>
                  <a:ext uri="{FF2B5EF4-FFF2-40B4-BE49-F238E27FC236}">
                    <a16:creationId xmlns:a16="http://schemas.microsoft.com/office/drawing/2014/main" id="{46C763C5-95C1-4D10-AB81-019DED074AA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100569" y="5058234"/>
                <a:ext cx="5716693" cy="1002453"/>
              </a:xfrm>
              <a:prstGeom prst="rect">
                <a:avLst/>
              </a:prstGeom>
            </p:spPr>
          </p:pic>
        </p:grpSp>
        <p:grpSp>
          <p:nvGrpSpPr>
            <p:cNvPr id="4" name="群組 3">
              <a:extLst>
                <a:ext uri="{FF2B5EF4-FFF2-40B4-BE49-F238E27FC236}">
                  <a16:creationId xmlns:a16="http://schemas.microsoft.com/office/drawing/2014/main" id="{C53C81C7-739E-46BA-9373-CDB3D014E84A}"/>
                </a:ext>
              </a:extLst>
            </p:cNvPr>
            <p:cNvGrpSpPr/>
            <p:nvPr/>
          </p:nvGrpSpPr>
          <p:grpSpPr>
            <a:xfrm>
              <a:off x="1016211" y="7534792"/>
              <a:ext cx="11387720" cy="1685408"/>
              <a:chOff x="1016211" y="6086992"/>
              <a:chExt cx="11387720" cy="1685408"/>
            </a:xfrm>
          </p:grpSpPr>
          <p:sp>
            <p:nvSpPr>
              <p:cNvPr id="62" name="向右箭號 11">
                <a:extLst>
                  <a:ext uri="{FF2B5EF4-FFF2-40B4-BE49-F238E27FC236}">
                    <a16:creationId xmlns:a16="http://schemas.microsoft.com/office/drawing/2014/main" id="{041B8216-D86F-434D-A6E0-7EDE49D3A9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33353" y="7009472"/>
                <a:ext cx="632178" cy="329636"/>
              </a:xfrm>
              <a:prstGeom prst="rightArrow">
                <a:avLst>
                  <a:gd name="adj1" fmla="val 50000"/>
                  <a:gd name="adj2" fmla="val 49863"/>
                </a:avLst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pic>
            <p:nvPicPr>
              <p:cNvPr id="81" name="圖片 80">
                <a:extLst>
                  <a:ext uri="{FF2B5EF4-FFF2-40B4-BE49-F238E27FC236}">
                    <a16:creationId xmlns:a16="http://schemas.microsoft.com/office/drawing/2014/main" id="{14142A19-9B8D-49B3-B429-F3F600DC48B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16211" y="6479846"/>
                <a:ext cx="7816427" cy="1273387"/>
              </a:xfrm>
              <a:prstGeom prst="rect">
                <a:avLst/>
              </a:prstGeom>
            </p:spPr>
          </p:pic>
          <p:grpSp>
            <p:nvGrpSpPr>
              <p:cNvPr id="83" name="群組 82">
                <a:extLst>
                  <a:ext uri="{FF2B5EF4-FFF2-40B4-BE49-F238E27FC236}">
                    <a16:creationId xmlns:a16="http://schemas.microsoft.com/office/drawing/2014/main" id="{105DCD15-C200-4B0B-B294-1A4DC13AEF29}"/>
                  </a:ext>
                </a:extLst>
              </p:cNvPr>
              <p:cNvGrpSpPr/>
              <p:nvPr/>
            </p:nvGrpSpPr>
            <p:grpSpPr>
              <a:xfrm>
                <a:off x="10466758" y="6086992"/>
                <a:ext cx="1937173" cy="1685408"/>
                <a:chOff x="6700094" y="3293611"/>
                <a:chExt cx="1362075" cy="1185053"/>
              </a:xfrm>
            </p:grpSpPr>
            <p:pic>
              <p:nvPicPr>
                <p:cNvPr id="84" name="圖片 83">
                  <a:extLst>
                    <a:ext uri="{FF2B5EF4-FFF2-40B4-BE49-F238E27FC236}">
                      <a16:creationId xmlns:a16="http://schemas.microsoft.com/office/drawing/2014/main" id="{0E00B78D-2794-4672-AFE8-5CB1B301BB3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700094" y="3293611"/>
                  <a:ext cx="1362075" cy="1171575"/>
                </a:xfrm>
                <a:prstGeom prst="rect">
                  <a:avLst/>
                </a:prstGeom>
              </p:spPr>
            </p:pic>
            <p:cxnSp>
              <p:nvCxnSpPr>
                <p:cNvPr id="85" name="直線接點 84">
                  <a:extLst>
                    <a:ext uri="{FF2B5EF4-FFF2-40B4-BE49-F238E27FC236}">
                      <a16:creationId xmlns:a16="http://schemas.microsoft.com/office/drawing/2014/main" id="{257C08AC-658F-415A-AB5B-0F127A3B960D}"/>
                    </a:ext>
                  </a:extLst>
                </p:cNvPr>
                <p:cNvCxnSpPr/>
                <p:nvPr/>
              </p:nvCxnSpPr>
              <p:spPr bwMode="auto">
                <a:xfrm>
                  <a:off x="6832174" y="3973313"/>
                  <a:ext cx="1008000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86" name="文字方塊 85">
                  <a:extLst>
                    <a:ext uri="{FF2B5EF4-FFF2-40B4-BE49-F238E27FC236}">
                      <a16:creationId xmlns:a16="http://schemas.microsoft.com/office/drawing/2014/main" id="{C2531055-6DD1-4C08-BC2C-DB96FBE68C98}"/>
                    </a:ext>
                  </a:extLst>
                </p:cNvPr>
                <p:cNvSpPr txBox="1"/>
                <p:nvPr/>
              </p:nvSpPr>
              <p:spPr>
                <a:xfrm>
                  <a:off x="7296137" y="4136743"/>
                  <a:ext cx="531940" cy="3419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TW" sz="2560" dirty="0"/>
                    <a:t>-1</a:t>
                  </a:r>
                  <a:endParaRPr lang="zh-TW" altLang="en-US" sz="2560" dirty="0"/>
                </a:p>
              </p:txBody>
            </p:sp>
          </p:grpSp>
        </p:grpSp>
      </p:grpSp>
      <p:grpSp>
        <p:nvGrpSpPr>
          <p:cNvPr id="12" name="群組 11"/>
          <p:cNvGrpSpPr/>
          <p:nvPr/>
        </p:nvGrpSpPr>
        <p:grpSpPr>
          <a:xfrm>
            <a:off x="12005112" y="273993"/>
            <a:ext cx="4766502" cy="4102072"/>
            <a:chOff x="12005112" y="273993"/>
            <a:chExt cx="4766502" cy="4102072"/>
          </a:xfrm>
        </p:grpSpPr>
        <p:grpSp>
          <p:nvGrpSpPr>
            <p:cNvPr id="18444" name="群組 22"/>
            <p:cNvGrpSpPr>
              <a:grpSpLocks/>
            </p:cNvGrpSpPr>
            <p:nvPr/>
          </p:nvGrpSpPr>
          <p:grpSpPr bwMode="auto">
            <a:xfrm>
              <a:off x="12005112" y="273993"/>
              <a:ext cx="4766502" cy="2858274"/>
              <a:chOff x="4588158" y="1964073"/>
              <a:chExt cx="4257675" cy="2314575"/>
            </a:xfrm>
          </p:grpSpPr>
          <p:pic>
            <p:nvPicPr>
              <p:cNvPr id="18450" name="Picture 11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88158" y="1964073"/>
                <a:ext cx="4257675" cy="2314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451" name="Picture 12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966" y="3522609"/>
                <a:ext cx="342900" cy="257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18452" name="直線單箭頭接點 15"/>
              <p:cNvCxnSpPr>
                <a:cxnSpLocks noChangeShapeType="1"/>
              </p:cNvCxnSpPr>
              <p:nvPr/>
            </p:nvCxnSpPr>
            <p:spPr bwMode="auto">
              <a:xfrm flipV="1">
                <a:off x="5042019" y="3331445"/>
                <a:ext cx="750606" cy="274889"/>
              </a:xfrm>
              <a:prstGeom prst="straightConnector1">
                <a:avLst/>
              </a:prstGeom>
              <a:noFill/>
              <a:ln w="19050" algn="ctr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字方塊 44">
                  <a:extLst>
                    <a:ext uri="{FF2B5EF4-FFF2-40B4-BE49-F238E27FC236}">
                      <a16:creationId xmlns:a16="http://schemas.microsoft.com/office/drawing/2014/main" id="{30743452-A363-4434-9FB1-8757B45861F1}"/>
                    </a:ext>
                  </a:extLst>
                </p:cNvPr>
                <p:cNvSpPr txBox="1"/>
                <p:nvPr/>
              </p:nvSpPr>
              <p:spPr>
                <a:xfrm>
                  <a:off x="12590462" y="3421508"/>
                  <a:ext cx="4084451" cy="95455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d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altLang="zh-TW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24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TW" sz="2400" i="1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  <m: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nary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𝑂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 xmlns="">
            <p:sp>
              <p:nvSpPr>
                <p:cNvPr id="45" name="文字方塊 44">
                  <a:extLst>
                    <a:ext uri="{FF2B5EF4-FFF2-40B4-BE49-F238E27FC236}">
                      <a16:creationId xmlns:a16="http://schemas.microsoft.com/office/drawing/2014/main" id="{30743452-A363-4434-9FB1-8757B45861F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90462" y="3421508"/>
                  <a:ext cx="4084451" cy="954557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6" name="文字方塊 45">
            <a:extLst>
              <a:ext uri="{FF2B5EF4-FFF2-40B4-BE49-F238E27FC236}">
                <a16:creationId xmlns:a16="http://schemas.microsoft.com/office/drawing/2014/main" id="{3A53FBA4-7D23-4012-97D8-77549CA03FED}"/>
              </a:ext>
            </a:extLst>
          </p:cNvPr>
          <p:cNvSpPr txBox="1"/>
          <p:nvPr/>
        </p:nvSpPr>
        <p:spPr>
          <a:xfrm>
            <a:off x="13997648" y="4675796"/>
            <a:ext cx="2242046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 err="1"/>
              <a:t>ReLU</a:t>
            </a:r>
            <a:r>
              <a:rPr lang="en-US" altLang="zh-TW" sz="3200" dirty="0"/>
              <a:t>:</a:t>
            </a:r>
          </a:p>
          <a:p>
            <a:pPr>
              <a:spcBef>
                <a:spcPts val="600"/>
              </a:spcBef>
            </a:pPr>
            <a:r>
              <a:rPr lang="en-US" altLang="zh-TW" sz="3200" i="1" dirty="0"/>
              <a:t>   f</a:t>
            </a:r>
            <a:r>
              <a:rPr lang="en-US" altLang="zh-TW" sz="3200" baseline="-25000" dirty="0"/>
              <a:t>1</a:t>
            </a:r>
            <a:r>
              <a:rPr lang="en-US" altLang="zh-TW" sz="3200" dirty="0"/>
              <a:t>(-100) = 0</a:t>
            </a:r>
          </a:p>
          <a:p>
            <a:pPr>
              <a:spcBef>
                <a:spcPts val="600"/>
              </a:spcBef>
            </a:pPr>
            <a:r>
              <a:rPr lang="en-US" altLang="zh-TW" sz="3200" i="1" dirty="0"/>
              <a:t>   f</a:t>
            </a:r>
            <a:r>
              <a:rPr lang="en-US" altLang="zh-TW" sz="3200" baseline="-25000" dirty="0"/>
              <a:t>2</a:t>
            </a:r>
            <a:r>
              <a:rPr lang="en-US" altLang="zh-TW" sz="3200" dirty="0"/>
              <a:t>(70) = 70</a:t>
            </a:r>
            <a:endParaRPr lang="zh-TW" altLang="en-US" sz="3200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1100569" y="4660610"/>
            <a:ext cx="43973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// usually used in hidden layers</a:t>
            </a:r>
            <a:endParaRPr lang="zh-TW" alt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1068106" y="2958417"/>
            <a:ext cx="73404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// usually used in output layer for regression problem</a:t>
            </a:r>
            <a:endParaRPr lang="zh-TW" alt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1129619" y="7178041"/>
            <a:ext cx="95249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// usually used in output layer for binary classification problem</a:t>
            </a:r>
            <a:endParaRPr lang="zh-TW" alt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4618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13" grpId="0"/>
      <p:bldP spid="54" grpId="0"/>
      <p:bldP spid="5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2"/>
          <p:cNvSpPr>
            <a:spLocks noGrp="1"/>
          </p:cNvSpPr>
          <p:nvPr>
            <p:ph type="sldNum" sz="quarter" idx="12"/>
          </p:nvPr>
        </p:nvSpPr>
        <p:spPr bwMode="auto">
          <a:xfrm>
            <a:off x="15832931" y="9279141"/>
            <a:ext cx="1391666" cy="390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A901506-7B65-4A4E-9D74-D576A137DD18}" type="slidenum">
              <a:rPr lang="zh-TW" altLang="en-US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zh-TW" sz="2276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3845" y="217488"/>
            <a:ext cx="8166286" cy="1190625"/>
          </a:xfrm>
        </p:spPr>
        <p:txBody>
          <a:bodyPr/>
          <a:lstStyle/>
          <a:p>
            <a:r>
              <a:rPr lang="en-US" altLang="zh-TW" sz="6600" b="0">
                <a:latin typeface="Calibri" panose="020F0502020204030204" pitchFamily="34" charset="0"/>
                <a:cs typeface="Calibri" panose="020F0502020204030204" pitchFamily="34" charset="0"/>
              </a:rPr>
              <a:t>Activation Functions</a:t>
            </a:r>
            <a:endParaRPr lang="en-US" altLang="zh-TW" b="0">
              <a:latin typeface="+mn-lt"/>
              <a:ea typeface="新細明體" panose="02020500000000000000" pitchFamily="18" charset="-120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821531" y="4423556"/>
            <a:ext cx="11375844" cy="4825768"/>
            <a:chOff x="821531" y="4423556"/>
            <a:chExt cx="11375844" cy="4825768"/>
          </a:xfrm>
        </p:grpSpPr>
        <p:grpSp>
          <p:nvGrpSpPr>
            <p:cNvPr id="2" name="群組 1">
              <a:extLst>
                <a:ext uri="{FF2B5EF4-FFF2-40B4-BE49-F238E27FC236}">
                  <a16:creationId xmlns:a16="http://schemas.microsoft.com/office/drawing/2014/main" id="{6BD1183C-8F64-4AB0-86DE-B06636784667}"/>
                </a:ext>
              </a:extLst>
            </p:cNvPr>
            <p:cNvGrpSpPr/>
            <p:nvPr/>
          </p:nvGrpSpPr>
          <p:grpSpPr>
            <a:xfrm>
              <a:off x="821531" y="4423556"/>
              <a:ext cx="11250204" cy="2267402"/>
              <a:chOff x="966157" y="4451096"/>
              <a:chExt cx="11250204" cy="2267402"/>
            </a:xfrm>
          </p:grpSpPr>
          <p:grpSp>
            <p:nvGrpSpPr>
              <p:cNvPr id="7" name="群組 6"/>
              <p:cNvGrpSpPr/>
              <p:nvPr/>
            </p:nvGrpSpPr>
            <p:grpSpPr>
              <a:xfrm>
                <a:off x="9254157" y="4451096"/>
                <a:ext cx="2962204" cy="2267402"/>
                <a:chOff x="6352427" y="1847692"/>
                <a:chExt cx="2082800" cy="1594267"/>
              </a:xfrm>
            </p:grpSpPr>
            <p:sp>
              <p:nvSpPr>
                <p:cNvPr id="18438" name="向右箭號 8"/>
                <p:cNvSpPr>
                  <a:spLocks noChangeArrowheads="1"/>
                </p:cNvSpPr>
                <p:nvPr/>
              </p:nvSpPr>
              <p:spPr bwMode="auto">
                <a:xfrm>
                  <a:off x="6352427" y="2593817"/>
                  <a:ext cx="444500" cy="231775"/>
                </a:xfrm>
                <a:prstGeom prst="rightArrow">
                  <a:avLst>
                    <a:gd name="adj1" fmla="val 50000"/>
                    <a:gd name="adj2" fmla="val 49863"/>
                  </a:avLst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anose="05000000000000000000" pitchFamily="2" charset="2"/>
                    <a:buChar char="u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TW" altLang="en-US" sz="2276">
                    <a:ea typeface="新細明體" panose="02020500000000000000" pitchFamily="18" charset="-120"/>
                  </a:endParaRPr>
                </a:p>
              </p:txBody>
            </p:sp>
            <p:grpSp>
              <p:nvGrpSpPr>
                <p:cNvPr id="18445" name="群組 1"/>
                <p:cNvGrpSpPr>
                  <a:grpSpLocks/>
                </p:cNvGrpSpPr>
                <p:nvPr/>
              </p:nvGrpSpPr>
              <p:grpSpPr bwMode="auto">
                <a:xfrm>
                  <a:off x="6865190" y="1847692"/>
                  <a:ext cx="1570037" cy="1594267"/>
                  <a:chOff x="6824684" y="1491297"/>
                  <a:chExt cx="1570016" cy="1593628"/>
                </a:xfrm>
              </p:grpSpPr>
              <p:pic>
                <p:nvPicPr>
                  <p:cNvPr id="18446" name="Picture 5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6921500" y="1647825"/>
                    <a:ext cx="1273175" cy="118075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8447" name="文字方塊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486650" y="2773877"/>
                    <a:ext cx="342900" cy="31104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anose="05000000000000000000" pitchFamily="2" charset="2"/>
                      <a:buChar char="u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zh-TW" sz="2276" i="1" dirty="0">
                        <a:ea typeface="新細明體" panose="02020500000000000000" pitchFamily="18" charset="-120"/>
                      </a:rPr>
                      <a:t>T</a:t>
                    </a:r>
                    <a:endParaRPr lang="zh-TW" altLang="en-US" sz="2276" i="1" dirty="0"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18448" name="文字方塊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051800" y="2761123"/>
                    <a:ext cx="342900" cy="31104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anose="05000000000000000000" pitchFamily="2" charset="2"/>
                      <a:buChar char="u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zh-TW" sz="2276" i="1" dirty="0">
                        <a:ea typeface="新細明體" panose="02020500000000000000" pitchFamily="18" charset="-120"/>
                      </a:rPr>
                      <a:t>S</a:t>
                    </a:r>
                    <a:endParaRPr lang="zh-TW" altLang="en-US" sz="2276" i="1" dirty="0"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18449" name="文字方塊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824684" y="1491297"/>
                    <a:ext cx="342900" cy="31104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anose="05000000000000000000" pitchFamily="2" charset="2"/>
                      <a:buChar char="u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zh-TW" sz="2276" i="1" dirty="0">
                        <a:ea typeface="新細明體" panose="02020500000000000000" pitchFamily="18" charset="-120"/>
                      </a:rPr>
                      <a:t>O</a:t>
                    </a:r>
                    <a:endParaRPr lang="zh-TW" altLang="en-US" sz="2276" i="1" dirty="0">
                      <a:ea typeface="新細明體" panose="02020500000000000000" pitchFamily="18" charset="-120"/>
                    </a:endParaRPr>
                  </a:p>
                </p:txBody>
              </p:sp>
            </p:grpSp>
          </p:grpSp>
          <p:pic>
            <p:nvPicPr>
              <p:cNvPr id="5" name="圖片 4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66157" y="5207218"/>
                <a:ext cx="7829973" cy="1110827"/>
              </a:xfrm>
              <a:prstGeom prst="rect">
                <a:avLst/>
              </a:prstGeom>
            </p:spPr>
          </p:pic>
        </p:grpSp>
        <p:grpSp>
          <p:nvGrpSpPr>
            <p:cNvPr id="6" name="群組 5">
              <a:extLst>
                <a:ext uri="{FF2B5EF4-FFF2-40B4-BE49-F238E27FC236}">
                  <a16:creationId xmlns:a16="http://schemas.microsoft.com/office/drawing/2014/main" id="{76601C9B-0EAB-41A3-A28E-77F49B40A6B0}"/>
                </a:ext>
              </a:extLst>
            </p:cNvPr>
            <p:cNvGrpSpPr/>
            <p:nvPr/>
          </p:nvGrpSpPr>
          <p:grpSpPr>
            <a:xfrm>
              <a:off x="821531" y="7439737"/>
              <a:ext cx="11375844" cy="1809587"/>
              <a:chOff x="987763" y="7486813"/>
              <a:chExt cx="11375844" cy="1809587"/>
            </a:xfrm>
          </p:grpSpPr>
          <p:pic>
            <p:nvPicPr>
              <p:cNvPr id="4" name="圖片 3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87763" y="7486813"/>
                <a:ext cx="7437120" cy="1463040"/>
              </a:xfrm>
              <a:prstGeom prst="rect">
                <a:avLst/>
              </a:prstGeom>
            </p:spPr>
          </p:pic>
          <p:grpSp>
            <p:nvGrpSpPr>
              <p:cNvPr id="21" name="群組 20"/>
              <p:cNvGrpSpPr/>
              <p:nvPr/>
            </p:nvGrpSpPr>
            <p:grpSpPr>
              <a:xfrm>
                <a:off x="9983420" y="7502407"/>
                <a:ext cx="2380187" cy="1793993"/>
                <a:chOff x="1663306" y="1520305"/>
                <a:chExt cx="1673569" cy="1261401"/>
              </a:xfrm>
            </p:grpSpPr>
            <p:grpSp>
              <p:nvGrpSpPr>
                <p:cNvPr id="54" name="群組 53"/>
                <p:cNvGrpSpPr/>
                <p:nvPr/>
              </p:nvGrpSpPr>
              <p:grpSpPr>
                <a:xfrm>
                  <a:off x="1663306" y="1520305"/>
                  <a:ext cx="1673569" cy="1070964"/>
                  <a:chOff x="5222056" y="1107000"/>
                  <a:chExt cx="1673569" cy="1070964"/>
                </a:xfrm>
              </p:grpSpPr>
              <p:cxnSp>
                <p:nvCxnSpPr>
                  <p:cNvPr id="55" name="直線接點 54"/>
                  <p:cNvCxnSpPr/>
                  <p:nvPr/>
                </p:nvCxnSpPr>
                <p:spPr bwMode="auto">
                  <a:xfrm>
                    <a:off x="5528515" y="1345115"/>
                    <a:ext cx="0" cy="73048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56" name="直線接點 55"/>
                  <p:cNvCxnSpPr/>
                  <p:nvPr/>
                </p:nvCxnSpPr>
                <p:spPr bwMode="auto">
                  <a:xfrm flipH="1">
                    <a:off x="5528515" y="2069496"/>
                    <a:ext cx="1025232" cy="6099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57" name="直線接點 56"/>
                  <p:cNvCxnSpPr/>
                  <p:nvPr/>
                </p:nvCxnSpPr>
                <p:spPr bwMode="auto">
                  <a:xfrm flipH="1">
                    <a:off x="5878789" y="1692249"/>
                    <a:ext cx="341289" cy="384733"/>
                  </a:xfrm>
                  <a:prstGeom prst="line">
                    <a:avLst/>
                  </a:prstGeom>
                  <a:solidFill>
                    <a:schemeClr val="accent1"/>
                  </a:solidFill>
                  <a:ln w="254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58" name="文字方塊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552720" y="1866791"/>
                    <a:ext cx="342905" cy="311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anose="05000000000000000000" pitchFamily="2" charset="2"/>
                      <a:buChar char="u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zh-TW" sz="2276" i="1" dirty="0">
                        <a:ea typeface="新細明體" panose="02020500000000000000" pitchFamily="18" charset="-120"/>
                      </a:rPr>
                      <a:t>S</a:t>
                    </a:r>
                    <a:endParaRPr lang="zh-TW" altLang="en-US" sz="2276" i="1" dirty="0"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59" name="文字方塊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222056" y="1107000"/>
                    <a:ext cx="342905" cy="311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anose="05000000000000000000" pitchFamily="2" charset="2"/>
                      <a:buChar char="u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zh-TW" sz="2276" i="1" dirty="0">
                        <a:ea typeface="新細明體" panose="02020500000000000000" pitchFamily="18" charset="-120"/>
                      </a:rPr>
                      <a:t>O</a:t>
                    </a:r>
                    <a:endParaRPr lang="zh-TW" altLang="en-US" sz="2276" i="1" dirty="0">
                      <a:ea typeface="新細明體" panose="02020500000000000000" pitchFamily="18" charset="-120"/>
                    </a:endParaRPr>
                  </a:p>
                </p:txBody>
              </p:sp>
            </p:grpSp>
            <p:cxnSp>
              <p:nvCxnSpPr>
                <p:cNvPr id="63" name="直線接點 62"/>
                <p:cNvCxnSpPr/>
                <p:nvPr/>
              </p:nvCxnSpPr>
              <p:spPr bwMode="auto">
                <a:xfrm flipH="1">
                  <a:off x="2652093" y="2114516"/>
                  <a:ext cx="341036" cy="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6" name="直線接點 65"/>
                <p:cNvCxnSpPr/>
                <p:nvPr/>
              </p:nvCxnSpPr>
              <p:spPr bwMode="auto">
                <a:xfrm flipH="1">
                  <a:off x="1990677" y="2477228"/>
                  <a:ext cx="341036" cy="0"/>
                </a:xfrm>
                <a:prstGeom prst="line">
                  <a:avLst/>
                </a:prstGeom>
                <a:solidFill>
                  <a:schemeClr val="accent1"/>
                </a:solidFill>
                <a:ln w="254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67" name="文字方塊 13"/>
                <p:cNvSpPr txBox="1">
                  <a:spLocks noChangeArrowheads="1"/>
                </p:cNvSpPr>
                <p:nvPr/>
              </p:nvSpPr>
              <p:spPr bwMode="auto">
                <a:xfrm>
                  <a:off x="2110775" y="2470533"/>
                  <a:ext cx="386018" cy="311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anose="05000000000000000000" pitchFamily="2" charset="2"/>
                    <a:buChar char="u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TW" sz="2276" i="1" dirty="0">
                      <a:ea typeface="新細明體" panose="02020500000000000000" pitchFamily="18" charset="-120"/>
                    </a:rPr>
                    <a:t>T</a:t>
                  </a:r>
                  <a:r>
                    <a:rPr lang="en-US" altLang="zh-TW" sz="2276" baseline="-25000" dirty="0">
                      <a:ea typeface="新細明體" panose="02020500000000000000" pitchFamily="18" charset="-120"/>
                    </a:rPr>
                    <a:t>1</a:t>
                  </a:r>
                  <a:endParaRPr lang="zh-TW" altLang="en-US" sz="2276" baseline="-25000" dirty="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8" name="文字方塊 13"/>
                <p:cNvSpPr txBox="1">
                  <a:spLocks noChangeArrowheads="1"/>
                </p:cNvSpPr>
                <p:nvPr/>
              </p:nvSpPr>
              <p:spPr bwMode="auto">
                <a:xfrm>
                  <a:off x="2459083" y="2470533"/>
                  <a:ext cx="386018" cy="311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anose="05000000000000000000" pitchFamily="2" charset="2"/>
                    <a:buChar char="u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TW" sz="2276" i="1" dirty="0">
                      <a:ea typeface="新細明體" panose="02020500000000000000" pitchFamily="18" charset="-120"/>
                    </a:rPr>
                    <a:t>T</a:t>
                  </a:r>
                  <a:r>
                    <a:rPr lang="en-US" altLang="zh-TW" sz="2276" baseline="-25000" dirty="0">
                      <a:ea typeface="新細明體" panose="02020500000000000000" pitchFamily="18" charset="-120"/>
                    </a:rPr>
                    <a:t>2</a:t>
                  </a:r>
                  <a:endParaRPr lang="zh-TW" altLang="en-US" sz="2276" baseline="-25000" dirty="0">
                    <a:ea typeface="新細明體" panose="02020500000000000000" pitchFamily="18" charset="-120"/>
                  </a:endParaRPr>
                </a:p>
              </p:txBody>
            </p:sp>
          </p:grpSp>
          <p:sp>
            <p:nvSpPr>
              <p:cNvPr id="71" name="向右箭號 11"/>
              <p:cNvSpPr>
                <a:spLocks noChangeArrowheads="1"/>
              </p:cNvSpPr>
              <p:nvPr/>
            </p:nvSpPr>
            <p:spPr bwMode="auto">
              <a:xfrm>
                <a:off x="9205144" y="8141135"/>
                <a:ext cx="632178" cy="329636"/>
              </a:xfrm>
              <a:prstGeom prst="rightArrow">
                <a:avLst>
                  <a:gd name="adj1" fmla="val 50000"/>
                  <a:gd name="adj2" fmla="val 49863"/>
                </a:avLst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</p:grpSp>
      </p:grpSp>
      <p:sp>
        <p:nvSpPr>
          <p:cNvPr id="29" name="向右箭號 12">
            <a:extLst>
              <a:ext uri="{FF2B5EF4-FFF2-40B4-BE49-F238E27FC236}">
                <a16:creationId xmlns:a16="http://schemas.microsoft.com/office/drawing/2014/main" id="{0F6216C1-EC9D-4877-98B4-510074AF8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0331" y="2558846"/>
            <a:ext cx="632178" cy="327377"/>
          </a:xfrm>
          <a:prstGeom prst="rightArrow">
            <a:avLst>
              <a:gd name="adj1" fmla="val 50000"/>
              <a:gd name="adj2" fmla="val 5020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TW" altLang="en-US" sz="2276">
              <a:ea typeface="新細明體" panose="02020500000000000000" pitchFamily="18" charset="-120"/>
            </a:endParaRPr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2BEB1643-0E67-4020-9B06-DD0AB97A870E}"/>
              </a:ext>
            </a:extLst>
          </p:cNvPr>
          <p:cNvSpPr txBox="1"/>
          <p:nvPr/>
        </p:nvSpPr>
        <p:spPr>
          <a:xfrm>
            <a:off x="9609531" y="1943019"/>
            <a:ext cx="713139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0363" indent="-360363">
              <a:buFont typeface="Arial" panose="020B0604020202020204" pitchFamily="34" charset="0"/>
              <a:buChar char="•"/>
            </a:pPr>
            <a:r>
              <a:rPr lang="en-US" altLang="zh-TW" sz="2800" dirty="0"/>
              <a:t>Used in </a:t>
            </a:r>
            <a:r>
              <a:rPr lang="en-US" altLang="zh-TW" sz="2800" dirty="0">
                <a:solidFill>
                  <a:srgbClr val="FF0000"/>
                </a:solidFill>
              </a:rPr>
              <a:t>RBF NN</a:t>
            </a:r>
            <a:r>
              <a:rPr lang="en-US" altLang="zh-TW" sz="2800" dirty="0"/>
              <a:t> (Radial Basis Function NN)</a:t>
            </a:r>
          </a:p>
          <a:p>
            <a:pPr marL="360363" indent="-360363">
              <a:buFont typeface="Arial" panose="020B0604020202020204" pitchFamily="34" charset="0"/>
              <a:buChar char="•"/>
            </a:pPr>
            <a:r>
              <a:rPr lang="en-US" altLang="zh-TW" sz="2800" dirty="0"/>
              <a:t>Because it saturates to 0 for most </a:t>
            </a:r>
            <a:r>
              <a:rPr lang="en-US" altLang="zh-TW" sz="2800" i="1" dirty="0"/>
              <a:t>x</a:t>
            </a:r>
            <a:r>
              <a:rPr lang="en-US" altLang="zh-TW" sz="2800" dirty="0"/>
              <a:t>, it can be </a:t>
            </a:r>
            <a:r>
              <a:rPr lang="en-US" altLang="zh-TW" sz="2800" dirty="0">
                <a:solidFill>
                  <a:srgbClr val="FF0000"/>
                </a:solidFill>
              </a:rPr>
              <a:t>difficult to optimize</a:t>
            </a:r>
            <a:r>
              <a:rPr lang="en-US" altLang="zh-TW" sz="2800" dirty="0"/>
              <a:t>.</a:t>
            </a:r>
          </a:p>
        </p:txBody>
      </p:sp>
      <p:pic>
        <p:nvPicPr>
          <p:cNvPr id="34" name="圖片 33">
            <a:extLst>
              <a:ext uri="{FF2B5EF4-FFF2-40B4-BE49-F238E27FC236}">
                <a16:creationId xmlns:a16="http://schemas.microsoft.com/office/drawing/2014/main" id="{69B9F3C1-DC31-4907-B34A-91CAA83B58F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1531" y="2285759"/>
            <a:ext cx="5161280" cy="839893"/>
          </a:xfrm>
          <a:prstGeom prst="rect">
            <a:avLst/>
          </a:prstGeom>
        </p:spPr>
      </p:pic>
      <p:grpSp>
        <p:nvGrpSpPr>
          <p:cNvPr id="9" name="群組 8">
            <a:extLst>
              <a:ext uri="{FF2B5EF4-FFF2-40B4-BE49-F238E27FC236}">
                <a16:creationId xmlns:a16="http://schemas.microsoft.com/office/drawing/2014/main" id="{16034AD4-C209-44D1-8D23-848FAEF9E92A}"/>
              </a:ext>
            </a:extLst>
          </p:cNvPr>
          <p:cNvGrpSpPr/>
          <p:nvPr/>
        </p:nvGrpSpPr>
        <p:grpSpPr>
          <a:xfrm>
            <a:off x="7298531" y="1626875"/>
            <a:ext cx="1888812" cy="2270310"/>
            <a:chOff x="7298531" y="1626875"/>
            <a:chExt cx="1888812" cy="2270310"/>
          </a:xfrm>
        </p:grpSpPr>
        <p:grpSp>
          <p:nvGrpSpPr>
            <p:cNvPr id="30" name="群組 18">
              <a:extLst>
                <a:ext uri="{FF2B5EF4-FFF2-40B4-BE49-F238E27FC236}">
                  <a16:creationId xmlns:a16="http://schemas.microsoft.com/office/drawing/2014/main" id="{6846555E-D063-4887-9E74-4DC5944FB7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98531" y="1626875"/>
              <a:ext cx="1811388" cy="1931597"/>
              <a:chOff x="6589922" y="5345624"/>
              <a:chExt cx="1006475" cy="1165225"/>
            </a:xfrm>
          </p:grpSpPr>
          <p:pic>
            <p:nvPicPr>
              <p:cNvPr id="31" name="Picture 7">
                <a:extLst>
                  <a:ext uri="{FF2B5EF4-FFF2-40B4-BE49-F238E27FC236}">
                    <a16:creationId xmlns:a16="http://schemas.microsoft.com/office/drawing/2014/main" id="{357C52D2-618F-4D04-B87E-224106FD850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89922" y="5345624"/>
                <a:ext cx="1006475" cy="1165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" name="文字方塊 16">
                <a:extLst>
                  <a:ext uri="{FF2B5EF4-FFF2-40B4-BE49-F238E27FC236}">
                    <a16:creationId xmlns:a16="http://schemas.microsoft.com/office/drawing/2014/main" id="{E561DEDB-F565-44E9-8815-4D9C386D84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67525" y="5514975"/>
                <a:ext cx="342900" cy="311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2276">
                    <a:ea typeface="新細明體" panose="02020500000000000000" pitchFamily="18" charset="-120"/>
                  </a:rPr>
                  <a:t>1</a:t>
                </a: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</p:grpSp>
        <p:sp>
          <p:nvSpPr>
            <p:cNvPr id="35" name="文字方塊 13">
              <a:extLst>
                <a:ext uri="{FF2B5EF4-FFF2-40B4-BE49-F238E27FC236}">
                  <a16:creationId xmlns:a16="http://schemas.microsoft.com/office/drawing/2014/main" id="{5DF57A50-6F22-45C6-9BBF-011DE9EFD3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99656" y="3429000"/>
              <a:ext cx="487687" cy="442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sz="2276" i="1" dirty="0">
                  <a:ea typeface="新細明體" panose="02020500000000000000" pitchFamily="18" charset="-120"/>
                </a:rPr>
                <a:t>S</a:t>
              </a:r>
              <a:endParaRPr lang="zh-TW" altLang="en-US" sz="2276" i="1" dirty="0">
                <a:ea typeface="新細明體" panose="02020500000000000000" pitchFamily="18" charset="-120"/>
              </a:endParaRPr>
            </a:p>
          </p:txBody>
        </p:sp>
        <p:sp>
          <p:nvSpPr>
            <p:cNvPr id="41" name="文字方塊 13">
              <a:extLst>
                <a:ext uri="{FF2B5EF4-FFF2-40B4-BE49-F238E27FC236}">
                  <a16:creationId xmlns:a16="http://schemas.microsoft.com/office/drawing/2014/main" id="{0DB12EA4-56D3-40A3-B860-EDF61368D1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51097" y="3454628"/>
              <a:ext cx="487687" cy="442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sz="2276">
                  <a:ea typeface="新細明體" panose="02020500000000000000" pitchFamily="18" charset="-120"/>
                </a:rPr>
                <a:t>0</a:t>
              </a:r>
              <a:endParaRPr lang="zh-TW" altLang="en-US" sz="2276" dirty="0"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5387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BE6A4A2-ED86-4D85-AC0B-85B2EA999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942DE7E-53B6-4CFB-8C6D-116D05998A33}" type="slidenum">
              <a:rPr kumimoji="0" lang="zh-TW" altLang="en-US" sz="2276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95000"/>
                  </a:prstClr>
                </a:solidFill>
                <a:effectLst/>
                <a:uLnTx/>
                <a:uFillTx/>
                <a:latin typeface="Calibri" pitchFamily="34" charset="0"/>
                <a:ea typeface="新細明體" panose="02020500000000000000" pitchFamily="18" charset="-120"/>
                <a:cs typeface="Calibri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TW" altLang="en-US" sz="2276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95000"/>
                </a:prstClr>
              </a:solidFill>
              <a:effectLst/>
              <a:uLnTx/>
              <a:uFillTx/>
              <a:latin typeface="Calibri" pitchFamily="34" charset="0"/>
              <a:ea typeface="新細明體" panose="02020500000000000000" pitchFamily="18" charset="-120"/>
              <a:cs typeface="Calibri" pitchFamily="34" charset="0"/>
            </a:endParaRPr>
          </a:p>
        </p:txBody>
      </p:sp>
      <p:sp>
        <p:nvSpPr>
          <p:cNvPr id="2" name="標題 1">
            <a:extLst>
              <a:ext uri="{FF2B5EF4-FFF2-40B4-BE49-F238E27FC236}">
                <a16:creationId xmlns:a16="http://schemas.microsoft.com/office/drawing/2014/main" id="{396B4035-B9F8-4762-9CE6-0867663321E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592934" y="107950"/>
            <a:ext cx="9524997" cy="1404938"/>
          </a:xfrm>
        </p:spPr>
        <p:txBody>
          <a:bodyPr/>
          <a:lstStyle/>
          <a:p>
            <a:pPr algn="l"/>
            <a:r>
              <a:rPr lang="en-US" altLang="zh-TW" sz="6600" b="0">
                <a:latin typeface="Calibri" panose="020F0502020204030204" pitchFamily="34" charset="0"/>
                <a:cs typeface="Calibri" panose="020F0502020204030204" pitchFamily="34" charset="0"/>
              </a:rPr>
              <a:t>Activation Functions</a:t>
            </a:r>
            <a:endParaRPr lang="zh-TW" altLang="en-US" b="0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826A995-FF2D-48D4-B38E-9CD1B7FE6B2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40532" y="1524000"/>
            <a:ext cx="10881518" cy="5257800"/>
          </a:xfrm>
        </p:spPr>
        <p:txBody>
          <a:bodyPr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en-US" altLang="zh-TW" sz="4000" dirty="0" err="1">
                <a:solidFill>
                  <a:srgbClr val="FF0000"/>
                </a:solidFill>
              </a:rPr>
              <a:t>Softplus</a:t>
            </a:r>
            <a:endParaRPr lang="en-US" altLang="zh-TW" sz="4000" dirty="0"/>
          </a:p>
          <a:p>
            <a:pPr lvl="1">
              <a:spcBef>
                <a:spcPts val="1200"/>
              </a:spcBef>
            </a:pPr>
            <a:r>
              <a:rPr lang="en-US" altLang="zh-TW" sz="3431" dirty="0"/>
              <a:t>Smooth version of the rectifier. </a:t>
            </a:r>
          </a:p>
          <a:p>
            <a:pPr marL="0" indent="0">
              <a:buNone/>
            </a:pPr>
            <a:endParaRPr lang="en-US" altLang="zh-TW" sz="4000" dirty="0"/>
          </a:p>
          <a:p>
            <a:pPr marL="0" indent="0">
              <a:buNone/>
            </a:pPr>
            <a:endParaRPr lang="en-US" altLang="zh-TW" sz="4000" dirty="0"/>
          </a:p>
          <a:p>
            <a:pPr lvl="1">
              <a:spcBef>
                <a:spcPts val="1200"/>
              </a:spcBef>
            </a:pPr>
            <a:r>
              <a:rPr lang="en-US" altLang="zh-TW" sz="3431" dirty="0">
                <a:solidFill>
                  <a:srgbClr val="FF0000"/>
                </a:solidFill>
              </a:rPr>
              <a:t>Rectifier</a:t>
            </a:r>
            <a:r>
              <a:rPr lang="en-US" altLang="zh-TW" sz="3431" dirty="0"/>
              <a:t> was found </a:t>
            </a:r>
            <a:r>
              <a:rPr lang="en-US" altLang="zh-TW" sz="3431" dirty="0">
                <a:solidFill>
                  <a:srgbClr val="FF0000"/>
                </a:solidFill>
              </a:rPr>
              <a:t>better</a:t>
            </a:r>
            <a:r>
              <a:rPr lang="en-US" altLang="zh-TW" sz="3431" dirty="0"/>
              <a:t> than </a:t>
            </a:r>
            <a:r>
              <a:rPr lang="en-US" altLang="zh-TW" sz="3431" dirty="0" err="1">
                <a:solidFill>
                  <a:srgbClr val="FF0000"/>
                </a:solidFill>
              </a:rPr>
              <a:t>softplus</a:t>
            </a:r>
            <a:r>
              <a:rPr lang="en-US" altLang="zh-TW" sz="3431" dirty="0"/>
              <a:t> (</a:t>
            </a:r>
            <a:r>
              <a:rPr lang="en-US" altLang="zh-TW" sz="3431" dirty="0" err="1"/>
              <a:t>Glorot</a:t>
            </a:r>
            <a:r>
              <a:rPr lang="en-US" altLang="zh-TW" sz="3431" dirty="0"/>
              <a:t> </a:t>
            </a:r>
            <a:r>
              <a:rPr lang="en-US" altLang="zh-TW" sz="3431" i="1" dirty="0"/>
              <a:t>et al., </a:t>
            </a:r>
            <a:r>
              <a:rPr lang="en-US" altLang="zh-TW" sz="3431" dirty="0"/>
              <a:t>2011) . </a:t>
            </a:r>
          </a:p>
          <a:p>
            <a:pPr lvl="1">
              <a:spcBef>
                <a:spcPts val="1200"/>
              </a:spcBef>
            </a:pPr>
            <a:r>
              <a:rPr lang="en-US" altLang="zh-TW" sz="3431" dirty="0"/>
              <a:t>The use of the </a:t>
            </a:r>
            <a:r>
              <a:rPr lang="en-US" altLang="zh-TW" sz="3431" dirty="0" err="1">
                <a:solidFill>
                  <a:srgbClr val="FF0000"/>
                </a:solidFill>
              </a:rPr>
              <a:t>softplus</a:t>
            </a:r>
            <a:r>
              <a:rPr lang="en-US" altLang="zh-TW" sz="3431" dirty="0"/>
              <a:t> is generally </a:t>
            </a:r>
            <a:r>
              <a:rPr lang="en-US" altLang="zh-TW" sz="3431" dirty="0">
                <a:solidFill>
                  <a:srgbClr val="FF0000"/>
                </a:solidFill>
              </a:rPr>
              <a:t>discouraged</a:t>
            </a:r>
            <a:r>
              <a:rPr lang="en-US" altLang="zh-TW" sz="3431" dirty="0"/>
              <a:t>.</a:t>
            </a:r>
          </a:p>
          <a:p>
            <a:pPr>
              <a:spcBef>
                <a:spcPts val="2400"/>
              </a:spcBef>
            </a:pPr>
            <a:r>
              <a:rPr lang="en-US" altLang="zh-TW" sz="4000" dirty="0">
                <a:solidFill>
                  <a:srgbClr val="FF0000"/>
                </a:solidFill>
              </a:rPr>
              <a:t>Hard </a:t>
            </a:r>
            <a:r>
              <a:rPr lang="en-US" altLang="zh-TW" sz="4000" dirty="0" err="1">
                <a:solidFill>
                  <a:srgbClr val="FF0000"/>
                </a:solidFill>
              </a:rPr>
              <a:t>tanh</a:t>
            </a:r>
            <a:endParaRPr lang="en-US" altLang="zh-TW" sz="4000" dirty="0"/>
          </a:p>
          <a:p>
            <a:endParaRPr lang="zh-TW" altLang="en-US" sz="4000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E298C9B7-E3D8-4EC4-AFC7-566D7D30A4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8661" y="3007616"/>
            <a:ext cx="5943600" cy="703326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771F5B2C-26C2-4606-8867-5820F9DAAC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3113" y="6646294"/>
            <a:ext cx="6482218" cy="756000"/>
          </a:xfrm>
          <a:prstGeom prst="rect">
            <a:avLst/>
          </a:prstGeom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id="{FA60C450-E7C6-4C02-91CD-861DE8A123AA}"/>
              </a:ext>
            </a:extLst>
          </p:cNvPr>
          <p:cNvGrpSpPr/>
          <p:nvPr/>
        </p:nvGrpSpPr>
        <p:grpSpPr>
          <a:xfrm>
            <a:off x="11884819" y="4737612"/>
            <a:ext cx="5014912" cy="4683035"/>
            <a:chOff x="11884819" y="4737612"/>
            <a:chExt cx="5014912" cy="4683035"/>
          </a:xfrm>
        </p:grpSpPr>
        <p:pic>
          <p:nvPicPr>
            <p:cNvPr id="10" name="Picture 2">
              <a:extLst>
                <a:ext uri="{FF2B5EF4-FFF2-40B4-BE49-F238E27FC236}">
                  <a16:creationId xmlns:a16="http://schemas.microsoft.com/office/drawing/2014/main" id="{4EB7AECF-1AAC-4B84-8621-CB1538D7CA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84819" y="4737612"/>
              <a:ext cx="4683035" cy="46830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文字方塊 4">
              <a:extLst>
                <a:ext uri="{FF2B5EF4-FFF2-40B4-BE49-F238E27FC236}">
                  <a16:creationId xmlns:a16="http://schemas.microsoft.com/office/drawing/2014/main" id="{850F9077-5882-4023-BDE7-4245F56D2188}"/>
                </a:ext>
              </a:extLst>
            </p:cNvPr>
            <p:cNvSpPr txBox="1"/>
            <p:nvPr/>
          </p:nvSpPr>
          <p:spPr>
            <a:xfrm>
              <a:off x="16148049" y="7079129"/>
              <a:ext cx="75168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36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</a:t>
              </a:r>
              <a:endParaRPr kumimoji="0" lang="zh-TW" altLang="en-US" sz="36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0FD5B6B5-3C10-49B6-B9A0-3D7E2237C19B}"/>
                </a:ext>
              </a:extLst>
            </p:cNvPr>
            <p:cNvSpPr txBox="1"/>
            <p:nvPr/>
          </p:nvSpPr>
          <p:spPr>
            <a:xfrm>
              <a:off x="13058775" y="4801236"/>
              <a:ext cx="1219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32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g</a:t>
              </a:r>
              <a:r>
                <a:rPr kumimoji="0" lang="en-US" altLang="zh-TW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(</a:t>
              </a:r>
              <a:r>
                <a:rPr kumimoji="0" lang="en-US" altLang="zh-TW" sz="32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</a:t>
              </a:r>
              <a:r>
                <a:rPr kumimoji="0" lang="en-US" altLang="zh-TW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)</a:t>
              </a:r>
              <a:endParaRPr kumimoji="0" lang="zh-TW" alt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" name="群組 8">
            <a:extLst>
              <a:ext uri="{FF2B5EF4-FFF2-40B4-BE49-F238E27FC236}">
                <a16:creationId xmlns:a16="http://schemas.microsoft.com/office/drawing/2014/main" id="{E47F6D76-3573-480C-90FC-0F174360C948}"/>
              </a:ext>
            </a:extLst>
          </p:cNvPr>
          <p:cNvGrpSpPr/>
          <p:nvPr/>
        </p:nvGrpSpPr>
        <p:grpSpPr>
          <a:xfrm>
            <a:off x="11475515" y="547687"/>
            <a:ext cx="5647655" cy="3835245"/>
            <a:chOff x="11475515" y="547687"/>
            <a:chExt cx="5647655" cy="3835245"/>
          </a:xfrm>
        </p:grpSpPr>
        <p:pic>
          <p:nvPicPr>
            <p:cNvPr id="6146" name="Picture 2" descr="ãsoftplusãçåçæå°çµæ">
              <a:extLst>
                <a:ext uri="{FF2B5EF4-FFF2-40B4-BE49-F238E27FC236}">
                  <a16:creationId xmlns:a16="http://schemas.microsoft.com/office/drawing/2014/main" id="{FA2550A3-85BC-43B2-B533-478A717703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75515" y="547687"/>
              <a:ext cx="5271814" cy="38352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F6E69D80-E557-4EB8-ACE9-0042AE4CDFAE}"/>
                </a:ext>
              </a:extLst>
            </p:cNvPr>
            <p:cNvSpPr txBox="1"/>
            <p:nvPr/>
          </p:nvSpPr>
          <p:spPr>
            <a:xfrm>
              <a:off x="16371488" y="3586013"/>
              <a:ext cx="75168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36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</a:t>
              </a:r>
              <a:endParaRPr kumimoji="0" lang="zh-TW" altLang="en-US" sz="36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13" name="文字方塊 12">
              <a:extLst>
                <a:ext uri="{FF2B5EF4-FFF2-40B4-BE49-F238E27FC236}">
                  <a16:creationId xmlns:a16="http://schemas.microsoft.com/office/drawing/2014/main" id="{BCD41C47-FA5E-44E7-A61C-09CB51C1C61C}"/>
                </a:ext>
              </a:extLst>
            </p:cNvPr>
            <p:cNvSpPr txBox="1"/>
            <p:nvPr/>
          </p:nvSpPr>
          <p:spPr>
            <a:xfrm>
              <a:off x="13318331" y="1002472"/>
              <a:ext cx="1219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32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g</a:t>
              </a:r>
              <a:r>
                <a:rPr kumimoji="0" lang="en-US" altLang="zh-TW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(</a:t>
              </a:r>
              <a:r>
                <a:rPr kumimoji="0" lang="en-US" altLang="zh-TW" sz="32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</a:t>
              </a:r>
              <a:r>
                <a:rPr kumimoji="0" lang="en-US" altLang="zh-TW" sz="32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)</a:t>
              </a:r>
              <a:endParaRPr kumimoji="0" lang="zh-TW" alt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文字方塊 13"/>
          <p:cNvSpPr txBox="1"/>
          <p:nvPr/>
        </p:nvSpPr>
        <p:spPr>
          <a:xfrm>
            <a:off x="1896924" y="7746550"/>
            <a:ext cx="42578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>
                <a:latin typeface="Arial" pitchFamily="34" charset="0"/>
                <a:cs typeface="Arial" pitchFamily="34" charset="0"/>
              </a:rPr>
              <a:t>E.g., g(5), g(0.8), g(-5)</a:t>
            </a:r>
            <a:endParaRPr lang="zh-TW" alt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8016795" y="3007616"/>
            <a:ext cx="24128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latin typeface="Arial" pitchFamily="34" charset="0"/>
                <a:cs typeface="Arial" pitchFamily="34" charset="0"/>
              </a:rPr>
              <a:t>where 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TW" sz="2400" dirty="0">
                <a:latin typeface="Arial" pitchFamily="34" charset="0"/>
                <a:cs typeface="Arial" pitchFamily="34" charset="0"/>
              </a:rPr>
              <a:t> = 2.718</a:t>
            </a:r>
            <a:endParaRPr lang="zh-TW" alt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43454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3F159CB-A76D-47BF-B04D-BD278CC5D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17</a:t>
            </a:fld>
            <a:endParaRPr lang="zh-TW" altLang="en-US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796A618-8939-4B73-A553-AB21E25C9E7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69131" y="339037"/>
            <a:ext cx="11118850" cy="902106"/>
          </a:xfrm>
        </p:spPr>
        <p:txBody>
          <a:bodyPr>
            <a:normAutofit/>
          </a:bodyPr>
          <a:lstStyle/>
          <a:p>
            <a:pPr algn="l"/>
            <a:r>
              <a:rPr lang="en-US" altLang="zh-TW" sz="4800"/>
              <a:t>Generalizations of rectified linear units</a:t>
            </a:r>
            <a:endParaRPr lang="zh-TW" altLang="en-US" sz="4800"/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E1A11DD8-6909-45C8-A217-2310F1218AF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73885" y="1311511"/>
            <a:ext cx="12007602" cy="5105400"/>
          </a:xfrm>
        </p:spPr>
        <p:txBody>
          <a:bodyPr>
            <a:normAutofit/>
          </a:bodyPr>
          <a:lstStyle/>
          <a:p>
            <a:r>
              <a:rPr lang="en-US" altLang="zh-TW" sz="3200" dirty="0">
                <a:solidFill>
                  <a:srgbClr val="FF0000"/>
                </a:solidFill>
              </a:rPr>
              <a:t>Use </a:t>
            </a:r>
            <a:r>
              <a:rPr lang="en-US" altLang="zh-TW" sz="3200" dirty="0" err="1">
                <a:solidFill>
                  <a:srgbClr val="FF0000"/>
                </a:solidFill>
              </a:rPr>
              <a:t>ReLUs</a:t>
            </a:r>
            <a:r>
              <a:rPr lang="en-US" altLang="zh-TW" sz="3200" dirty="0">
                <a:solidFill>
                  <a:srgbClr val="FF0000"/>
                </a:solidFill>
              </a:rPr>
              <a:t>, 90% of the time</a:t>
            </a:r>
          </a:p>
          <a:p>
            <a:r>
              <a:rPr lang="en-US" altLang="zh-TW" sz="3200" dirty="0"/>
              <a:t>Three generalizations of rectified linear units are based on using a nonzero slope </a:t>
            </a:r>
            <a:r>
              <a:rPr lang="en-US" altLang="zh-TW" sz="3200" i="1" dirty="0">
                <a:sym typeface="Symbol" panose="05050102010706020507" pitchFamily="18" charset="2"/>
              </a:rPr>
              <a:t></a:t>
            </a:r>
            <a:r>
              <a:rPr lang="en-US" altLang="zh-TW" sz="3200" i="1" baseline="-25000" dirty="0" err="1">
                <a:sym typeface="Symbol" panose="05050102010706020507" pitchFamily="18" charset="2"/>
              </a:rPr>
              <a:t>i</a:t>
            </a:r>
            <a:r>
              <a:rPr lang="en-US" altLang="zh-TW" sz="3200" dirty="0"/>
              <a:t> when </a:t>
            </a:r>
            <a:r>
              <a:rPr lang="en-US" altLang="zh-TW" sz="3200" i="1" dirty="0" err="1"/>
              <a:t>z</a:t>
            </a:r>
            <a:r>
              <a:rPr lang="en-US" altLang="zh-TW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sz="3200" i="1" dirty="0"/>
              <a:t> </a:t>
            </a:r>
            <a:r>
              <a:rPr lang="en-US" altLang="zh-TW" sz="3200" dirty="0"/>
              <a:t>&lt; 0:</a:t>
            </a:r>
          </a:p>
          <a:p>
            <a:endParaRPr lang="en-US" altLang="zh-TW" sz="3200" dirty="0"/>
          </a:p>
          <a:p>
            <a:endParaRPr lang="en-US" altLang="zh-TW" sz="3200" dirty="0"/>
          </a:p>
          <a:p>
            <a:endParaRPr lang="en-US" altLang="zh-TW" sz="3200" dirty="0"/>
          </a:p>
          <a:p>
            <a:pPr marL="1163638" indent="-514350">
              <a:buClr>
                <a:srgbClr val="FF0000"/>
              </a:buClr>
              <a:buFont typeface="+mj-lt"/>
              <a:buAutoNum type="arabicPeriod"/>
            </a:pPr>
            <a:r>
              <a:rPr lang="en-US" altLang="zh-TW" sz="3200" dirty="0">
                <a:solidFill>
                  <a:srgbClr val="FF0000"/>
                </a:solidFill>
              </a:rPr>
              <a:t>Absolute value rectification </a:t>
            </a:r>
            <a:r>
              <a:rPr lang="en-US" altLang="zh-TW" sz="3200" dirty="0"/>
              <a:t>fixes </a:t>
            </a:r>
            <a:r>
              <a:rPr lang="en-US" altLang="zh-TW" sz="3200" i="1" dirty="0">
                <a:solidFill>
                  <a:srgbClr val="FF0000"/>
                </a:solidFill>
                <a:sym typeface="Symbol" panose="05050102010706020507" pitchFamily="18" charset="2"/>
              </a:rPr>
              <a:t></a:t>
            </a:r>
            <a:r>
              <a:rPr lang="en-US" altLang="zh-TW" sz="32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TW" sz="3200" dirty="0">
                <a:solidFill>
                  <a:srgbClr val="FF0000"/>
                </a:solidFill>
              </a:rPr>
              <a:t> = -1 </a:t>
            </a:r>
            <a:r>
              <a:rPr lang="en-US" altLang="zh-TW" sz="3200" dirty="0"/>
              <a:t>to obtain g(z) = |z|</a:t>
            </a:r>
          </a:p>
          <a:p>
            <a:pPr marL="1163638" indent="-514350">
              <a:buClr>
                <a:srgbClr val="FF0000"/>
              </a:buClr>
              <a:buFont typeface="+mj-lt"/>
              <a:buAutoNum type="arabicPeriod"/>
            </a:pPr>
            <a:r>
              <a:rPr lang="en-US" altLang="zh-TW" sz="3200" dirty="0">
                <a:solidFill>
                  <a:srgbClr val="FF0000"/>
                </a:solidFill>
              </a:rPr>
              <a:t>Leaky </a:t>
            </a:r>
            <a:r>
              <a:rPr lang="en-US" altLang="zh-TW" sz="3200" dirty="0" err="1">
                <a:solidFill>
                  <a:srgbClr val="FF0000"/>
                </a:solidFill>
              </a:rPr>
              <a:t>ReLU</a:t>
            </a:r>
            <a:r>
              <a:rPr lang="en-US" altLang="zh-TW" sz="3200" dirty="0">
                <a:solidFill>
                  <a:srgbClr val="FF0000"/>
                </a:solidFill>
              </a:rPr>
              <a:t> </a:t>
            </a:r>
            <a:r>
              <a:rPr lang="en-US" altLang="zh-TW" sz="3200" dirty="0"/>
              <a:t>fixed </a:t>
            </a:r>
            <a:r>
              <a:rPr lang="en-US" altLang="zh-TW" sz="3200" i="1" dirty="0">
                <a:solidFill>
                  <a:srgbClr val="FF0000"/>
                </a:solidFill>
                <a:sym typeface="Symbol" panose="05050102010706020507" pitchFamily="18" charset="2"/>
              </a:rPr>
              <a:t></a:t>
            </a:r>
            <a:r>
              <a:rPr lang="en-US" altLang="zh-TW" sz="32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TW" sz="3200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zh-TW" sz="3200" dirty="0"/>
              <a:t>to a small value like 0.01.</a:t>
            </a:r>
          </a:p>
          <a:p>
            <a:pPr marL="1163638" indent="-514350">
              <a:buClr>
                <a:srgbClr val="FF0000"/>
              </a:buClr>
              <a:buFont typeface="+mj-lt"/>
              <a:buAutoNum type="arabicPeriod"/>
            </a:pPr>
            <a:r>
              <a:rPr lang="en-US" altLang="zh-TW" sz="3200" dirty="0"/>
              <a:t>Parametric </a:t>
            </a:r>
            <a:r>
              <a:rPr lang="en-US" altLang="zh-TW" sz="3200" dirty="0" err="1"/>
              <a:t>ReLU</a:t>
            </a:r>
            <a:r>
              <a:rPr lang="en-US" altLang="zh-TW" sz="3200" dirty="0"/>
              <a:t> or </a:t>
            </a:r>
            <a:r>
              <a:rPr lang="en-US" altLang="zh-TW" sz="3200" dirty="0" err="1"/>
              <a:t>PReLU</a:t>
            </a:r>
            <a:r>
              <a:rPr lang="en-US" altLang="zh-TW" sz="3200" dirty="0"/>
              <a:t> treats </a:t>
            </a:r>
            <a:r>
              <a:rPr lang="en-US" altLang="zh-TW" sz="3200" i="1" dirty="0">
                <a:sym typeface="Symbol" panose="05050102010706020507" pitchFamily="18" charset="2"/>
              </a:rPr>
              <a:t></a:t>
            </a:r>
            <a:r>
              <a:rPr lang="en-US" altLang="zh-TW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TW" sz="3200" dirty="0"/>
              <a:t> as a </a:t>
            </a:r>
            <a:r>
              <a:rPr lang="en-US" altLang="zh-TW" sz="3200" dirty="0">
                <a:solidFill>
                  <a:srgbClr val="FF0000"/>
                </a:solidFill>
              </a:rPr>
              <a:t>learnable parameter</a:t>
            </a:r>
            <a:r>
              <a:rPr lang="en-US" altLang="zh-TW" sz="3200" dirty="0"/>
              <a:t>.</a:t>
            </a:r>
          </a:p>
        </p:txBody>
      </p:sp>
      <p:grpSp>
        <p:nvGrpSpPr>
          <p:cNvPr id="9" name="群組 8">
            <a:extLst>
              <a:ext uri="{FF2B5EF4-FFF2-40B4-BE49-F238E27FC236}">
                <a16:creationId xmlns:a16="http://schemas.microsoft.com/office/drawing/2014/main" id="{4C7DAAA7-9662-4FAB-A0D5-775311EA695B}"/>
              </a:ext>
            </a:extLst>
          </p:cNvPr>
          <p:cNvGrpSpPr/>
          <p:nvPr/>
        </p:nvGrpSpPr>
        <p:grpSpPr>
          <a:xfrm>
            <a:off x="13623131" y="1524000"/>
            <a:ext cx="1944334" cy="1379745"/>
            <a:chOff x="1969765" y="1621136"/>
            <a:chExt cx="1367110" cy="970133"/>
          </a:xfrm>
        </p:grpSpPr>
        <p:grpSp>
          <p:nvGrpSpPr>
            <p:cNvPr id="10" name="群組 9">
              <a:extLst>
                <a:ext uri="{FF2B5EF4-FFF2-40B4-BE49-F238E27FC236}">
                  <a16:creationId xmlns:a16="http://schemas.microsoft.com/office/drawing/2014/main" id="{0E103DDB-C54E-4445-9C61-4C472CC01251}"/>
                </a:ext>
              </a:extLst>
            </p:cNvPr>
            <p:cNvGrpSpPr/>
            <p:nvPr/>
          </p:nvGrpSpPr>
          <p:grpSpPr>
            <a:xfrm>
              <a:off x="1969765" y="1621136"/>
              <a:ext cx="1367110" cy="970133"/>
              <a:chOff x="5528515" y="1207831"/>
              <a:chExt cx="1367110" cy="970133"/>
            </a:xfrm>
          </p:grpSpPr>
          <p:cxnSp>
            <p:nvCxnSpPr>
              <p:cNvPr id="12" name="直線接點 11">
                <a:extLst>
                  <a:ext uri="{FF2B5EF4-FFF2-40B4-BE49-F238E27FC236}">
                    <a16:creationId xmlns:a16="http://schemas.microsoft.com/office/drawing/2014/main" id="{F53EDB63-AF57-4E0E-A45E-96548A45DBB0}"/>
                  </a:ext>
                </a:extLst>
              </p:cNvPr>
              <p:cNvCxnSpPr/>
              <p:nvPr/>
            </p:nvCxnSpPr>
            <p:spPr bwMode="auto">
              <a:xfrm>
                <a:off x="5888727" y="1345115"/>
                <a:ext cx="0" cy="73048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直線接點 12">
                <a:extLst>
                  <a:ext uri="{FF2B5EF4-FFF2-40B4-BE49-F238E27FC236}">
                    <a16:creationId xmlns:a16="http://schemas.microsoft.com/office/drawing/2014/main" id="{07BBE1C8-2996-40CC-92BA-472D61A0AE1B}"/>
                  </a:ext>
                </a:extLst>
              </p:cNvPr>
              <p:cNvCxnSpPr/>
              <p:nvPr/>
            </p:nvCxnSpPr>
            <p:spPr bwMode="auto">
              <a:xfrm flipH="1">
                <a:off x="5528515" y="2069496"/>
                <a:ext cx="1025232" cy="6099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直線接點 13">
                <a:extLst>
                  <a:ext uri="{FF2B5EF4-FFF2-40B4-BE49-F238E27FC236}">
                    <a16:creationId xmlns:a16="http://schemas.microsoft.com/office/drawing/2014/main" id="{C4343E03-C064-4EFF-85BD-51A6CE626B62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5888727" y="1460181"/>
                <a:ext cx="570864" cy="61236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" name="文字方塊 13">
                <a:extLst>
                  <a:ext uri="{FF2B5EF4-FFF2-40B4-BE49-F238E27FC236}">
                    <a16:creationId xmlns:a16="http://schemas.microsoft.com/office/drawing/2014/main" id="{A211EF41-3680-4FC3-8891-133272B96D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52720" y="1866791"/>
                <a:ext cx="342905" cy="311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2276" i="1" dirty="0">
                    <a:ea typeface="新細明體" panose="02020500000000000000" pitchFamily="18" charset="-120"/>
                  </a:rPr>
                  <a:t>S</a:t>
                </a:r>
                <a:endParaRPr lang="zh-TW" altLang="en-US" sz="2276" i="1" dirty="0">
                  <a:ea typeface="新細明體" panose="02020500000000000000" pitchFamily="18" charset="-120"/>
                </a:endParaRPr>
              </a:p>
            </p:txBody>
          </p:sp>
          <p:sp>
            <p:nvSpPr>
              <p:cNvPr id="16" name="文字方塊 13">
                <a:extLst>
                  <a:ext uri="{FF2B5EF4-FFF2-40B4-BE49-F238E27FC236}">
                    <a16:creationId xmlns:a16="http://schemas.microsoft.com/office/drawing/2014/main" id="{12D12B51-4CD6-47E7-B651-273FC417FA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74115" y="1207831"/>
                <a:ext cx="342905" cy="311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2276" i="1" dirty="0">
                    <a:ea typeface="新細明體" panose="02020500000000000000" pitchFamily="18" charset="-120"/>
                  </a:rPr>
                  <a:t>O</a:t>
                </a:r>
                <a:endParaRPr lang="zh-TW" altLang="en-US" sz="2276" i="1" dirty="0">
                  <a:ea typeface="新細明體" panose="02020500000000000000" pitchFamily="18" charset="-120"/>
                </a:endParaRPr>
              </a:p>
            </p:txBody>
          </p:sp>
        </p:grpSp>
        <p:cxnSp>
          <p:nvCxnSpPr>
            <p:cNvPr id="11" name="直線接點 10">
              <a:extLst>
                <a:ext uri="{FF2B5EF4-FFF2-40B4-BE49-F238E27FC236}">
                  <a16:creationId xmlns:a16="http://schemas.microsoft.com/office/drawing/2014/main" id="{DDD8634A-78F3-4CBC-A498-6E3C52CC1981}"/>
                </a:ext>
              </a:extLst>
            </p:cNvPr>
            <p:cNvCxnSpPr/>
            <p:nvPr/>
          </p:nvCxnSpPr>
          <p:spPr bwMode="auto">
            <a:xfrm flipH="1">
              <a:off x="1990677" y="2477228"/>
              <a:ext cx="341036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518078D9-22E0-45CF-AAA6-936A0859683C}"/>
                  </a:ext>
                </a:extLst>
              </p:cNvPr>
              <p:cNvSpPr txBox="1"/>
              <p:nvPr/>
            </p:nvSpPr>
            <p:spPr>
              <a:xfrm>
                <a:off x="12696606" y="3065253"/>
                <a:ext cx="3547143" cy="5300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44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44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TW" sz="2844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TW" sz="2844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44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en-US" altLang="zh-TW" sz="2844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44" i="1">
                          <a:latin typeface="Cambria Math" panose="02040503050406030204" pitchFamily="18" charset="0"/>
                        </a:rPr>
                        <m:t>𝑚𝑎𝑥</m:t>
                      </m:r>
                      <m:r>
                        <a:rPr lang="en-US" altLang="zh-TW" sz="2844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844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844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44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TW" sz="2844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2844" dirty="0"/>
              </a:p>
            </p:txBody>
          </p:sp>
        </mc:Choice>
        <mc:Fallback xmlns="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518078D9-22E0-45CF-AAA6-936A085968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96606" y="3065253"/>
                <a:ext cx="3547143" cy="53001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群組 17"/>
          <p:cNvGrpSpPr/>
          <p:nvPr/>
        </p:nvGrpSpPr>
        <p:grpSpPr>
          <a:xfrm>
            <a:off x="1202531" y="6078608"/>
            <a:ext cx="4786731" cy="3515680"/>
            <a:chOff x="1202531" y="6078608"/>
            <a:chExt cx="4786731" cy="3515680"/>
          </a:xfrm>
        </p:grpSpPr>
        <p:pic>
          <p:nvPicPr>
            <p:cNvPr id="24" name="圖片 23">
              <a:extLst>
                <a:ext uri="{FF2B5EF4-FFF2-40B4-BE49-F238E27FC236}">
                  <a16:creationId xmlns:a16="http://schemas.microsoft.com/office/drawing/2014/main" id="{FF3B16D3-D173-4B3C-A596-9553A927C3F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33780" y="6078608"/>
              <a:ext cx="4172678" cy="3141592"/>
            </a:xfrm>
            <a:prstGeom prst="rect">
              <a:avLst/>
            </a:prstGeom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1CDBE26-4EE5-4451-AE40-25E15BCE9FB0}"/>
                </a:ext>
              </a:extLst>
            </p:cNvPr>
            <p:cNvSpPr/>
            <p:nvPr/>
          </p:nvSpPr>
          <p:spPr>
            <a:xfrm flipH="1">
              <a:off x="1202531" y="9071068"/>
              <a:ext cx="4786731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800" dirty="0">
                  <a:solidFill>
                    <a:srgbClr val="FF0000"/>
                  </a:solidFill>
                </a:rPr>
                <a:t>1. Absolute value rectification </a:t>
              </a:r>
              <a:endParaRPr lang="zh-TW" altLang="en-US" sz="2800" dirty="0"/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E2D98988-7E9E-439C-8460-8BC043FA1E9F}"/>
              </a:ext>
            </a:extLst>
          </p:cNvPr>
          <p:cNvSpPr/>
          <p:nvPr/>
        </p:nvSpPr>
        <p:spPr>
          <a:xfrm>
            <a:off x="13415520" y="3686667"/>
            <a:ext cx="24080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200">
                <a:solidFill>
                  <a:srgbClr val="FF0000"/>
                </a:solidFill>
                <a:sym typeface="Symbol" panose="05050102010706020507" pitchFamily="18" charset="2"/>
              </a:rPr>
              <a:t>ReLU: </a:t>
            </a:r>
            <a:r>
              <a:rPr lang="en-US" altLang="zh-TW" sz="3200" i="1">
                <a:solidFill>
                  <a:srgbClr val="FF0000"/>
                </a:solidFill>
                <a:sym typeface="Symbol" panose="05050102010706020507" pitchFamily="18" charset="2"/>
              </a:rPr>
              <a:t></a:t>
            </a:r>
            <a:r>
              <a:rPr lang="en-US" altLang="zh-TW" sz="3200" i="1" baseline="-25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TW" sz="3200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TW" sz="3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TW" sz="320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endParaRPr lang="zh-TW" altLang="en-US" sz="320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DD36748D-38B5-4DBF-8FC4-795200CB20AF}"/>
                  </a:ext>
                </a:extLst>
              </p:cNvPr>
              <p:cNvSpPr txBox="1"/>
              <p:nvPr/>
            </p:nvSpPr>
            <p:spPr>
              <a:xfrm>
                <a:off x="1751171" y="3285287"/>
                <a:ext cx="86868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3600" b="0" i="1" smtClean="0">
                          <a:latin typeface="Cambria Math" panose="02040503050406030204" pitchFamily="18" charset="0"/>
                        </a:rPr>
                        <m:t>𝑔</m:t>
                      </m:r>
                      <m:sSub>
                        <m:sSubPr>
                          <m:ctrlP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sz="36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TW" altLang="en-US" sz="3600" b="1" i="1" smtClean="0">
                              <a:latin typeface="Cambria Math" panose="02040503050406030204" pitchFamily="18" charset="0"/>
                            </a:rPr>
                            <m:t>𝜶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TW" sz="3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3600" b="0" i="1" smtClean="0">
                          <a:latin typeface="Cambria Math" panose="02040503050406030204" pitchFamily="18" charset="0"/>
                        </a:rPr>
                        <m:t>𝑚𝑎𝑥</m:t>
                      </m:r>
                      <m:r>
                        <a:rPr lang="en-US" altLang="zh-TW" sz="3600" b="0" i="1" smtClean="0">
                          <a:latin typeface="Cambria Math" panose="02040503050406030204" pitchFamily="18" charset="0"/>
                        </a:rPr>
                        <m:t>⁡(</m:t>
                      </m:r>
                      <m:r>
                        <a:rPr lang="en-US" altLang="zh-TW" sz="36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36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TW" sz="3600" b="0" i="1" smtClean="0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3600" b="0" i="1" smtClean="0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TW" sz="3600" b="0" i="1" smtClean="0">
                          <a:latin typeface="Cambria Math" panose="02040503050406030204" pitchFamily="18" charset="0"/>
                        </a:rPr>
                        <m:t>𝑖𝑛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3600" dirty="0"/>
              </a:p>
            </p:txBody>
          </p:sp>
        </mc:Choice>
        <mc:Fallback xmlns="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DD36748D-38B5-4DBF-8FC4-795200CB20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1171" y="3285287"/>
                <a:ext cx="8686800" cy="64633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群組 20"/>
          <p:cNvGrpSpPr/>
          <p:nvPr/>
        </p:nvGrpSpPr>
        <p:grpSpPr>
          <a:xfrm>
            <a:off x="7755731" y="5985648"/>
            <a:ext cx="7949956" cy="3608640"/>
            <a:chOff x="7755731" y="5985648"/>
            <a:chExt cx="7949956" cy="3608640"/>
          </a:xfrm>
        </p:grpSpPr>
        <p:pic>
          <p:nvPicPr>
            <p:cNvPr id="5122" name="Picture 2" descr="ãleaky reluãçåçæå°çµæ">
              <a:extLst>
                <a:ext uri="{FF2B5EF4-FFF2-40B4-BE49-F238E27FC236}">
                  <a16:creationId xmlns:a16="http://schemas.microsoft.com/office/drawing/2014/main" id="{A22BD266-839F-44F6-806F-0256AD0488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55731" y="6018305"/>
              <a:ext cx="4419600" cy="29824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8884177" y="9071068"/>
              <a:ext cx="2378600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sz="2800" dirty="0">
                  <a:solidFill>
                    <a:srgbClr val="FF0000"/>
                  </a:solidFill>
                </a:rPr>
                <a:t>2. Leaky </a:t>
              </a:r>
              <a:r>
                <a:rPr lang="en-US" altLang="zh-TW" sz="2800" dirty="0" err="1">
                  <a:solidFill>
                    <a:srgbClr val="FF0000"/>
                  </a:solidFill>
                </a:rPr>
                <a:t>ReLU</a:t>
              </a:r>
              <a:r>
                <a:rPr lang="en-US" altLang="zh-TW" sz="2800" dirty="0">
                  <a:solidFill>
                    <a:srgbClr val="FF0000"/>
                  </a:solidFill>
                </a:rPr>
                <a:t> </a:t>
              </a:r>
              <a:endParaRPr lang="zh-TW" altLang="en-US" sz="2800" dirty="0">
                <a:solidFill>
                  <a:srgbClr val="FF0000"/>
                </a:solidFill>
              </a:endParaRPr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12581487" y="5985648"/>
              <a:ext cx="3124200" cy="2554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Aft>
                  <a:spcPts val="600"/>
                </a:spcAft>
              </a:pPr>
              <a:r>
                <a:rPr lang="en-US" altLang="zh-TW" sz="2800" dirty="0">
                  <a:latin typeface="Arial" pitchFamily="34" charset="0"/>
                  <a:cs typeface="Arial" pitchFamily="34" charset="0"/>
                </a:rPr>
                <a:t>Leaky </a:t>
              </a:r>
              <a:r>
                <a:rPr lang="en-US" altLang="zh-TW" sz="2800" dirty="0" err="1">
                  <a:latin typeface="Arial" pitchFamily="34" charset="0"/>
                  <a:cs typeface="Arial" pitchFamily="34" charset="0"/>
                </a:rPr>
                <a:t>ReLU</a:t>
              </a:r>
              <a:r>
                <a:rPr lang="en-US" altLang="zh-TW" sz="2800" dirty="0">
                  <a:latin typeface="Arial" pitchFamily="34" charset="0"/>
                  <a:cs typeface="Arial" pitchFamily="34" charset="0"/>
                </a:rPr>
                <a:t>:</a:t>
              </a:r>
            </a:p>
            <a:p>
              <a:pPr marL="274638">
                <a:spcAft>
                  <a:spcPts val="600"/>
                </a:spcAft>
              </a:pPr>
              <a:r>
                <a:rPr lang="en-US" altLang="zh-TW" sz="2800" dirty="0">
                  <a:latin typeface="Arial" pitchFamily="34" charset="0"/>
                  <a:cs typeface="Arial" pitchFamily="34" charset="0"/>
                </a:rPr>
                <a:t>g(5, 0.01)</a:t>
              </a:r>
            </a:p>
            <a:p>
              <a:pPr marL="274638">
                <a:spcAft>
                  <a:spcPts val="600"/>
                </a:spcAft>
              </a:pPr>
              <a:r>
                <a:rPr lang="en-US" altLang="zh-TW" sz="2800" dirty="0">
                  <a:latin typeface="Arial" pitchFamily="34" charset="0"/>
                  <a:cs typeface="Arial" pitchFamily="34" charset="0"/>
                </a:rPr>
                <a:t>g(-0.5, 0.01)</a:t>
              </a:r>
            </a:p>
            <a:p>
              <a:pPr marL="274638">
                <a:spcAft>
                  <a:spcPts val="600"/>
                </a:spcAft>
              </a:pPr>
              <a:r>
                <a:rPr lang="en-US" altLang="zh-TW" sz="2800" dirty="0">
                  <a:latin typeface="Arial" pitchFamily="34" charset="0"/>
                  <a:cs typeface="Arial" pitchFamily="34" charset="0"/>
                </a:rPr>
                <a:t>g(-1, 0.01)</a:t>
              </a:r>
            </a:p>
            <a:p>
              <a:pPr marL="274638">
                <a:spcAft>
                  <a:spcPts val="600"/>
                </a:spcAft>
              </a:pPr>
              <a:r>
                <a:rPr lang="en-US" altLang="zh-TW" sz="2800" dirty="0">
                  <a:latin typeface="Arial" pitchFamily="34" charset="0"/>
                  <a:cs typeface="Arial" pitchFamily="34" charset="0"/>
                </a:rPr>
                <a:t>g(-500, 0.01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3516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2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867013" y="331893"/>
            <a:ext cx="15606237" cy="1192107"/>
          </a:xfrm>
        </p:spPr>
        <p:txBody>
          <a:bodyPr/>
          <a:lstStyle/>
          <a:p>
            <a:r>
              <a:rPr lang="en-US" altLang="zh-TW" dirty="0"/>
              <a:t>Activation Function: Mish and Swish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8</a:t>
            </a:fld>
            <a:endParaRPr lang="en-US"/>
          </a:p>
        </p:txBody>
      </p:sp>
      <p:grpSp>
        <p:nvGrpSpPr>
          <p:cNvPr id="13" name="群組 12"/>
          <p:cNvGrpSpPr/>
          <p:nvPr/>
        </p:nvGrpSpPr>
        <p:grpSpPr>
          <a:xfrm>
            <a:off x="1465586" y="2209800"/>
            <a:ext cx="14409090" cy="6090727"/>
            <a:chOff x="1431131" y="2667000"/>
            <a:chExt cx="14409090" cy="6090727"/>
          </a:xfrm>
        </p:grpSpPr>
        <p:grpSp>
          <p:nvGrpSpPr>
            <p:cNvPr id="11" name="群組 10"/>
            <p:cNvGrpSpPr/>
            <p:nvPr/>
          </p:nvGrpSpPr>
          <p:grpSpPr>
            <a:xfrm>
              <a:off x="1431131" y="2667000"/>
              <a:ext cx="6248400" cy="6090727"/>
              <a:chOff x="9387159" y="2499613"/>
              <a:chExt cx="6248400" cy="609072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文字方塊 6"/>
                  <p:cNvSpPr txBox="1"/>
                  <p:nvPr/>
                </p:nvSpPr>
                <p:spPr>
                  <a:xfrm>
                    <a:off x="9503131" y="2499613"/>
                    <a:ext cx="6016455" cy="1179362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TW" sz="36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TW" sz="36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=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∙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𝑡𝑎𝑛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altLang="zh-TW" sz="36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TW" sz="36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𝑠𝑜𝑓𝑡𝑝𝑙𝑢𝑠</m:t>
                              </m:r>
                              <m:d>
                                <m:dPr>
                                  <m:ctrlPr>
                                    <a:rPr lang="en-US" altLang="zh-TW" sz="3600" b="0" i="1" smtClean="0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3600" b="0" i="1" smtClean="0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d>
                        </m:oMath>
                      </m:oMathPara>
                    </a14:m>
                    <a:endParaRPr lang="en-US" altLang="zh-TW" sz="3600" b="0" i="1" dirty="0">
                      <a:latin typeface="Cambria Math" panose="02040503050406030204" pitchFamily="18" charset="0"/>
                      <a:cs typeface="Arial" pitchFamily="34" charset="0"/>
                    </a:endParaRPr>
                  </a:p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=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𝑡𝑎𝑛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(</m:t>
                          </m:r>
                          <m:func>
                            <m:funcPr>
                              <m:ctrlPr>
                                <a:rPr lang="en-US" altLang="zh-TW" sz="36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TW" sz="3600" b="0" i="0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l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TW" sz="3600" b="0" i="1" smtClean="0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3600" b="0" i="1" smtClean="0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1</m:t>
                                  </m:r>
                                  <m:r>
                                    <a:rPr lang="en-US" altLang="zh-TW" sz="3600" b="0" i="1" smtClean="0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altLang="zh-TW" sz="36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TW" sz="36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zh-TW" sz="36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𝑥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func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)</m:t>
                          </m:r>
                        </m:oMath>
                      </m:oMathPara>
                    </a14:m>
                    <a:endParaRPr lang="zh-TW" altLang="en-US" sz="3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7" name="文字方塊 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503131" y="2499613"/>
                    <a:ext cx="6016455" cy="1179362"/>
                  </a:xfrm>
                  <a:prstGeom prst="rect">
                    <a:avLst/>
                  </a:prstGeom>
                  <a:blipFill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pic>
            <p:nvPicPr>
              <p:cNvPr id="8" name="圖片 7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387159" y="4495800"/>
                <a:ext cx="6248400" cy="4094540"/>
              </a:xfrm>
              <a:prstGeom prst="rect">
                <a:avLst/>
              </a:prstGeom>
            </p:spPr>
          </p:pic>
        </p:grpSp>
        <p:grpSp>
          <p:nvGrpSpPr>
            <p:cNvPr id="12" name="群組 11"/>
            <p:cNvGrpSpPr/>
            <p:nvPr/>
          </p:nvGrpSpPr>
          <p:grpSpPr>
            <a:xfrm>
              <a:off x="8906021" y="2751082"/>
              <a:ext cx="6934200" cy="5847249"/>
              <a:chOff x="600221" y="2764453"/>
              <a:chExt cx="6934200" cy="5847249"/>
            </a:xfrm>
          </p:grpSpPr>
          <p:pic>
            <p:nvPicPr>
              <p:cNvPr id="9" name="圖片 8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00221" y="4204371"/>
                <a:ext cx="6934200" cy="4407331"/>
              </a:xfrm>
              <a:prstGeom prst="rect">
                <a:avLst/>
              </a:prstGeom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文字方塊 9"/>
                  <p:cNvSpPr txBox="1"/>
                  <p:nvPr/>
                </p:nvSpPr>
                <p:spPr>
                  <a:xfrm>
                    <a:off x="1872837" y="2764453"/>
                    <a:ext cx="4576317" cy="553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TW" sz="36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TW" sz="36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=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∙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𝑠𝑖𝑔𝑚𝑜𝑖𝑑</m:t>
                          </m:r>
                          <m:d>
                            <m:dPr>
                              <m:ctrlPr>
                                <a:rPr lang="en-US" altLang="zh-TW" sz="36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TW" sz="36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</m:d>
                        </m:oMath>
                      </m:oMathPara>
                    </a14:m>
                    <a:endParaRPr lang="zh-TW" altLang="en-US" sz="3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10" name="文字方塊 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72837" y="2764453"/>
                    <a:ext cx="4576317" cy="553998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4" name="矩形 3"/>
          <p:cNvSpPr/>
          <p:nvPr/>
        </p:nvSpPr>
        <p:spPr>
          <a:xfrm>
            <a:off x="10242143" y="1662196"/>
            <a:ext cx="149912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4000" b="1" dirty="0"/>
              <a:t>Swish</a:t>
            </a:r>
            <a:endParaRPr lang="zh-TW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1610609" y="1564877"/>
            <a:ext cx="124104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4000" b="1" dirty="0"/>
              <a:t>Mish</a:t>
            </a:r>
            <a:endParaRPr lang="zh-TW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31422234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96576EF-F8C9-4F33-8DC8-18FA85EB59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942DE7E-53B6-4CFB-8C6D-116D05998A33}" type="slidenum">
              <a:rPr kumimoji="0" lang="zh-TW" altLang="en-US" sz="2276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95000"/>
                  </a:prstClr>
                </a:solidFill>
                <a:effectLst/>
                <a:uLnTx/>
                <a:uFillTx/>
                <a:latin typeface="Calibri" pitchFamily="34" charset="0"/>
                <a:ea typeface="新細明體" panose="02020500000000000000" pitchFamily="18" charset="-120"/>
                <a:cs typeface="Calibri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TW" altLang="en-US" sz="2276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95000"/>
                </a:prstClr>
              </a:solidFill>
              <a:effectLst/>
              <a:uLnTx/>
              <a:uFillTx/>
              <a:latin typeface="Calibri" pitchFamily="34" charset="0"/>
              <a:ea typeface="新細明體" panose="02020500000000000000" pitchFamily="18" charset="-120"/>
              <a:cs typeface="Calibri" pitchFamily="34" charset="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F1553E5-76BB-4758-BA62-59E2BC9F022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16118" y="3691545"/>
            <a:ext cx="16019936" cy="5865795"/>
          </a:xfrm>
        </p:spPr>
        <p:txBody>
          <a:bodyPr>
            <a:normAutofit/>
          </a:bodyPr>
          <a:lstStyle/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altLang="zh-TW" sz="3200" dirty="0"/>
              <a:t>The </a:t>
            </a:r>
            <a:r>
              <a:rPr lang="en-US" altLang="zh-TW" sz="3200" dirty="0">
                <a:solidFill>
                  <a:srgbClr val="FF0000"/>
                </a:solidFill>
              </a:rPr>
              <a:t>widespread saturation </a:t>
            </a:r>
            <a:r>
              <a:rPr lang="en-US" altLang="zh-TW" sz="3200" dirty="0"/>
              <a:t>of sigmoidal units can make gradient-based learning </a:t>
            </a:r>
            <a:r>
              <a:rPr lang="en-US" altLang="zh-TW" sz="3200" dirty="0">
                <a:solidFill>
                  <a:srgbClr val="FF0000"/>
                </a:solidFill>
              </a:rPr>
              <a:t>very difficult</a:t>
            </a:r>
            <a:r>
              <a:rPr lang="en-US" altLang="zh-TW" sz="3200" dirty="0"/>
              <a:t>. For this reason, their use as </a:t>
            </a:r>
            <a:r>
              <a:rPr lang="en-US" altLang="zh-TW" sz="3200" dirty="0">
                <a:solidFill>
                  <a:srgbClr val="FF0000"/>
                </a:solidFill>
              </a:rPr>
              <a:t>hidden units </a:t>
            </a:r>
            <a:r>
              <a:rPr lang="en-US" altLang="zh-TW" sz="3200" dirty="0"/>
              <a:t>in feedforward networks is now </a:t>
            </a:r>
            <a:r>
              <a:rPr lang="en-US" altLang="zh-TW" sz="3200" dirty="0">
                <a:solidFill>
                  <a:srgbClr val="FF0000"/>
                </a:solidFill>
              </a:rPr>
              <a:t>discouraged</a:t>
            </a:r>
            <a:r>
              <a:rPr lang="en-US" altLang="zh-TW" sz="3200" dirty="0"/>
              <a:t>.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altLang="zh-TW" sz="3200" dirty="0"/>
              <a:t>When a sigmoidal activation function must be used, the hyperbolic </a:t>
            </a:r>
            <a:r>
              <a:rPr lang="en-US" altLang="zh-TW" sz="3200" dirty="0">
                <a:solidFill>
                  <a:srgbClr val="FF0000"/>
                </a:solidFill>
              </a:rPr>
              <a:t>tangent</a:t>
            </a:r>
            <a:r>
              <a:rPr lang="en-US" altLang="zh-TW" sz="3200" dirty="0"/>
              <a:t> activation function typically performs </a:t>
            </a:r>
            <a:r>
              <a:rPr lang="en-US" altLang="zh-TW" sz="3200" dirty="0">
                <a:solidFill>
                  <a:srgbClr val="FF0000"/>
                </a:solidFill>
              </a:rPr>
              <a:t>better</a:t>
            </a:r>
            <a:r>
              <a:rPr lang="en-US" altLang="zh-TW" sz="3200" dirty="0"/>
              <a:t> than the logistic </a:t>
            </a:r>
            <a:r>
              <a:rPr lang="en-US" altLang="zh-TW" sz="3200" dirty="0">
                <a:solidFill>
                  <a:srgbClr val="FF0000"/>
                </a:solidFill>
              </a:rPr>
              <a:t>sigmoid</a:t>
            </a:r>
            <a:r>
              <a:rPr lang="en-US" altLang="zh-TW" sz="3200" dirty="0"/>
              <a:t>.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altLang="zh-TW" sz="3200" dirty="0"/>
              <a:t>These activation functions are closely related because </a:t>
            </a:r>
            <a:r>
              <a:rPr lang="en-US" altLang="zh-TW" sz="3200" dirty="0" err="1"/>
              <a:t>tanh</a:t>
            </a:r>
            <a:r>
              <a:rPr lang="en-US" altLang="zh-TW" sz="3200" dirty="0"/>
              <a:t>(</a:t>
            </a:r>
            <a:r>
              <a:rPr lang="en-US" altLang="zh-TW" sz="3200" i="1" dirty="0"/>
              <a:t>z</a:t>
            </a:r>
            <a:r>
              <a:rPr lang="en-US" altLang="zh-TW" sz="3200" dirty="0"/>
              <a:t>) = 2</a:t>
            </a:r>
            <a:r>
              <a:rPr lang="en-US" altLang="zh-TW" sz="3200" i="1" dirty="0"/>
              <a:t>σ</a:t>
            </a:r>
            <a:r>
              <a:rPr lang="en-US" altLang="zh-TW" sz="3200" dirty="0"/>
              <a:t>(2</a:t>
            </a:r>
            <a:r>
              <a:rPr lang="en-US" altLang="zh-TW" sz="3200" i="1" dirty="0"/>
              <a:t>z</a:t>
            </a:r>
            <a:r>
              <a:rPr lang="en-US" altLang="zh-TW" sz="3200" dirty="0"/>
              <a:t>) </a:t>
            </a:r>
            <a:r>
              <a:rPr lang="en-US" altLang="zh-TW" sz="3200" i="1" dirty="0"/>
              <a:t>− </a:t>
            </a:r>
            <a:r>
              <a:rPr lang="en-US" altLang="zh-TW" sz="3200" dirty="0"/>
              <a:t>1.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altLang="zh-TW" sz="3200" dirty="0"/>
              <a:t>In a saturated neuron, where change to w and b lead to only minuscule changes in a, this learning slows to a crawl:</a:t>
            </a:r>
            <a:r>
              <a:rPr lang="zh-TW" altLang="en-US" sz="3200" dirty="0"/>
              <a:t> </a:t>
            </a:r>
            <a:r>
              <a:rPr lang="en-US" altLang="zh-TW" sz="3200" dirty="0"/>
              <a:t>If adjustments to w and b make no discernible impact on a given neuron’s activation a, then these adjustments cannot have any discernible impact downstream (via forward propagation) on the network’s y’, the estimate of y. (from </a:t>
            </a:r>
            <a:r>
              <a:rPr lang="en-US" altLang="zh-TW" sz="3200" dirty="0" err="1"/>
              <a:t>ch</a:t>
            </a:r>
            <a:r>
              <a:rPr lang="en-US" altLang="zh-TW" sz="3200" dirty="0"/>
              <a:t> 8, DP illustrated)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endParaRPr lang="zh-TW" altLang="en-US" sz="3200" dirty="0"/>
          </a:p>
        </p:txBody>
      </p:sp>
      <p:sp>
        <p:nvSpPr>
          <p:cNvPr id="7" name="內容版面配置區 2">
            <a:extLst>
              <a:ext uri="{FF2B5EF4-FFF2-40B4-BE49-F238E27FC236}">
                <a16:creationId xmlns:a16="http://schemas.microsoft.com/office/drawing/2014/main" id="{D3BAB02C-4CC2-472A-B753-884068260581}"/>
              </a:ext>
            </a:extLst>
          </p:cNvPr>
          <p:cNvSpPr txBox="1">
            <a:spLocks/>
          </p:cNvSpPr>
          <p:nvPr/>
        </p:nvSpPr>
        <p:spPr>
          <a:xfrm>
            <a:off x="634094" y="1755547"/>
            <a:ext cx="10322037" cy="1775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572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Font typeface="Symbol" panose="05050102010706020507" pitchFamily="18" charset="2"/>
              <a:buChar char="-"/>
              <a:defRPr sz="2400" kern="1200" baseline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  <a:defRPr sz="2000" kern="1200" baseline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14550" indent="-28575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buFont typeface="Arial" panose="020B0604020202020204" pitchFamily="34" charset="0"/>
              <a:buChar char="•"/>
              <a:defRPr/>
            </a:pP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+mn-cs"/>
              </a:rPr>
              <a:t>Prior to the introduction of rectified linear units, most neural networks used the logistic 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+mn-cs"/>
              </a:rPr>
              <a:t>sigmoid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+mn-cs"/>
              </a:rPr>
              <a:t> activation function</a:t>
            </a:r>
            <a:r>
              <a:rPr lang="en-US" altLang="zh-TW" sz="3200" dirty="0"/>
              <a:t> or the </a:t>
            </a:r>
            <a:r>
              <a:rPr lang="en-US" altLang="zh-TW" sz="3200" dirty="0">
                <a:solidFill>
                  <a:srgbClr val="FF0000"/>
                </a:solidFill>
              </a:rPr>
              <a:t>hyperbolic tangent </a:t>
            </a:r>
            <a:r>
              <a:rPr lang="en-US" altLang="zh-TW" sz="3200" dirty="0"/>
              <a:t>activation function.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4" name="圖片 23">
            <a:extLst>
              <a:ext uri="{FF2B5EF4-FFF2-40B4-BE49-F238E27FC236}">
                <a16:creationId xmlns:a16="http://schemas.microsoft.com/office/drawing/2014/main" id="{F15C473E-7B4D-417B-82DE-562EF91047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82241" y="2018211"/>
            <a:ext cx="1773666" cy="1727478"/>
          </a:xfrm>
          <a:prstGeom prst="rect">
            <a:avLst/>
          </a:prstGeom>
        </p:spPr>
      </p:pic>
      <p:pic>
        <p:nvPicPr>
          <p:cNvPr id="26" name="圖片 25">
            <a:extLst>
              <a:ext uri="{FF2B5EF4-FFF2-40B4-BE49-F238E27FC236}">
                <a16:creationId xmlns:a16="http://schemas.microsoft.com/office/drawing/2014/main" id="{811F474D-D61F-4178-8587-CE95A3681B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8931" y="2018212"/>
            <a:ext cx="1985002" cy="1724832"/>
          </a:xfrm>
          <a:prstGeom prst="rect">
            <a:avLst/>
          </a:prstGeom>
        </p:spPr>
      </p:pic>
      <p:sp>
        <p:nvSpPr>
          <p:cNvPr id="2" name="標題 1">
            <a:extLst>
              <a:ext uri="{FF2B5EF4-FFF2-40B4-BE49-F238E27FC236}">
                <a16:creationId xmlns:a16="http://schemas.microsoft.com/office/drawing/2014/main" id="{4B01EA85-195C-4C62-B270-4A7D749A911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34094" y="107950"/>
            <a:ext cx="11465037" cy="1404938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TW" sz="6600" b="0" dirty="0">
                <a:latin typeface="Calibri" panose="020F0502020204030204" pitchFamily="34" charset="0"/>
                <a:cs typeface="Calibri" panose="020F0502020204030204" pitchFamily="34" charset="0"/>
              </a:rPr>
              <a:t>Avoid using sigmoidal hidden units</a:t>
            </a:r>
            <a:endParaRPr lang="zh-TW" altLang="en-US" b="0" dirty="0"/>
          </a:p>
        </p:txBody>
      </p:sp>
      <p:pic>
        <p:nvPicPr>
          <p:cNvPr id="8" name="Picture 4" descr="「neural network」的圖片搜尋結果">
            <a:extLst>
              <a:ext uri="{FF2B5EF4-FFF2-40B4-BE49-F238E27FC236}">
                <a16:creationId xmlns:a16="http://schemas.microsoft.com/office/drawing/2014/main" id="{C8C7888E-DE7E-4F44-9FC0-E2BA8CC518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9074" y="147020"/>
            <a:ext cx="3278597" cy="1773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23549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2697179" y="366026"/>
            <a:ext cx="9593298" cy="61637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TW" dirty="0">
                <a:ea typeface="新細明體" panose="02020500000000000000" pitchFamily="18" charset="-120"/>
              </a:rPr>
              <a:t>Artificial Neural Networks</a:t>
            </a:r>
          </a:p>
        </p:txBody>
      </p:sp>
      <p:grpSp>
        <p:nvGrpSpPr>
          <p:cNvPr id="9" name="群組 8"/>
          <p:cNvGrpSpPr/>
          <p:nvPr/>
        </p:nvGrpSpPr>
        <p:grpSpPr>
          <a:xfrm>
            <a:off x="745331" y="1524000"/>
            <a:ext cx="12496800" cy="7900550"/>
            <a:chOff x="745331" y="1524000"/>
            <a:chExt cx="12496800" cy="7900550"/>
          </a:xfrm>
        </p:grpSpPr>
        <p:grpSp>
          <p:nvGrpSpPr>
            <p:cNvPr id="6148" name="Group 3"/>
            <p:cNvGrpSpPr>
              <a:grpSpLocks/>
            </p:cNvGrpSpPr>
            <p:nvPr/>
          </p:nvGrpSpPr>
          <p:grpSpPr bwMode="auto">
            <a:xfrm>
              <a:off x="1736570" y="1524000"/>
              <a:ext cx="10542121" cy="1126632"/>
              <a:chOff x="766" y="1008"/>
              <a:chExt cx="4033" cy="499"/>
            </a:xfrm>
          </p:grpSpPr>
          <p:sp>
            <p:nvSpPr>
              <p:cNvPr id="6217" name="Text Box 4"/>
              <p:cNvSpPr txBox="1">
                <a:spLocks noChangeArrowheads="1"/>
              </p:cNvSpPr>
              <p:nvPr/>
            </p:nvSpPr>
            <p:spPr bwMode="auto">
              <a:xfrm>
                <a:off x="3856" y="1011"/>
                <a:ext cx="943" cy="496"/>
              </a:xfrm>
              <a:prstGeom prst="rect">
                <a:avLst/>
              </a:prstGeom>
              <a:noFill/>
              <a:ln w="25400">
                <a:solidFill>
                  <a:schemeClr val="accent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 defTabSz="7620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7620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7620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7620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defTabSz="7620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40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est</a:t>
                </a:r>
              </a:p>
              <a:p>
                <a:pPr algn="ctr">
                  <a:lnSpc>
                    <a:spcPct val="1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40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phase</a:t>
                </a:r>
              </a:p>
            </p:txBody>
          </p:sp>
          <p:sp>
            <p:nvSpPr>
              <p:cNvPr id="6218" name="Text Box 5"/>
              <p:cNvSpPr txBox="1">
                <a:spLocks noChangeArrowheads="1"/>
              </p:cNvSpPr>
              <p:nvPr/>
            </p:nvSpPr>
            <p:spPr bwMode="auto">
              <a:xfrm>
                <a:off x="766" y="1008"/>
                <a:ext cx="943" cy="496"/>
              </a:xfrm>
              <a:prstGeom prst="rect">
                <a:avLst/>
              </a:prstGeom>
              <a:noFill/>
              <a:ln w="25400">
                <a:solidFill>
                  <a:schemeClr val="accent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 defTabSz="7620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7620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7620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7620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defTabSz="7620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40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raining</a:t>
                </a:r>
              </a:p>
              <a:p>
                <a:pPr algn="ctr">
                  <a:lnSpc>
                    <a:spcPct val="1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40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phase</a:t>
                </a:r>
              </a:p>
            </p:txBody>
          </p:sp>
          <p:sp>
            <p:nvSpPr>
              <p:cNvPr id="6219" name="Line 6"/>
              <p:cNvSpPr>
                <a:spLocks noChangeShapeType="1"/>
              </p:cNvSpPr>
              <p:nvPr/>
            </p:nvSpPr>
            <p:spPr bwMode="auto">
              <a:xfrm flipV="1">
                <a:off x="1709" y="1232"/>
                <a:ext cx="2147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 type="none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sz="3200"/>
              </a:p>
            </p:txBody>
          </p:sp>
        </p:grpSp>
        <p:grpSp>
          <p:nvGrpSpPr>
            <p:cNvPr id="6149" name="Group 7"/>
            <p:cNvGrpSpPr>
              <a:grpSpLocks/>
            </p:cNvGrpSpPr>
            <p:nvPr/>
          </p:nvGrpSpPr>
          <p:grpSpPr bwMode="auto">
            <a:xfrm>
              <a:off x="9634201" y="3613007"/>
              <a:ext cx="3607930" cy="5396088"/>
              <a:chOff x="3471" y="1575"/>
              <a:chExt cx="1598" cy="2390"/>
            </a:xfrm>
          </p:grpSpPr>
          <p:sp>
            <p:nvSpPr>
              <p:cNvPr id="6189" name="Text Box 8"/>
              <p:cNvSpPr txBox="1">
                <a:spLocks noChangeArrowheads="1"/>
              </p:cNvSpPr>
              <p:nvPr/>
            </p:nvSpPr>
            <p:spPr bwMode="auto">
              <a:xfrm>
                <a:off x="4202" y="2041"/>
                <a:ext cx="468" cy="20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2276">
                    <a:solidFill>
                      <a:schemeClr val="tx2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……</a:t>
                </a:r>
              </a:p>
            </p:txBody>
          </p:sp>
          <p:sp>
            <p:nvSpPr>
              <p:cNvPr id="6190" name="Oval 9"/>
              <p:cNvSpPr>
                <a:spLocks noChangeArrowheads="1"/>
              </p:cNvSpPr>
              <p:nvPr/>
            </p:nvSpPr>
            <p:spPr bwMode="auto">
              <a:xfrm>
                <a:off x="3500" y="2041"/>
                <a:ext cx="234" cy="20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91" name="Oval 10"/>
              <p:cNvSpPr>
                <a:spLocks noChangeArrowheads="1"/>
              </p:cNvSpPr>
              <p:nvPr/>
            </p:nvSpPr>
            <p:spPr bwMode="auto">
              <a:xfrm>
                <a:off x="4670" y="2041"/>
                <a:ext cx="234" cy="20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92" name="Oval 11"/>
              <p:cNvSpPr>
                <a:spLocks noChangeArrowheads="1"/>
              </p:cNvSpPr>
              <p:nvPr/>
            </p:nvSpPr>
            <p:spPr bwMode="auto">
              <a:xfrm>
                <a:off x="3851" y="2041"/>
                <a:ext cx="234" cy="20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93" name="Oval 12"/>
              <p:cNvSpPr>
                <a:spLocks noChangeArrowheads="1"/>
              </p:cNvSpPr>
              <p:nvPr/>
            </p:nvSpPr>
            <p:spPr bwMode="auto">
              <a:xfrm>
                <a:off x="3734" y="2655"/>
                <a:ext cx="234" cy="20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94" name="Oval 13"/>
              <p:cNvSpPr>
                <a:spLocks noChangeArrowheads="1"/>
              </p:cNvSpPr>
              <p:nvPr/>
            </p:nvSpPr>
            <p:spPr bwMode="auto">
              <a:xfrm>
                <a:off x="4436" y="2655"/>
                <a:ext cx="234" cy="20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95" name="Oval 14"/>
              <p:cNvSpPr>
                <a:spLocks noChangeArrowheads="1"/>
              </p:cNvSpPr>
              <p:nvPr/>
            </p:nvSpPr>
            <p:spPr bwMode="auto">
              <a:xfrm>
                <a:off x="4085" y="2655"/>
                <a:ext cx="234" cy="20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96" name="Oval 15"/>
              <p:cNvSpPr>
                <a:spLocks noChangeArrowheads="1"/>
              </p:cNvSpPr>
              <p:nvPr/>
            </p:nvSpPr>
            <p:spPr bwMode="auto">
              <a:xfrm>
                <a:off x="3851" y="3268"/>
                <a:ext cx="234" cy="20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97" name="Oval 16"/>
              <p:cNvSpPr>
                <a:spLocks noChangeArrowheads="1"/>
              </p:cNvSpPr>
              <p:nvPr/>
            </p:nvSpPr>
            <p:spPr bwMode="auto">
              <a:xfrm>
                <a:off x="4319" y="3268"/>
                <a:ext cx="234" cy="20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98" name="Line 17"/>
              <p:cNvSpPr>
                <a:spLocks noChangeShapeType="1"/>
              </p:cNvSpPr>
              <p:nvPr/>
            </p:nvSpPr>
            <p:spPr bwMode="auto">
              <a:xfrm flipH="1" flipV="1">
                <a:off x="3617" y="2246"/>
                <a:ext cx="234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99" name="Line 18"/>
              <p:cNvSpPr>
                <a:spLocks noChangeShapeType="1"/>
              </p:cNvSpPr>
              <p:nvPr/>
            </p:nvSpPr>
            <p:spPr bwMode="auto">
              <a:xfrm flipV="1">
                <a:off x="3851" y="2246"/>
                <a:ext cx="117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0" name="Line 19"/>
              <p:cNvSpPr>
                <a:spLocks noChangeShapeType="1"/>
              </p:cNvSpPr>
              <p:nvPr/>
            </p:nvSpPr>
            <p:spPr bwMode="auto">
              <a:xfrm flipV="1">
                <a:off x="3851" y="2246"/>
                <a:ext cx="936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1" name="Line 20"/>
              <p:cNvSpPr>
                <a:spLocks noChangeShapeType="1"/>
              </p:cNvSpPr>
              <p:nvPr/>
            </p:nvSpPr>
            <p:spPr bwMode="auto">
              <a:xfrm flipH="1" flipV="1">
                <a:off x="3617" y="2246"/>
                <a:ext cx="585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2" name="Line 21"/>
              <p:cNvSpPr>
                <a:spLocks noChangeShapeType="1"/>
              </p:cNvSpPr>
              <p:nvPr/>
            </p:nvSpPr>
            <p:spPr bwMode="auto">
              <a:xfrm flipH="1" flipV="1">
                <a:off x="3968" y="2246"/>
                <a:ext cx="234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3" name="Line 22"/>
              <p:cNvSpPr>
                <a:spLocks noChangeShapeType="1"/>
              </p:cNvSpPr>
              <p:nvPr/>
            </p:nvSpPr>
            <p:spPr bwMode="auto">
              <a:xfrm flipV="1">
                <a:off x="4202" y="2246"/>
                <a:ext cx="585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4" name="Line 23"/>
              <p:cNvSpPr>
                <a:spLocks noChangeShapeType="1"/>
              </p:cNvSpPr>
              <p:nvPr/>
            </p:nvSpPr>
            <p:spPr bwMode="auto">
              <a:xfrm flipH="1" flipV="1">
                <a:off x="3851" y="2859"/>
                <a:ext cx="117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5" name="Line 24"/>
              <p:cNvSpPr>
                <a:spLocks noChangeShapeType="1"/>
              </p:cNvSpPr>
              <p:nvPr/>
            </p:nvSpPr>
            <p:spPr bwMode="auto">
              <a:xfrm flipV="1">
                <a:off x="3968" y="2859"/>
                <a:ext cx="234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6" name="Line 25"/>
              <p:cNvSpPr>
                <a:spLocks noChangeShapeType="1"/>
              </p:cNvSpPr>
              <p:nvPr/>
            </p:nvSpPr>
            <p:spPr bwMode="auto">
              <a:xfrm flipV="1">
                <a:off x="3968" y="2859"/>
                <a:ext cx="585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7" name="Line 26"/>
              <p:cNvSpPr>
                <a:spLocks noChangeShapeType="1"/>
              </p:cNvSpPr>
              <p:nvPr/>
            </p:nvSpPr>
            <p:spPr bwMode="auto">
              <a:xfrm flipH="1" flipV="1">
                <a:off x="4202" y="2859"/>
                <a:ext cx="234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8" name="Line 27"/>
              <p:cNvSpPr>
                <a:spLocks noChangeShapeType="1"/>
              </p:cNvSpPr>
              <p:nvPr/>
            </p:nvSpPr>
            <p:spPr bwMode="auto">
              <a:xfrm flipV="1">
                <a:off x="4436" y="2859"/>
                <a:ext cx="117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09" name="Line 28"/>
              <p:cNvSpPr>
                <a:spLocks noChangeShapeType="1"/>
              </p:cNvSpPr>
              <p:nvPr/>
            </p:nvSpPr>
            <p:spPr bwMode="auto">
              <a:xfrm flipH="1" flipV="1">
                <a:off x="3851" y="2859"/>
                <a:ext cx="585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10" name="Line 29"/>
              <p:cNvSpPr>
                <a:spLocks noChangeShapeType="1"/>
              </p:cNvSpPr>
              <p:nvPr/>
            </p:nvSpPr>
            <p:spPr bwMode="auto">
              <a:xfrm flipH="1" flipV="1">
                <a:off x="3617" y="2246"/>
                <a:ext cx="936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11" name="Line 30"/>
              <p:cNvSpPr>
                <a:spLocks noChangeShapeType="1"/>
              </p:cNvSpPr>
              <p:nvPr/>
            </p:nvSpPr>
            <p:spPr bwMode="auto">
              <a:xfrm flipH="1" flipV="1">
                <a:off x="3968" y="2246"/>
                <a:ext cx="585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12" name="Line 31"/>
              <p:cNvSpPr>
                <a:spLocks noChangeShapeType="1"/>
              </p:cNvSpPr>
              <p:nvPr/>
            </p:nvSpPr>
            <p:spPr bwMode="auto">
              <a:xfrm flipV="1">
                <a:off x="4553" y="2246"/>
                <a:ext cx="234" cy="409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213" name="Text Box 32"/>
              <p:cNvSpPr txBox="1">
                <a:spLocks noChangeArrowheads="1"/>
              </p:cNvSpPr>
              <p:nvPr/>
            </p:nvSpPr>
            <p:spPr bwMode="auto">
              <a:xfrm>
                <a:off x="3471" y="1575"/>
                <a:ext cx="1404" cy="34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TW" altLang="en-US" b="1">
                    <a:latin typeface="標楷體" panose="03000509000000000000" pitchFamily="65" charset="-120"/>
                    <a:ea typeface="標楷體" panose="03000509000000000000" pitchFamily="65" charset="-120"/>
                  </a:rPr>
                  <a:t>新申請者資料</a:t>
                </a:r>
              </a:p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b="1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Input)</a:t>
                </a:r>
              </a:p>
            </p:txBody>
          </p:sp>
          <p:sp>
            <p:nvSpPr>
              <p:cNvPr id="6214" name="Text Box 33"/>
              <p:cNvSpPr txBox="1">
                <a:spLocks noChangeArrowheads="1"/>
              </p:cNvSpPr>
              <p:nvPr/>
            </p:nvSpPr>
            <p:spPr bwMode="auto">
              <a:xfrm>
                <a:off x="3757" y="3556"/>
                <a:ext cx="1053" cy="40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TW" altLang="en-US" b="1">
                    <a:latin typeface="標楷體" panose="03000509000000000000" pitchFamily="65" charset="-120"/>
                    <a:ea typeface="標楷體" panose="03000509000000000000" pitchFamily="65" charset="-120"/>
                  </a:rPr>
                  <a:t>建議核准否</a:t>
                </a:r>
                <a:r>
                  <a:rPr lang="en-US" altLang="zh-TW" b="1">
                    <a:latin typeface="標楷體" panose="03000509000000000000" pitchFamily="65" charset="-120"/>
                    <a:ea typeface="標楷體" panose="03000509000000000000" pitchFamily="65" charset="-120"/>
                  </a:rPr>
                  <a:t>?</a:t>
                </a:r>
              </a:p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b="1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Output)</a:t>
                </a:r>
              </a:p>
            </p:txBody>
          </p:sp>
          <p:sp>
            <p:nvSpPr>
              <p:cNvPr id="6215" name="Text Box 34"/>
              <p:cNvSpPr txBox="1">
                <a:spLocks noChangeArrowheads="1"/>
              </p:cNvSpPr>
              <p:nvPr/>
            </p:nvSpPr>
            <p:spPr bwMode="auto">
              <a:xfrm>
                <a:off x="4716" y="2373"/>
                <a:ext cx="353" cy="20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i="1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W</a:t>
                </a:r>
                <a:r>
                  <a:rPr lang="en-US" altLang="zh-TW" i="1" baseline="-25000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altLang="zh-TW" i="1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’</a:t>
                </a:r>
              </a:p>
            </p:txBody>
          </p:sp>
          <p:sp>
            <p:nvSpPr>
              <p:cNvPr id="6216" name="Text Box 35"/>
              <p:cNvSpPr txBox="1">
                <a:spLocks noChangeArrowheads="1"/>
              </p:cNvSpPr>
              <p:nvPr/>
            </p:nvSpPr>
            <p:spPr bwMode="auto">
              <a:xfrm>
                <a:off x="4553" y="2985"/>
                <a:ext cx="353" cy="20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i="1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W</a:t>
                </a:r>
                <a:r>
                  <a:rPr lang="en-US" altLang="zh-TW" i="1" baseline="-25000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j</a:t>
                </a:r>
                <a:r>
                  <a:rPr lang="en-US" altLang="zh-TW" i="1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’</a:t>
                </a:r>
              </a:p>
            </p:txBody>
          </p:sp>
        </p:grpSp>
        <p:grpSp>
          <p:nvGrpSpPr>
            <p:cNvPr id="6150" name="Group 36"/>
            <p:cNvGrpSpPr>
              <a:grpSpLocks/>
            </p:cNvGrpSpPr>
            <p:nvPr/>
          </p:nvGrpSpPr>
          <p:grpSpPr bwMode="auto">
            <a:xfrm>
              <a:off x="745331" y="3579142"/>
              <a:ext cx="7019430" cy="5845408"/>
              <a:chOff x="50" y="1560"/>
              <a:chExt cx="3109" cy="2617"/>
            </a:xfrm>
          </p:grpSpPr>
          <p:sp>
            <p:nvSpPr>
              <p:cNvPr id="6155" name="Oval 37"/>
              <p:cNvSpPr>
                <a:spLocks noChangeArrowheads="1"/>
              </p:cNvSpPr>
              <p:nvPr/>
            </p:nvSpPr>
            <p:spPr bwMode="auto">
              <a:xfrm>
                <a:off x="712" y="2634"/>
                <a:ext cx="203" cy="20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56" name="Oval 38"/>
              <p:cNvSpPr>
                <a:spLocks noChangeArrowheads="1"/>
              </p:cNvSpPr>
              <p:nvPr/>
            </p:nvSpPr>
            <p:spPr bwMode="auto">
              <a:xfrm>
                <a:off x="1321" y="2634"/>
                <a:ext cx="203" cy="20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57" name="Oval 39"/>
              <p:cNvSpPr>
                <a:spLocks noChangeArrowheads="1"/>
              </p:cNvSpPr>
              <p:nvPr/>
            </p:nvSpPr>
            <p:spPr bwMode="auto">
              <a:xfrm>
                <a:off x="1016" y="2634"/>
                <a:ext cx="203" cy="20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58" name="Oval 40"/>
              <p:cNvSpPr>
                <a:spLocks noChangeArrowheads="1"/>
              </p:cNvSpPr>
              <p:nvPr/>
            </p:nvSpPr>
            <p:spPr bwMode="auto">
              <a:xfrm>
                <a:off x="813" y="3261"/>
                <a:ext cx="203" cy="20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59" name="Oval 41"/>
              <p:cNvSpPr>
                <a:spLocks noChangeArrowheads="1"/>
              </p:cNvSpPr>
              <p:nvPr/>
            </p:nvSpPr>
            <p:spPr bwMode="auto">
              <a:xfrm>
                <a:off x="1219" y="3261"/>
                <a:ext cx="203" cy="20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60" name="Line 42"/>
              <p:cNvSpPr>
                <a:spLocks noChangeShapeType="1"/>
              </p:cNvSpPr>
              <p:nvPr/>
            </p:nvSpPr>
            <p:spPr bwMode="auto">
              <a:xfrm flipH="1" flipV="1">
                <a:off x="610" y="2217"/>
                <a:ext cx="203" cy="41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61" name="Line 43"/>
              <p:cNvSpPr>
                <a:spLocks noChangeShapeType="1"/>
              </p:cNvSpPr>
              <p:nvPr/>
            </p:nvSpPr>
            <p:spPr bwMode="auto">
              <a:xfrm flipV="1">
                <a:off x="813" y="2217"/>
                <a:ext cx="102" cy="41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62" name="Line 44"/>
              <p:cNvSpPr>
                <a:spLocks noChangeShapeType="1"/>
              </p:cNvSpPr>
              <p:nvPr/>
            </p:nvSpPr>
            <p:spPr bwMode="auto">
              <a:xfrm flipV="1">
                <a:off x="813" y="2217"/>
                <a:ext cx="812" cy="41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63" name="Line 45"/>
              <p:cNvSpPr>
                <a:spLocks noChangeShapeType="1"/>
              </p:cNvSpPr>
              <p:nvPr/>
            </p:nvSpPr>
            <p:spPr bwMode="auto">
              <a:xfrm flipH="1" flipV="1">
                <a:off x="610" y="2217"/>
                <a:ext cx="508" cy="41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64" name="Line 46"/>
              <p:cNvSpPr>
                <a:spLocks noChangeShapeType="1"/>
              </p:cNvSpPr>
              <p:nvPr/>
            </p:nvSpPr>
            <p:spPr bwMode="auto">
              <a:xfrm flipH="1" flipV="1">
                <a:off x="915" y="2217"/>
                <a:ext cx="203" cy="41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65" name="Line 47"/>
              <p:cNvSpPr>
                <a:spLocks noChangeShapeType="1"/>
              </p:cNvSpPr>
              <p:nvPr/>
            </p:nvSpPr>
            <p:spPr bwMode="auto">
              <a:xfrm flipV="1">
                <a:off x="1118" y="2217"/>
                <a:ext cx="507" cy="41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66" name="Line 48"/>
              <p:cNvSpPr>
                <a:spLocks noChangeShapeType="1"/>
              </p:cNvSpPr>
              <p:nvPr/>
            </p:nvSpPr>
            <p:spPr bwMode="auto">
              <a:xfrm flipH="1" flipV="1">
                <a:off x="813" y="2843"/>
                <a:ext cx="102" cy="418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67" name="Line 49"/>
              <p:cNvSpPr>
                <a:spLocks noChangeShapeType="1"/>
              </p:cNvSpPr>
              <p:nvPr/>
            </p:nvSpPr>
            <p:spPr bwMode="auto">
              <a:xfrm flipV="1">
                <a:off x="915" y="2843"/>
                <a:ext cx="203" cy="418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68" name="Line 50"/>
              <p:cNvSpPr>
                <a:spLocks noChangeShapeType="1"/>
              </p:cNvSpPr>
              <p:nvPr/>
            </p:nvSpPr>
            <p:spPr bwMode="auto">
              <a:xfrm flipV="1">
                <a:off x="915" y="2843"/>
                <a:ext cx="507" cy="418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69" name="Line 51"/>
              <p:cNvSpPr>
                <a:spLocks noChangeShapeType="1"/>
              </p:cNvSpPr>
              <p:nvPr/>
            </p:nvSpPr>
            <p:spPr bwMode="auto">
              <a:xfrm flipH="1" flipV="1">
                <a:off x="1118" y="2843"/>
                <a:ext cx="203" cy="418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70" name="Line 52"/>
              <p:cNvSpPr>
                <a:spLocks noChangeShapeType="1"/>
              </p:cNvSpPr>
              <p:nvPr/>
            </p:nvSpPr>
            <p:spPr bwMode="auto">
              <a:xfrm flipV="1">
                <a:off x="1321" y="2843"/>
                <a:ext cx="101" cy="418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71" name="Line 53"/>
              <p:cNvSpPr>
                <a:spLocks noChangeShapeType="1"/>
              </p:cNvSpPr>
              <p:nvPr/>
            </p:nvSpPr>
            <p:spPr bwMode="auto">
              <a:xfrm flipH="1" flipV="1">
                <a:off x="813" y="2843"/>
                <a:ext cx="508" cy="418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72" name="Line 54"/>
              <p:cNvSpPr>
                <a:spLocks noChangeShapeType="1"/>
              </p:cNvSpPr>
              <p:nvPr/>
            </p:nvSpPr>
            <p:spPr bwMode="auto">
              <a:xfrm flipH="1" flipV="1">
                <a:off x="610" y="2217"/>
                <a:ext cx="812" cy="41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73" name="Line 55"/>
              <p:cNvSpPr>
                <a:spLocks noChangeShapeType="1"/>
              </p:cNvSpPr>
              <p:nvPr/>
            </p:nvSpPr>
            <p:spPr bwMode="auto">
              <a:xfrm flipH="1" flipV="1">
                <a:off x="915" y="2217"/>
                <a:ext cx="507" cy="41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74" name="Line 56"/>
              <p:cNvSpPr>
                <a:spLocks noChangeShapeType="1"/>
              </p:cNvSpPr>
              <p:nvPr/>
            </p:nvSpPr>
            <p:spPr bwMode="auto">
              <a:xfrm flipV="1">
                <a:off x="1422" y="2217"/>
                <a:ext cx="203" cy="41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75" name="Text Box 57"/>
              <p:cNvSpPr txBox="1">
                <a:spLocks noChangeArrowheads="1"/>
              </p:cNvSpPr>
              <p:nvPr/>
            </p:nvSpPr>
            <p:spPr bwMode="auto">
              <a:xfrm>
                <a:off x="50" y="1560"/>
                <a:ext cx="2126" cy="41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TW" altLang="en-US" b="1">
                    <a:latin typeface="標楷體" panose="03000509000000000000" pitchFamily="65" charset="-120"/>
                    <a:ea typeface="標楷體" panose="03000509000000000000" pitchFamily="65" charset="-120"/>
                  </a:rPr>
                  <a:t>信用卡申請人資料</a:t>
                </a:r>
              </a:p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b="1">
                    <a:latin typeface="標楷體" panose="03000509000000000000" pitchFamily="65" charset="-120"/>
                    <a:ea typeface="標楷體" panose="03000509000000000000" pitchFamily="65" charset="-120"/>
                  </a:rPr>
                  <a:t>(</a:t>
                </a:r>
                <a:r>
                  <a:rPr lang="zh-TW" altLang="en-US" sz="2000" b="1">
                    <a:latin typeface="標楷體" panose="03000509000000000000" pitchFamily="65" charset="-120"/>
                    <a:ea typeface="標楷體" panose="03000509000000000000" pitchFamily="65" charset="-120"/>
                  </a:rPr>
                  <a:t>收入、不動產、工作、婚姻、年紀</a:t>
                </a:r>
                <a:r>
                  <a:rPr lang="en-US" altLang="zh-TW" sz="20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…</a:t>
                </a:r>
                <a:r>
                  <a:rPr lang="en-US" altLang="zh-TW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)</a:t>
                </a:r>
              </a:p>
            </p:txBody>
          </p:sp>
          <p:sp>
            <p:nvSpPr>
              <p:cNvPr id="6176" name="Text Box 58"/>
              <p:cNvSpPr txBox="1">
                <a:spLocks noChangeArrowheads="1"/>
              </p:cNvSpPr>
              <p:nvPr/>
            </p:nvSpPr>
            <p:spPr bwMode="auto">
              <a:xfrm>
                <a:off x="566" y="3574"/>
                <a:ext cx="1202" cy="41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TW" altLang="en-US">
                    <a:solidFill>
                      <a:srgbClr val="0033CC"/>
                    </a:solidFill>
                    <a:latin typeface="標楷體" panose="03000509000000000000" pitchFamily="65" charset="-120"/>
                    <a:ea typeface="標楷體" panose="03000509000000000000" pitchFamily="65" charset="-120"/>
                  </a:rPr>
                  <a:t>核准否</a:t>
                </a:r>
                <a:r>
                  <a:rPr lang="en-US" altLang="zh-TW">
                    <a:solidFill>
                      <a:srgbClr val="0033CC"/>
                    </a:solidFill>
                    <a:latin typeface="標楷體" panose="03000509000000000000" pitchFamily="65" charset="-120"/>
                    <a:ea typeface="標楷體" panose="03000509000000000000" pitchFamily="65" charset="-120"/>
                  </a:rPr>
                  <a:t>(y)</a:t>
                </a:r>
                <a:endParaRPr lang="zh-TW" altLang="en-US">
                  <a:solidFill>
                    <a:srgbClr val="0033CC"/>
                  </a:solidFill>
                  <a:latin typeface="標楷體" panose="03000509000000000000" pitchFamily="65" charset="-120"/>
                  <a:ea typeface="標楷體" panose="03000509000000000000" pitchFamily="65" charset="-120"/>
                </a:endParaRPr>
              </a:p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>
                    <a:solidFill>
                      <a:srgbClr val="0033CC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Current Output)</a:t>
                </a:r>
              </a:p>
            </p:txBody>
          </p:sp>
          <p:sp>
            <p:nvSpPr>
              <p:cNvPr id="6177" name="Text Box 59"/>
              <p:cNvSpPr txBox="1">
                <a:spLocks noChangeArrowheads="1"/>
              </p:cNvSpPr>
              <p:nvPr/>
            </p:nvSpPr>
            <p:spPr bwMode="auto">
              <a:xfrm>
                <a:off x="1957" y="3563"/>
                <a:ext cx="1202" cy="61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TW" altLang="en-US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核准否</a:t>
                </a:r>
                <a:r>
                  <a:rPr lang="en-US" altLang="zh-TW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y)</a:t>
                </a:r>
                <a:endParaRPr lang="zh-TW" altLang="en-US"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(Desired Output from training data)</a:t>
                </a:r>
              </a:p>
            </p:txBody>
          </p:sp>
          <p:sp>
            <p:nvSpPr>
              <p:cNvPr id="6178" name="Line 60"/>
              <p:cNvSpPr>
                <a:spLocks noChangeShapeType="1"/>
              </p:cNvSpPr>
              <p:nvPr/>
            </p:nvSpPr>
            <p:spPr bwMode="auto">
              <a:xfrm>
                <a:off x="1524" y="3678"/>
                <a:ext cx="609" cy="0"/>
              </a:xfrm>
              <a:prstGeom prst="line">
                <a:avLst/>
              </a:prstGeom>
              <a:noFill/>
              <a:ln w="28575">
                <a:solidFill>
                  <a:srgbClr val="003366"/>
                </a:solidFill>
                <a:round/>
                <a:headEnd type="triangle" w="lg" len="lg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79" name="Text Box 61"/>
              <p:cNvSpPr txBox="1">
                <a:spLocks noChangeArrowheads="1"/>
              </p:cNvSpPr>
              <p:nvPr/>
            </p:nvSpPr>
            <p:spPr bwMode="auto">
              <a:xfrm>
                <a:off x="1960" y="2540"/>
                <a:ext cx="825" cy="32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Learning Algorithm</a:t>
                </a:r>
              </a:p>
            </p:txBody>
          </p:sp>
          <p:sp>
            <p:nvSpPr>
              <p:cNvPr id="6180" name="Line 62"/>
              <p:cNvSpPr>
                <a:spLocks noChangeShapeType="1"/>
              </p:cNvSpPr>
              <p:nvPr/>
            </p:nvSpPr>
            <p:spPr bwMode="auto">
              <a:xfrm flipV="1">
                <a:off x="1851" y="2938"/>
                <a:ext cx="234" cy="728"/>
              </a:xfrm>
              <a:prstGeom prst="line">
                <a:avLst/>
              </a:prstGeom>
              <a:noFill/>
              <a:ln w="28575">
                <a:solidFill>
                  <a:srgbClr val="003366"/>
                </a:solidFill>
                <a:prstDash val="dash"/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81" name="Text Box 63"/>
              <p:cNvSpPr txBox="1">
                <a:spLocks noChangeArrowheads="1"/>
              </p:cNvSpPr>
              <p:nvPr/>
            </p:nvSpPr>
            <p:spPr bwMode="auto">
              <a:xfrm>
                <a:off x="1581" y="2321"/>
                <a:ext cx="306" cy="20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i="1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W</a:t>
                </a:r>
                <a:r>
                  <a:rPr lang="en-US" altLang="zh-TW" i="1" baseline="-25000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endParaRPr lang="en-US" altLang="zh-TW" i="1">
                  <a:solidFill>
                    <a:srgbClr val="FF33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2" name="Text Box 64"/>
              <p:cNvSpPr txBox="1">
                <a:spLocks noChangeArrowheads="1"/>
              </p:cNvSpPr>
              <p:nvPr/>
            </p:nvSpPr>
            <p:spPr bwMode="auto">
              <a:xfrm>
                <a:off x="1400" y="2948"/>
                <a:ext cx="307" cy="20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i="1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W</a:t>
                </a:r>
                <a:r>
                  <a:rPr lang="en-US" altLang="zh-TW" i="1" baseline="-25000">
                    <a:solidFill>
                      <a:srgbClr val="FF33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j</a:t>
                </a:r>
              </a:p>
            </p:txBody>
          </p:sp>
          <p:sp>
            <p:nvSpPr>
              <p:cNvPr id="6183" name="Line 65"/>
              <p:cNvSpPr>
                <a:spLocks noChangeShapeType="1"/>
              </p:cNvSpPr>
              <p:nvPr/>
            </p:nvSpPr>
            <p:spPr bwMode="auto">
              <a:xfrm flipH="1" flipV="1">
                <a:off x="1758" y="2488"/>
                <a:ext cx="273" cy="251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prstDash val="dash"/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84" name="Line 66"/>
              <p:cNvSpPr>
                <a:spLocks noChangeShapeType="1"/>
              </p:cNvSpPr>
              <p:nvPr/>
            </p:nvSpPr>
            <p:spPr bwMode="auto">
              <a:xfrm flipH="1">
                <a:off x="1646" y="2739"/>
                <a:ext cx="385" cy="297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prstDash val="dash"/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z="2560"/>
              </a:p>
            </p:txBody>
          </p:sp>
          <p:sp>
            <p:nvSpPr>
              <p:cNvPr id="6185" name="Oval 67"/>
              <p:cNvSpPr>
                <a:spLocks noChangeArrowheads="1"/>
              </p:cNvSpPr>
              <p:nvPr/>
            </p:nvSpPr>
            <p:spPr bwMode="auto">
              <a:xfrm>
                <a:off x="1524" y="2008"/>
                <a:ext cx="203" cy="20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86" name="Text Box 68"/>
              <p:cNvSpPr txBox="1">
                <a:spLocks noChangeArrowheads="1"/>
              </p:cNvSpPr>
              <p:nvPr/>
            </p:nvSpPr>
            <p:spPr bwMode="auto">
              <a:xfrm>
                <a:off x="1118" y="2008"/>
                <a:ext cx="406" cy="21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2276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……</a:t>
                </a:r>
              </a:p>
            </p:txBody>
          </p:sp>
          <p:sp>
            <p:nvSpPr>
              <p:cNvPr id="6187" name="Oval 69"/>
              <p:cNvSpPr>
                <a:spLocks noChangeArrowheads="1"/>
              </p:cNvSpPr>
              <p:nvPr/>
            </p:nvSpPr>
            <p:spPr bwMode="auto">
              <a:xfrm>
                <a:off x="509" y="2008"/>
                <a:ext cx="203" cy="20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  <p:sp>
            <p:nvSpPr>
              <p:cNvPr id="6188" name="Oval 70"/>
              <p:cNvSpPr>
                <a:spLocks noChangeArrowheads="1"/>
              </p:cNvSpPr>
              <p:nvPr/>
            </p:nvSpPr>
            <p:spPr bwMode="auto">
              <a:xfrm>
                <a:off x="813" y="2008"/>
                <a:ext cx="203" cy="20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33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TW" altLang="en-US" sz="2276">
                  <a:ea typeface="新細明體" panose="02020500000000000000" pitchFamily="18" charset="-120"/>
                </a:endParaRPr>
              </a:p>
            </p:txBody>
          </p:sp>
        </p:grpSp>
        <p:sp>
          <p:nvSpPr>
            <p:cNvPr id="6151" name="文字方塊 71"/>
            <p:cNvSpPr txBox="1">
              <a:spLocks noChangeArrowheads="1"/>
            </p:cNvSpPr>
            <p:nvPr/>
          </p:nvSpPr>
          <p:spPr bwMode="auto">
            <a:xfrm>
              <a:off x="4859000" y="7017770"/>
              <a:ext cx="156012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Error</a:t>
              </a:r>
            </a:p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(Loss)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pic>
          <p:nvPicPr>
            <p:cNvPr id="6152" name="Picture 7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4562" y="8087924"/>
              <a:ext cx="302542" cy="4447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3" name="文字方塊 73"/>
            <p:cNvSpPr txBox="1">
              <a:spLocks noChangeArrowheads="1"/>
            </p:cNvSpPr>
            <p:nvPr/>
          </p:nvSpPr>
          <p:spPr bwMode="auto">
            <a:xfrm>
              <a:off x="2102256" y="2820344"/>
              <a:ext cx="169107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i="1">
                  <a:ea typeface="新細明體" panose="02020500000000000000" pitchFamily="18" charset="-120"/>
                </a:rPr>
                <a:t>D</a:t>
              </a:r>
              <a:r>
                <a:rPr lang="en-US" altLang="zh-TW">
                  <a:ea typeface="新細明體" panose="02020500000000000000" pitchFamily="18" charset="-120"/>
                </a:rPr>
                <a:t>: {(</a:t>
              </a:r>
              <a:r>
                <a:rPr lang="en-US" altLang="zh-TW" i="1">
                  <a:ea typeface="新細明體" panose="02020500000000000000" pitchFamily="18" charset="-120"/>
                </a:rPr>
                <a:t>x</a:t>
              </a:r>
              <a:r>
                <a:rPr lang="en-US" altLang="zh-TW">
                  <a:ea typeface="新細明體" panose="02020500000000000000" pitchFamily="18" charset="-120"/>
                </a:rPr>
                <a:t>, </a:t>
              </a:r>
              <a:r>
                <a:rPr lang="en-US" altLang="zh-TW" i="1">
                  <a:ea typeface="新細明體" panose="02020500000000000000" pitchFamily="18" charset="-120"/>
                </a:rPr>
                <a:t>y</a:t>
              </a:r>
              <a:r>
                <a:rPr lang="en-US" altLang="zh-TW">
                  <a:ea typeface="新細明體" panose="02020500000000000000" pitchFamily="18" charset="-120"/>
                </a:rPr>
                <a:t>)}</a:t>
              </a:r>
              <a:endParaRPr lang="zh-TW" altLang="en-US">
                <a:ea typeface="新細明體" panose="02020500000000000000" pitchFamily="18" charset="-120"/>
              </a:endParaRPr>
            </a:p>
          </p:txBody>
        </p:sp>
        <p:sp>
          <p:nvSpPr>
            <p:cNvPr id="6154" name="文字方塊 73"/>
            <p:cNvSpPr txBox="1">
              <a:spLocks noChangeArrowheads="1"/>
            </p:cNvSpPr>
            <p:nvPr/>
          </p:nvSpPr>
          <p:spPr bwMode="auto">
            <a:xfrm>
              <a:off x="10243802" y="2788086"/>
              <a:ext cx="181751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i="1">
                  <a:ea typeface="新細明體" panose="02020500000000000000" pitchFamily="18" charset="-120"/>
                </a:rPr>
                <a:t>T</a:t>
              </a:r>
              <a:r>
                <a:rPr lang="en-US" altLang="zh-TW">
                  <a:ea typeface="新細明體" panose="02020500000000000000" pitchFamily="18" charset="-120"/>
                </a:rPr>
                <a:t>: {(</a:t>
              </a:r>
              <a:r>
                <a:rPr lang="en-US" altLang="zh-TW" i="1">
                  <a:ea typeface="新細明體" panose="02020500000000000000" pitchFamily="18" charset="-120"/>
                </a:rPr>
                <a:t>x</a:t>
              </a:r>
              <a:r>
                <a:rPr lang="en-US" altLang="zh-TW">
                  <a:ea typeface="新細明體" panose="02020500000000000000" pitchFamily="18" charset="-120"/>
                </a:rPr>
                <a:t>, ?)}</a:t>
              </a:r>
              <a:endParaRPr lang="zh-TW" altLang="en-US">
                <a:ea typeface="新細明體" panose="02020500000000000000" pitchFamily="18" charset="-120"/>
              </a:endParaRPr>
            </a:p>
          </p:txBody>
        </p:sp>
      </p:grp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1D4D474-3D24-497B-8FA8-39A3620E2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</a:t>
            </a:fld>
            <a:endParaRPr lang="en-US"/>
          </a:p>
        </p:txBody>
      </p:sp>
      <p:grpSp>
        <p:nvGrpSpPr>
          <p:cNvPr id="8" name="群組 7"/>
          <p:cNvGrpSpPr/>
          <p:nvPr/>
        </p:nvGrpSpPr>
        <p:grpSpPr>
          <a:xfrm>
            <a:off x="14004131" y="535936"/>
            <a:ext cx="2903587" cy="3229471"/>
            <a:chOff x="13854719" y="533400"/>
            <a:chExt cx="2903587" cy="3229471"/>
          </a:xfrm>
        </p:grpSpPr>
        <p:sp>
          <p:nvSpPr>
            <p:cNvPr id="3" name="流程圖: 磁碟 2"/>
            <p:cNvSpPr/>
            <p:nvPr/>
          </p:nvSpPr>
          <p:spPr>
            <a:xfrm>
              <a:off x="14308931" y="533400"/>
              <a:ext cx="2057400" cy="1399257"/>
            </a:xfrm>
            <a:prstGeom prst="flowChartMagneticDisk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t"/>
            <a:lstStyle/>
            <a:p>
              <a:pPr algn="ctr"/>
              <a:r>
                <a:rPr lang="en-US" altLang="zh-TW" sz="2400" dirty="0"/>
                <a:t>Historical </a:t>
              </a:r>
            </a:p>
            <a:p>
              <a:pPr algn="ctr"/>
              <a:r>
                <a:rPr lang="en-US" altLang="zh-TW" sz="2400" dirty="0"/>
                <a:t>Data</a:t>
              </a:r>
              <a:endParaRPr lang="zh-TW" altLang="en-US" sz="2400" dirty="0"/>
            </a:p>
          </p:txBody>
        </p:sp>
        <p:sp>
          <p:nvSpPr>
            <p:cNvPr id="77" name="流程圖: 磁碟 76"/>
            <p:cNvSpPr/>
            <p:nvPr/>
          </p:nvSpPr>
          <p:spPr>
            <a:xfrm>
              <a:off x="13854719" y="2641321"/>
              <a:ext cx="1333500" cy="1121550"/>
            </a:xfrm>
            <a:prstGeom prst="flowChartMagneticDisk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t"/>
            <a:lstStyle/>
            <a:p>
              <a:pPr algn="ctr"/>
              <a:r>
                <a:rPr lang="en-US" altLang="zh-TW" sz="2400" dirty="0"/>
                <a:t>Training</a:t>
              </a:r>
            </a:p>
            <a:p>
              <a:pPr algn="ctr"/>
              <a:r>
                <a:rPr lang="en-US" altLang="zh-TW" sz="2400" dirty="0"/>
                <a:t>D</a:t>
              </a:r>
              <a:endParaRPr lang="zh-TW" altLang="en-US" dirty="0"/>
            </a:p>
          </p:txBody>
        </p:sp>
        <p:sp>
          <p:nvSpPr>
            <p:cNvPr id="78" name="流程圖: 磁碟 77"/>
            <p:cNvSpPr/>
            <p:nvPr/>
          </p:nvSpPr>
          <p:spPr>
            <a:xfrm>
              <a:off x="15840220" y="2647807"/>
              <a:ext cx="918086" cy="1081477"/>
            </a:xfrm>
            <a:prstGeom prst="flowChartMagneticDisk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t"/>
            <a:lstStyle/>
            <a:p>
              <a:pPr algn="ctr"/>
              <a:r>
                <a:rPr lang="en-US" altLang="zh-TW" sz="2400" dirty="0"/>
                <a:t>Test</a:t>
              </a:r>
            </a:p>
            <a:p>
              <a:pPr algn="ctr"/>
              <a:r>
                <a:rPr lang="en-US" altLang="zh-TW" sz="2400" dirty="0"/>
                <a:t>T</a:t>
              </a:r>
              <a:endParaRPr lang="zh-TW" altLang="en-US" sz="2400" dirty="0"/>
            </a:p>
          </p:txBody>
        </p:sp>
        <p:cxnSp>
          <p:nvCxnSpPr>
            <p:cNvPr id="5" name="直線單箭頭接點 4"/>
            <p:cNvCxnSpPr>
              <a:stCxn id="3" idx="3"/>
              <a:endCxn id="77" idx="1"/>
            </p:cNvCxnSpPr>
            <p:nvPr/>
          </p:nvCxnSpPr>
          <p:spPr>
            <a:xfrm flipH="1">
              <a:off x="14521469" y="1932657"/>
              <a:ext cx="816162" cy="708664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線單箭頭接點 80"/>
            <p:cNvCxnSpPr>
              <a:stCxn id="3" idx="3"/>
              <a:endCxn id="78" idx="1"/>
            </p:cNvCxnSpPr>
            <p:nvPr/>
          </p:nvCxnSpPr>
          <p:spPr>
            <a:xfrm>
              <a:off x="15337631" y="1932657"/>
              <a:ext cx="961632" cy="715150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A796A618-8939-4B73-A553-AB21E25C9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7013" y="108374"/>
            <a:ext cx="15606237" cy="1404518"/>
          </a:xfrm>
        </p:spPr>
        <p:txBody>
          <a:bodyPr>
            <a:normAutofit/>
          </a:bodyPr>
          <a:lstStyle/>
          <a:p>
            <a:r>
              <a:rPr lang="en-US" altLang="zh-TW" sz="6000" b="0"/>
              <a:t>Maxout Units</a:t>
            </a:r>
            <a:endParaRPr lang="zh-TW" altLang="en-US" sz="6000" b="0"/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E1A11DD8-6909-45C8-A217-2310F1218A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7011" y="1712309"/>
            <a:ext cx="15606237" cy="1404519"/>
          </a:xfrm>
        </p:spPr>
        <p:txBody>
          <a:bodyPr>
            <a:normAutofit fontScale="92500"/>
          </a:bodyPr>
          <a:lstStyle/>
          <a:p>
            <a:r>
              <a:rPr lang="en-US" altLang="zh-TW" sz="4000" dirty="0" err="1">
                <a:solidFill>
                  <a:srgbClr val="FF0000"/>
                </a:solidFill>
              </a:rPr>
              <a:t>Maxout</a:t>
            </a:r>
            <a:r>
              <a:rPr lang="en-US" altLang="zh-TW" sz="4000" dirty="0">
                <a:solidFill>
                  <a:srgbClr val="FF0000"/>
                </a:solidFill>
              </a:rPr>
              <a:t> units </a:t>
            </a:r>
            <a:r>
              <a:rPr lang="en-US" altLang="zh-TW" sz="4000" dirty="0"/>
              <a:t>divide </a:t>
            </a:r>
            <a:r>
              <a:rPr lang="en-US" altLang="zh-TW" sz="4000" i="1" dirty="0"/>
              <a:t>z </a:t>
            </a:r>
            <a:r>
              <a:rPr lang="en-US" altLang="zh-TW" sz="4000" dirty="0"/>
              <a:t>into </a:t>
            </a:r>
            <a:r>
              <a:rPr lang="en-US" altLang="zh-TW" sz="4000" dirty="0">
                <a:solidFill>
                  <a:srgbClr val="FF0000"/>
                </a:solidFill>
              </a:rPr>
              <a:t>groups of </a:t>
            </a:r>
            <a:r>
              <a:rPr lang="en-US" altLang="zh-TW" sz="4000" i="1" dirty="0">
                <a:solidFill>
                  <a:srgbClr val="FF0000"/>
                </a:solidFill>
              </a:rPr>
              <a:t>k </a:t>
            </a:r>
            <a:r>
              <a:rPr lang="en-US" altLang="zh-TW" sz="4000" dirty="0">
                <a:solidFill>
                  <a:srgbClr val="FF0000"/>
                </a:solidFill>
              </a:rPr>
              <a:t>values</a:t>
            </a:r>
            <a:r>
              <a:rPr lang="en-US" altLang="zh-TW" sz="4000" dirty="0"/>
              <a:t>. </a:t>
            </a:r>
          </a:p>
          <a:p>
            <a:r>
              <a:rPr lang="en-US" altLang="zh-TW" sz="4000" dirty="0"/>
              <a:t>Each </a:t>
            </a:r>
            <a:r>
              <a:rPr lang="en-US" altLang="zh-TW" sz="4000" dirty="0" err="1"/>
              <a:t>maxout</a:t>
            </a:r>
            <a:r>
              <a:rPr lang="en-US" altLang="zh-TW" sz="4000" dirty="0"/>
              <a:t> unit then outputs the </a:t>
            </a:r>
            <a:r>
              <a:rPr lang="en-US" altLang="zh-TW" sz="4000" dirty="0">
                <a:solidFill>
                  <a:srgbClr val="FF0000"/>
                </a:solidFill>
              </a:rPr>
              <a:t>maximum element </a:t>
            </a:r>
            <a:r>
              <a:rPr lang="en-US" altLang="zh-TW" sz="4000" dirty="0"/>
              <a:t>of one of these groups: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3F159CB-A76D-47BF-B04D-BD278CC5D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20</a:t>
            </a:fld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2979C960-EEB8-40C1-9836-87F19BB7C3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4397" y="2989755"/>
            <a:ext cx="4434334" cy="1404519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9240819" y="3277333"/>
            <a:ext cx="36677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itchFamily="34" charset="0"/>
                <a:cs typeface="Arial" pitchFamily="34" charset="0"/>
              </a:rPr>
              <a:t>where </a:t>
            </a:r>
            <a:r>
              <a:rPr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sz="2800" dirty="0">
                <a:latin typeface="Arial" pitchFamily="34" charset="0"/>
                <a:cs typeface="Arial" pitchFamily="34" charset="0"/>
              </a:rPr>
              <a:t>: the </a:t>
            </a:r>
            <a:r>
              <a:rPr lang="en-US" altLang="zh-TW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sz="2800" baseline="30000" dirty="0" err="1">
                <a:latin typeface="Arial" pitchFamily="34" charset="0"/>
                <a:cs typeface="Arial" pitchFamily="34" charset="0"/>
              </a:rPr>
              <a:t>th</a:t>
            </a:r>
            <a:r>
              <a:rPr lang="en-US" altLang="zh-TW" sz="2800" dirty="0">
                <a:latin typeface="Arial" pitchFamily="34" charset="0"/>
                <a:cs typeface="Arial" pitchFamily="34" charset="0"/>
              </a:rPr>
              <a:t> group</a:t>
            </a:r>
            <a:endParaRPr lang="zh-TW" altLang="en-US" sz="28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" name="群組 7"/>
          <p:cNvGrpSpPr/>
          <p:nvPr/>
        </p:nvGrpSpPr>
        <p:grpSpPr>
          <a:xfrm>
            <a:off x="8671389" y="4430133"/>
            <a:ext cx="8386772" cy="4637667"/>
            <a:chOff x="8671389" y="4430133"/>
            <a:chExt cx="8386772" cy="4637667"/>
          </a:xfrm>
        </p:grpSpPr>
        <p:pic>
          <p:nvPicPr>
            <p:cNvPr id="27" name="Picture 4">
              <a:extLst>
                <a:ext uri="{FF2B5EF4-FFF2-40B4-BE49-F238E27FC236}">
                  <a16:creationId xmlns:a16="http://schemas.microsoft.com/office/drawing/2014/main" id="{44958711-89BF-4B81-A073-51840EC8359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2083"/>
            <a:stretch/>
          </p:blipFill>
          <p:spPr bwMode="auto">
            <a:xfrm>
              <a:off x="8671389" y="4430133"/>
              <a:ext cx="8386772" cy="46376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矩形 9"/>
            <p:cNvSpPr/>
            <p:nvPr/>
          </p:nvSpPr>
          <p:spPr>
            <a:xfrm>
              <a:off x="10666321" y="4515610"/>
              <a:ext cx="2423410" cy="2217174"/>
            </a:xfrm>
            <a:prstGeom prst="rect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415612" y="4562914"/>
            <a:ext cx="9782910" cy="4673526"/>
            <a:chOff x="415612" y="4562914"/>
            <a:chExt cx="9782910" cy="4673526"/>
          </a:xfrm>
        </p:grpSpPr>
        <p:pic>
          <p:nvPicPr>
            <p:cNvPr id="10242" name="Picture 2" descr="ãmaxout networksãçåçæå°çµæ">
              <a:extLst>
                <a:ext uri="{FF2B5EF4-FFF2-40B4-BE49-F238E27FC236}">
                  <a16:creationId xmlns:a16="http://schemas.microsoft.com/office/drawing/2014/main" id="{19E50159-2E42-4966-A3FA-C53E1ACD75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612" y="4562914"/>
              <a:ext cx="8097569" cy="46735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矩形 5"/>
            <p:cNvSpPr/>
            <p:nvPr/>
          </p:nvSpPr>
          <p:spPr>
            <a:xfrm>
              <a:off x="2269331" y="5406450"/>
              <a:ext cx="3200400" cy="3706320"/>
            </a:xfrm>
            <a:prstGeom prst="rect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向右箭號 10"/>
            <p:cNvSpPr/>
            <p:nvPr/>
          </p:nvSpPr>
          <p:spPr>
            <a:xfrm rot="9979751">
              <a:off x="5702718" y="4910710"/>
              <a:ext cx="4495804" cy="549822"/>
            </a:xfrm>
            <a:prstGeom prst="rightArrow">
              <a:avLst>
                <a:gd name="adj1" fmla="val 29054"/>
                <a:gd name="adj2" fmla="val 77315"/>
              </a:avLst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44555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67013" y="342556"/>
            <a:ext cx="15606237" cy="93615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7145" algn="l">
              <a:spcBef>
                <a:spcPts val="100"/>
              </a:spcBef>
            </a:pPr>
            <a:r>
              <a:rPr sz="6000" b="0" dirty="0">
                <a:ea typeface="Cambria Math" panose="02040503050406030204" pitchFamily="18" charset="0"/>
              </a:rPr>
              <a:t>Roadmap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404AB0DC-8A5B-4129-A6B8-7C48F23464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7014" y="1524000"/>
            <a:ext cx="7498318" cy="3322333"/>
          </a:xfrm>
        </p:spPr>
        <p:txBody>
          <a:bodyPr/>
          <a:lstStyle/>
          <a:p>
            <a:pPr marL="584200" indent="-571500">
              <a:spcBef>
                <a:spcPts val="100"/>
              </a:spcBef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Example: Learning XOR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Hidden Units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rgbClr val="FF0000"/>
                </a:solidFill>
              </a:rPr>
              <a:t>Gradient-Based Learning</a:t>
            </a:r>
            <a:endParaRPr lang="en-US" altLang="zh-TW" sz="4000" i="1" dirty="0">
              <a:solidFill>
                <a:srgbClr val="FF0000"/>
              </a:solidFill>
            </a:endParaRP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Architecture Design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Back-Propagation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8A3E9FD8-FBB5-4D37-8E49-BE12742CFC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21</a:t>
            </a:fld>
            <a:endParaRPr lang="zh-TW" altLang="en-US"/>
          </a:p>
        </p:txBody>
      </p:sp>
      <p:grpSp>
        <p:nvGrpSpPr>
          <p:cNvPr id="8" name="群組 7"/>
          <p:cNvGrpSpPr/>
          <p:nvPr/>
        </p:nvGrpSpPr>
        <p:grpSpPr>
          <a:xfrm>
            <a:off x="7108665" y="208515"/>
            <a:ext cx="10085510" cy="7744788"/>
            <a:chOff x="7069931" y="789612"/>
            <a:chExt cx="10085510" cy="7744788"/>
          </a:xfrm>
        </p:grpSpPr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548A377A-9D4F-4E26-9DAE-DCAF877AFCB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069931" y="789612"/>
              <a:ext cx="9591476" cy="7744788"/>
            </a:xfrm>
            <a:prstGeom prst="rect">
              <a:avLst/>
            </a:prstGeom>
          </p:spPr>
        </p:pic>
        <p:sp>
          <p:nvSpPr>
            <p:cNvPr id="6" name="文字方塊 5"/>
            <p:cNvSpPr txBox="1"/>
            <p:nvPr/>
          </p:nvSpPr>
          <p:spPr>
            <a:xfrm>
              <a:off x="7755731" y="7315200"/>
              <a:ext cx="2133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adam</a:t>
              </a:r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</a:t>
              </a:r>
              <a:r>
                <a:rPr lang="en-US" altLang="zh-TW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rmsprop</a:t>
              </a:r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…</a:t>
              </a:r>
              <a:endParaRPr lang="zh-TW" alt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14626600" y="7011769"/>
              <a:ext cx="2528841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binary cross entropy/</a:t>
              </a:r>
            </a:p>
            <a:p>
              <a:r>
                <a:rPr lang="en-US" altLang="zh-TW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mse</a:t>
              </a:r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</a:t>
              </a:r>
            </a:p>
            <a:p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…</a:t>
              </a:r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11814869" y="4585806"/>
              <a:ext cx="2133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sigmod</a:t>
              </a:r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softmax/…</a:t>
              </a:r>
              <a:endParaRPr lang="zh-TW" alt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3" name="群組 42"/>
          <p:cNvGrpSpPr/>
          <p:nvPr/>
        </p:nvGrpSpPr>
        <p:grpSpPr>
          <a:xfrm>
            <a:off x="288131" y="5666981"/>
            <a:ext cx="6979260" cy="2896244"/>
            <a:chOff x="10229166" y="914400"/>
            <a:chExt cx="6979260" cy="2896244"/>
          </a:xfrm>
        </p:grpSpPr>
        <p:sp>
          <p:nvSpPr>
            <p:cNvPr id="44" name="圓柱 43"/>
            <p:cNvSpPr/>
            <p:nvPr/>
          </p:nvSpPr>
          <p:spPr>
            <a:xfrm>
              <a:off x="10229166" y="1700615"/>
              <a:ext cx="1143000" cy="1729756"/>
            </a:xfrm>
            <a:prstGeom prst="can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b="1" dirty="0"/>
                <a:t>Data</a:t>
              </a:r>
              <a:endParaRPr lang="zh-TW" altLang="en-US" b="1" dirty="0"/>
            </a:p>
          </p:txBody>
        </p:sp>
        <p:sp>
          <p:nvSpPr>
            <p:cNvPr id="45" name="圓柱 44"/>
            <p:cNvSpPr/>
            <p:nvPr/>
          </p:nvSpPr>
          <p:spPr>
            <a:xfrm>
              <a:off x="11870586" y="914400"/>
              <a:ext cx="1639194" cy="1091013"/>
            </a:xfrm>
            <a:prstGeom prst="can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/>
                <a:t>Training</a:t>
              </a:r>
              <a:endParaRPr lang="zh-TW" altLang="en-US" sz="2400" b="1" dirty="0"/>
            </a:p>
          </p:txBody>
        </p:sp>
        <p:sp>
          <p:nvSpPr>
            <p:cNvPr id="46" name="圓柱 45"/>
            <p:cNvSpPr/>
            <p:nvPr/>
          </p:nvSpPr>
          <p:spPr>
            <a:xfrm>
              <a:off x="11870586" y="2198997"/>
              <a:ext cx="1582637" cy="767021"/>
            </a:xfrm>
            <a:prstGeom prst="can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>
                  <a:solidFill>
                    <a:schemeClr val="bg1">
                      <a:lumMod val="65000"/>
                    </a:schemeClr>
                  </a:solidFill>
                </a:rPr>
                <a:t>Validation</a:t>
              </a:r>
              <a:endParaRPr lang="zh-TW" altLang="en-US" b="1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47" name="圓柱 46"/>
            <p:cNvSpPr/>
            <p:nvPr/>
          </p:nvSpPr>
          <p:spPr>
            <a:xfrm>
              <a:off x="12097203" y="3187157"/>
              <a:ext cx="799206" cy="623487"/>
            </a:xfrm>
            <a:prstGeom prst="can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>
                  <a:solidFill>
                    <a:schemeClr val="bg1">
                      <a:lumMod val="65000"/>
                    </a:schemeClr>
                  </a:solidFill>
                </a:rPr>
                <a:t>Test</a:t>
              </a:r>
              <a:endParaRPr lang="zh-TW" altLang="en-US" b="1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cxnSp>
          <p:nvCxnSpPr>
            <p:cNvPr id="48" name="直線單箭頭接點 47"/>
            <p:cNvCxnSpPr>
              <a:stCxn id="44" idx="4"/>
              <a:endCxn id="45" idx="2"/>
            </p:cNvCxnSpPr>
            <p:nvPr/>
          </p:nvCxnSpPr>
          <p:spPr>
            <a:xfrm flipV="1">
              <a:off x="11372166" y="1459907"/>
              <a:ext cx="498420" cy="1105586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線單箭頭接點 48"/>
            <p:cNvCxnSpPr>
              <a:stCxn id="44" idx="4"/>
              <a:endCxn id="46" idx="2"/>
            </p:cNvCxnSpPr>
            <p:nvPr/>
          </p:nvCxnSpPr>
          <p:spPr>
            <a:xfrm>
              <a:off x="11372166" y="2565493"/>
              <a:ext cx="498420" cy="17015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線單箭頭接點 49"/>
            <p:cNvCxnSpPr>
              <a:stCxn id="44" idx="4"/>
              <a:endCxn id="47" idx="2"/>
            </p:cNvCxnSpPr>
            <p:nvPr/>
          </p:nvCxnSpPr>
          <p:spPr>
            <a:xfrm>
              <a:off x="11372166" y="2565493"/>
              <a:ext cx="725037" cy="933408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pic>
          <p:nvPicPr>
            <p:cNvPr id="51" name="圖片 5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008200" y="1838588"/>
              <a:ext cx="1470912" cy="1452352"/>
            </a:xfrm>
            <a:prstGeom prst="rect">
              <a:avLst/>
            </a:prstGeom>
          </p:spPr>
        </p:pic>
        <p:cxnSp>
          <p:nvCxnSpPr>
            <p:cNvPr id="52" name="直線單箭頭接點 51"/>
            <p:cNvCxnSpPr>
              <a:stCxn id="45" idx="4"/>
            </p:cNvCxnSpPr>
            <p:nvPr/>
          </p:nvCxnSpPr>
          <p:spPr>
            <a:xfrm>
              <a:off x="13509780" y="1459907"/>
              <a:ext cx="572685" cy="839789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線單箭頭接點 52"/>
            <p:cNvCxnSpPr>
              <a:stCxn id="46" idx="4"/>
              <a:endCxn id="51" idx="1"/>
            </p:cNvCxnSpPr>
            <p:nvPr/>
          </p:nvCxnSpPr>
          <p:spPr>
            <a:xfrm flipV="1">
              <a:off x="13453223" y="2564764"/>
              <a:ext cx="554977" cy="17744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線單箭頭接點 53"/>
            <p:cNvCxnSpPr>
              <a:stCxn id="47" idx="4"/>
            </p:cNvCxnSpPr>
            <p:nvPr/>
          </p:nvCxnSpPr>
          <p:spPr>
            <a:xfrm flipV="1">
              <a:off x="12896409" y="2995402"/>
              <a:ext cx="1340513" cy="503499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5" name="文字方塊 54"/>
            <p:cNvSpPr txBox="1"/>
            <p:nvPr/>
          </p:nvSpPr>
          <p:spPr>
            <a:xfrm>
              <a:off x="15479112" y="2552589"/>
              <a:ext cx="172931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dirty="0">
                  <a:solidFill>
                    <a:schemeClr val="bg1">
                      <a:lumMod val="65000"/>
                    </a:schemeClr>
                  </a:solidFill>
                  <a:latin typeface="Arial" pitchFamily="34" charset="0"/>
                  <a:cs typeface="Arial" pitchFamily="34" charset="0"/>
                </a:rPr>
                <a:t>Performance </a:t>
              </a:r>
            </a:p>
            <a:p>
              <a:pPr algn="ctr"/>
              <a:r>
                <a:rPr lang="en-US" altLang="zh-TW" b="1" dirty="0">
                  <a:solidFill>
                    <a:schemeClr val="bg1">
                      <a:lumMod val="65000"/>
                    </a:schemeClr>
                  </a:solidFill>
                  <a:latin typeface="Arial" pitchFamily="34" charset="0"/>
                  <a:cs typeface="Arial" pitchFamily="34" charset="0"/>
                </a:rPr>
                <a:t>(metric)</a:t>
              </a:r>
              <a:endParaRPr lang="zh-TW" altLang="en-US" b="1" dirty="0">
                <a:solidFill>
                  <a:schemeClr val="bg1">
                    <a:lumMod val="6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文字方塊 55"/>
            <p:cNvSpPr txBox="1"/>
            <p:nvPr/>
          </p:nvSpPr>
          <p:spPr>
            <a:xfrm>
              <a:off x="13302390" y="3259292"/>
              <a:ext cx="157591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>
                  <a:solidFill>
                    <a:schemeClr val="bg1">
                      <a:lumMod val="65000"/>
                    </a:schemeClr>
                  </a:solidFill>
                  <a:latin typeface="Arial" pitchFamily="34" charset="0"/>
                  <a:cs typeface="Arial" pitchFamily="34" charset="0"/>
                </a:rPr>
                <a:t>evaluation</a:t>
              </a:r>
              <a:endParaRPr lang="zh-TW" altLang="en-US" b="1" dirty="0">
                <a:solidFill>
                  <a:schemeClr val="bg1">
                    <a:lumMod val="6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弧形 56"/>
            <p:cNvSpPr/>
            <p:nvPr/>
          </p:nvSpPr>
          <p:spPr>
            <a:xfrm>
              <a:off x="14139022" y="1544305"/>
              <a:ext cx="1488949" cy="916264"/>
            </a:xfrm>
            <a:prstGeom prst="arc">
              <a:avLst>
                <a:gd name="adj1" fmla="val 10132131"/>
                <a:gd name="adj2" fmla="val 998465"/>
              </a:avLst>
            </a:prstGeom>
            <a:ln w="28575">
              <a:headEnd type="triangle" w="lg" len="lg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8" name="文字方塊 57"/>
            <p:cNvSpPr txBox="1"/>
            <p:nvPr/>
          </p:nvSpPr>
          <p:spPr>
            <a:xfrm>
              <a:off x="14765087" y="1152601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>
                  <a:latin typeface="Arial" pitchFamily="34" charset="0"/>
                  <a:cs typeface="Arial" pitchFamily="34" charset="0"/>
                </a:rPr>
                <a:t>Loss</a:t>
              </a:r>
              <a:endParaRPr lang="zh-TW" altLang="en-US" b="1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9" name="直線單箭頭接點 58"/>
            <p:cNvCxnSpPr/>
            <p:nvPr/>
          </p:nvCxnSpPr>
          <p:spPr>
            <a:xfrm>
              <a:off x="15627972" y="2460981"/>
              <a:ext cx="432000" cy="0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44775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92212" y="311233"/>
            <a:ext cx="14955837" cy="934871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 algn="ctr">
              <a:spcBef>
                <a:spcPts val="90"/>
              </a:spcBef>
            </a:pPr>
            <a:r>
              <a:rPr sz="6000"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Gradient-Based Learning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901E9C9D-84BA-41C7-A9DC-51E8C709FD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5832931" y="9201129"/>
            <a:ext cx="1391666" cy="390144"/>
          </a:xfrm>
        </p:spPr>
        <p:txBody>
          <a:bodyPr/>
          <a:lstStyle/>
          <a:p>
            <a:fld id="{19B12225-5612-419B-A8D5-4B8EEE4C217E}" type="slidenum">
              <a:rPr lang="en-US" smtClean="0"/>
              <a:pPr/>
              <a:t>22</a:t>
            </a:fld>
            <a:endParaRPr lang="en-US"/>
          </a:p>
        </p:txBody>
      </p:sp>
      <p:grpSp>
        <p:nvGrpSpPr>
          <p:cNvPr id="8" name="群組 7"/>
          <p:cNvGrpSpPr/>
          <p:nvPr/>
        </p:nvGrpSpPr>
        <p:grpSpPr>
          <a:xfrm>
            <a:off x="1354931" y="4486000"/>
            <a:ext cx="6898537" cy="5048910"/>
            <a:chOff x="2096572" y="4454967"/>
            <a:chExt cx="6898537" cy="5048910"/>
          </a:xfrm>
        </p:grpSpPr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4B0F18D7-5EC4-4855-8CC9-8AACB295C61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477572" y="4454967"/>
              <a:ext cx="6204192" cy="4647156"/>
            </a:xfrm>
            <a:prstGeom prst="rect">
              <a:avLst/>
            </a:prstGeom>
          </p:spPr>
        </p:pic>
        <p:sp>
          <p:nvSpPr>
            <p:cNvPr id="9" name="文字方塊 8">
              <a:extLst>
                <a:ext uri="{FF2B5EF4-FFF2-40B4-BE49-F238E27FC236}">
                  <a16:creationId xmlns:a16="http://schemas.microsoft.com/office/drawing/2014/main" id="{02CDF601-911F-40F4-871E-A2D64B13376E}"/>
                </a:ext>
              </a:extLst>
            </p:cNvPr>
            <p:cNvSpPr txBox="1"/>
            <p:nvPr/>
          </p:nvSpPr>
          <p:spPr>
            <a:xfrm>
              <a:off x="2096572" y="5226342"/>
              <a:ext cx="1064512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800" b="1" dirty="0">
                  <a:latin typeface="Calibri" panose="020F0502020204030204" pitchFamily="34" charset="0"/>
                  <a:cs typeface="Calibri" panose="020F0502020204030204" pitchFamily="34" charset="0"/>
                </a:rPr>
                <a:t>Loss</a:t>
              </a:r>
            </a:p>
            <a:p>
              <a:pPr algn="ctr"/>
              <a:r>
                <a:rPr lang="en-US" altLang="zh-TW" sz="2800" b="1" dirty="0">
                  <a:latin typeface="Calibri" panose="020F0502020204030204" pitchFamily="34" charset="0"/>
                  <a:cs typeface="Calibri" panose="020F0502020204030204" pitchFamily="34" charset="0"/>
                </a:rPr>
                <a:t>(Cost)</a:t>
              </a:r>
              <a:endParaRPr lang="zh-TW" altLang="en-US" sz="2800" b="1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9BE05CD3-D535-433F-B981-D416CA855816}"/>
                </a:ext>
              </a:extLst>
            </p:cNvPr>
            <p:cNvSpPr txBox="1"/>
            <p:nvPr/>
          </p:nvSpPr>
          <p:spPr>
            <a:xfrm>
              <a:off x="6935421" y="8549770"/>
              <a:ext cx="2059688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800" b="1" dirty="0">
                  <a:latin typeface="Calibri" panose="020F0502020204030204" pitchFamily="34" charset="0"/>
                  <a:cs typeface="Calibri" panose="020F0502020204030204" pitchFamily="34" charset="0"/>
                </a:rPr>
                <a:t>Weights</a:t>
              </a:r>
            </a:p>
            <a:p>
              <a:r>
                <a:rPr lang="en-US" altLang="zh-TW" sz="2800" b="1" dirty="0">
                  <a:latin typeface="Calibri" panose="020F0502020204030204" pitchFamily="34" charset="0"/>
                  <a:cs typeface="Calibri" panose="020F0502020204030204" pitchFamily="34" charset="0"/>
                </a:rPr>
                <a:t>(Parameters)</a:t>
              </a:r>
              <a:endParaRPr lang="zh-TW" altLang="en-US" sz="2800" b="1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5C2034EF-1FDD-4CE8-A71E-88626D99565A}"/>
                </a:ext>
              </a:extLst>
            </p:cNvPr>
            <p:cNvSpPr txBox="1"/>
            <p:nvPr/>
          </p:nvSpPr>
          <p:spPr>
            <a:xfrm>
              <a:off x="6317929" y="8379563"/>
              <a:ext cx="914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8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TW" sz="2800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TW" altLang="en-US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5C2034EF-1FDD-4CE8-A71E-88626D99565A}"/>
                </a:ext>
              </a:extLst>
            </p:cNvPr>
            <p:cNvSpPr txBox="1"/>
            <p:nvPr/>
          </p:nvSpPr>
          <p:spPr>
            <a:xfrm>
              <a:off x="3640749" y="8049540"/>
              <a:ext cx="914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8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TW" sz="2800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TW" altLang="en-US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56272983-8767-4359-9890-0D300878D3C3}"/>
              </a:ext>
            </a:extLst>
          </p:cNvPr>
          <p:cNvGrpSpPr/>
          <p:nvPr/>
        </p:nvGrpSpPr>
        <p:grpSpPr>
          <a:xfrm>
            <a:off x="9121465" y="4294974"/>
            <a:ext cx="7244866" cy="5175091"/>
            <a:chOff x="9661991" y="4026038"/>
            <a:chExt cx="7244866" cy="5175091"/>
          </a:xfrm>
        </p:grpSpPr>
        <p:pic>
          <p:nvPicPr>
            <p:cNvPr id="6" name="圖片 5">
              <a:extLst>
                <a:ext uri="{FF2B5EF4-FFF2-40B4-BE49-F238E27FC236}">
                  <a16:creationId xmlns:a16="http://schemas.microsoft.com/office/drawing/2014/main" id="{663E7FF8-E831-4BC2-8ADF-F09BD7729F6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661991" y="4026038"/>
              <a:ext cx="6477001" cy="5175091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字方塊 6">
                  <a:extLst>
                    <a:ext uri="{FF2B5EF4-FFF2-40B4-BE49-F238E27FC236}">
                      <a16:creationId xmlns:a16="http://schemas.microsoft.com/office/drawing/2014/main" id="{0671D5AC-90CA-4B83-B887-616AAA7CEECF}"/>
                    </a:ext>
                  </a:extLst>
                </p:cNvPr>
                <p:cNvSpPr txBox="1"/>
                <p:nvPr/>
              </p:nvSpPr>
              <p:spPr>
                <a:xfrm>
                  <a:off x="16307290" y="5844988"/>
                  <a:ext cx="599567" cy="169277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spcBef>
                      <a:spcPts val="120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8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sz="2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  <m:t> </m:t>
                        </m:r>
                      </m:oMath>
                    </m:oMathPara>
                  </a14:m>
                  <a:endParaRPr lang="en-US" altLang="zh-TW" sz="2800" b="0" i="1" dirty="0">
                    <a:solidFill>
                      <a:srgbClr val="FF0000"/>
                    </a:solidFill>
                    <a:latin typeface="Cambria Math" panose="02040503050406030204" pitchFamily="18" charset="0"/>
                    <a:cs typeface="Arial" pitchFamily="34" charset="0"/>
                  </a:endParaRPr>
                </a:p>
                <a:p>
                  <a:pPr algn="ctr">
                    <a:spcBef>
                      <a:spcPts val="1200"/>
                    </a:spcBef>
                    <a:spcAft>
                      <a:spcPts val="1200"/>
                    </a:spcAft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TW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</m:sub>
                      </m:sSub>
                    </m:oMath>
                  </a14:m>
                  <a:r>
                    <a:rPr lang="en-US" altLang="zh-TW" sz="2800" dirty="0">
                      <a:solidFill>
                        <a:srgbClr val="FF0000"/>
                      </a:solidFill>
                      <a:cs typeface="Arial" pitchFamily="34" charset="0"/>
                    </a:rPr>
                    <a:t>  </a:t>
                  </a:r>
                </a:p>
                <a:p>
                  <a:pPr>
                    <a:spcBef>
                      <a:spcPts val="2400"/>
                    </a:spcBef>
                  </a:pPr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2800" dirty="0">
                    <a:solidFill>
                      <a:srgbClr val="FF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7" name="文字方塊 6">
                  <a:extLst>
                    <a:ext uri="{FF2B5EF4-FFF2-40B4-BE49-F238E27FC236}">
                      <a16:creationId xmlns:a16="http://schemas.microsoft.com/office/drawing/2014/main" id="{0671D5AC-90CA-4B83-B887-616AAA7CEEC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307290" y="5844988"/>
                  <a:ext cx="599567" cy="169277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1B779EA1-4F51-4ED3-B4EC-0F5C85AC9B0E}"/>
                </a:ext>
              </a:extLst>
            </p:cNvPr>
            <p:cNvSpPr/>
            <p:nvPr/>
          </p:nvSpPr>
          <p:spPr>
            <a:xfrm>
              <a:off x="15657431" y="5426187"/>
              <a:ext cx="120930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sz="2000" b="1" dirty="0">
                  <a:latin typeface="Calibri" panose="020F0502020204030204" pitchFamily="34" charset="0"/>
                  <a:cs typeface="Calibri" panose="020F0502020204030204" pitchFamily="34" charset="0"/>
                </a:rPr>
                <a:t>Loss/Cost</a:t>
              </a:r>
              <a:endParaRPr lang="zh-TW" altLang="en-US" dirty="0"/>
            </a:p>
          </p:txBody>
        </p:sp>
      </p:grp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3245F882-0D62-4140-9FC9-D2C66E104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2647" y="1066801"/>
            <a:ext cx="16555466" cy="3510170"/>
          </a:xfrm>
        </p:spPr>
        <p:txBody>
          <a:bodyPr>
            <a:normAutofit/>
          </a:bodyPr>
          <a:lstStyle/>
          <a:p>
            <a:pPr marL="352425" indent="-339725">
              <a:buSzPct val="75000"/>
              <a:tabLst>
                <a:tab pos="352425" algn="l"/>
                <a:tab pos="457200" algn="l"/>
              </a:tabLst>
            </a:pPr>
            <a:r>
              <a:rPr lang="en-US" altLang="zh-TW" sz="3600" dirty="0"/>
              <a:t>Specify</a:t>
            </a:r>
            <a:endParaRPr lang="en-US" altLang="zh-TW" sz="4000" dirty="0"/>
          </a:p>
          <a:p>
            <a:pPr marL="719138" lvl="1" indent="-366713">
              <a:spcBef>
                <a:spcPts val="0"/>
              </a:spcBef>
              <a:buClrTx/>
              <a:buSzPct val="75000"/>
              <a:buFont typeface="Wingdings" panose="05000000000000000000" pitchFamily="2" charset="2"/>
              <a:buChar char="Ø"/>
              <a:tabLst>
                <a:tab pos="901065" algn="l"/>
                <a:tab pos="901700" algn="l"/>
              </a:tabLst>
            </a:pPr>
            <a:r>
              <a:rPr lang="en-US" altLang="zh-TW" sz="3600" dirty="0">
                <a:solidFill>
                  <a:srgbClr val="FF0000"/>
                </a:solidFill>
              </a:rPr>
              <a:t>Model</a:t>
            </a:r>
          </a:p>
          <a:p>
            <a:pPr marL="1071563" lvl="2" indent="-352425">
              <a:spcBef>
                <a:spcPts val="0"/>
              </a:spcBef>
              <a:buClrTx/>
              <a:buSzPct val="75000"/>
              <a:buFont typeface="Wingdings" panose="05000000000000000000" pitchFamily="2" charset="2"/>
              <a:buChar char="ü"/>
              <a:tabLst>
                <a:tab pos="901065" algn="l"/>
                <a:tab pos="901700" algn="l"/>
              </a:tabLst>
            </a:pPr>
            <a:r>
              <a:rPr lang="en-US" altLang="zh-TW" sz="3200" dirty="0"/>
              <a:t>number of layers, units, activation function, …</a:t>
            </a:r>
            <a:r>
              <a:rPr lang="zh-TW" altLang="en-US" sz="3200" dirty="0"/>
              <a:t>   </a:t>
            </a:r>
            <a:r>
              <a:rPr lang="en-US" altLang="zh-TW" sz="3200" dirty="0"/>
              <a:t>(</a:t>
            </a:r>
            <a:r>
              <a:rPr lang="en-US" altLang="zh-TW" sz="3200" dirty="0" err="1">
                <a:solidFill>
                  <a:srgbClr val="FF0000"/>
                </a:solidFill>
              </a:rPr>
              <a:t>hyperparameters</a:t>
            </a:r>
            <a:r>
              <a:rPr lang="en-US" altLang="zh-TW" sz="3200" dirty="0"/>
              <a:t>)</a:t>
            </a:r>
            <a:r>
              <a:rPr lang="zh-TW" altLang="en-US" sz="3200" dirty="0"/>
              <a:t>  </a:t>
            </a:r>
            <a:r>
              <a:rPr lang="en-US" altLang="zh-TW" sz="2400" b="1" dirty="0"/>
              <a:t>//determined by user in advance</a:t>
            </a:r>
            <a:endParaRPr lang="en-US" altLang="zh-TW" sz="3600" b="1" dirty="0"/>
          </a:p>
          <a:p>
            <a:pPr marL="719138" lvl="1" indent="-366713">
              <a:spcBef>
                <a:spcPts val="0"/>
              </a:spcBef>
              <a:buClrTx/>
              <a:buSzPct val="75000"/>
              <a:buFont typeface="Wingdings" panose="05000000000000000000" pitchFamily="2" charset="2"/>
              <a:buChar char="Ø"/>
              <a:tabLst>
                <a:tab pos="901065" algn="l"/>
                <a:tab pos="901700" algn="l"/>
              </a:tabLst>
            </a:pPr>
            <a:r>
              <a:rPr lang="en-US" altLang="zh-TW" sz="3600" dirty="0">
                <a:solidFill>
                  <a:srgbClr val="FF0000"/>
                </a:solidFill>
              </a:rPr>
              <a:t>Loss (or Cost)</a:t>
            </a:r>
            <a:endParaRPr lang="en-US" altLang="zh-TW" sz="4000" dirty="0">
              <a:solidFill>
                <a:srgbClr val="FF0000"/>
              </a:solidFill>
            </a:endParaRPr>
          </a:p>
          <a:p>
            <a:pPr marL="352425" indent="-339725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3600" dirty="0"/>
              <a:t>Design model and cost so cost is smooth</a:t>
            </a:r>
          </a:p>
          <a:p>
            <a:pPr marL="352425" marR="5080" indent="-339725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3600" dirty="0"/>
              <a:t>Minimize cost using </a:t>
            </a:r>
            <a:r>
              <a:rPr lang="en-US" altLang="zh-TW" sz="3600" dirty="0">
                <a:solidFill>
                  <a:srgbClr val="FF0000"/>
                </a:solidFill>
              </a:rPr>
              <a:t>gradient descent</a:t>
            </a:r>
            <a:r>
              <a:rPr lang="en-US" altLang="zh-TW" sz="3600" dirty="0"/>
              <a:t> or </a:t>
            </a:r>
            <a:r>
              <a:rPr lang="en-US" altLang="zh-TW" sz="3600" dirty="0">
                <a:solidFill>
                  <a:srgbClr val="FF0000"/>
                </a:solidFill>
              </a:rPr>
              <a:t>related  techniqu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51F4D241-6745-4704-9518-3187F5827D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2212" y="38100"/>
            <a:ext cx="14955837" cy="1371600"/>
          </a:xfrm>
        </p:spPr>
        <p:txBody>
          <a:bodyPr>
            <a:normAutofit/>
          </a:bodyPr>
          <a:lstStyle/>
          <a:p>
            <a:pPr algn="ctr"/>
            <a:r>
              <a:rPr lang="en-US" altLang="zh-TW" sz="7200"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Output Types</a:t>
            </a:r>
            <a:endParaRPr lang="zh-TW" altLang="en-US" sz="72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35293F4C-116F-4489-A299-938209A8A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23</a:t>
            </a:fld>
            <a:endParaRPr lang="zh-TW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CB2844CB-0675-4254-A708-83256D4E5E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1297117"/>
              </p:ext>
            </p:extLst>
          </p:nvPr>
        </p:nvGraphicFramePr>
        <p:xfrm>
          <a:off x="155575" y="1375999"/>
          <a:ext cx="16972755" cy="39344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542756">
                  <a:extLst>
                    <a:ext uri="{9D8B030D-6E8A-4147-A177-3AD203B41FA5}">
                      <a16:colId xmlns:a16="http://schemas.microsoft.com/office/drawing/2014/main" val="1075654966"/>
                    </a:ext>
                  </a:extLst>
                </a:gridCol>
                <a:gridCol w="3286791">
                  <a:extLst>
                    <a:ext uri="{9D8B030D-6E8A-4147-A177-3AD203B41FA5}">
                      <a16:colId xmlns:a16="http://schemas.microsoft.com/office/drawing/2014/main" val="1565142643"/>
                    </a:ext>
                  </a:extLst>
                </a:gridCol>
                <a:gridCol w="4409409">
                  <a:extLst>
                    <a:ext uri="{9D8B030D-6E8A-4147-A177-3AD203B41FA5}">
                      <a16:colId xmlns:a16="http://schemas.microsoft.com/office/drawing/2014/main" val="2432165266"/>
                    </a:ext>
                  </a:extLst>
                </a:gridCol>
                <a:gridCol w="3733799">
                  <a:extLst>
                    <a:ext uri="{9D8B030D-6E8A-4147-A177-3AD203B41FA5}">
                      <a16:colId xmlns:a16="http://schemas.microsoft.com/office/drawing/2014/main" val="911740260"/>
                    </a:ext>
                  </a:extLst>
                </a:gridCol>
              </a:tblGrid>
              <a:tr h="398490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</a:pPr>
                      <a:r>
                        <a:rPr lang="en-US" altLang="zh-TW" sz="28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oblem </a:t>
                      </a:r>
                      <a:r>
                        <a:rPr lang="en-US" altLang="zh-TW" sz="28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ype</a:t>
                      </a:r>
                      <a:endParaRPr lang="zh-TW" altLang="en-US" sz="28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</a:pPr>
                      <a:r>
                        <a:rPr lang="en-US" altLang="zh-TW" sz="2800" b="1" spc="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ast-layer Activation</a:t>
                      </a:r>
                      <a:endParaRPr lang="zh-TW" altLang="en-US" sz="2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</a:pPr>
                      <a:r>
                        <a:rPr lang="en-US" altLang="zh-TW" sz="2800" b="1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ost/Loss Function</a:t>
                      </a:r>
                      <a:endParaRPr lang="zh-TW" altLang="en-US" sz="2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</a:pPr>
                      <a:r>
                        <a:rPr lang="en-US" altLang="zh-TW" sz="28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ample</a:t>
                      </a:r>
                      <a:endParaRPr lang="zh-TW" altLang="en-US" sz="28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26530538"/>
                  </a:ext>
                </a:extLst>
              </a:tr>
              <a:tr h="631723">
                <a:tc>
                  <a:txBody>
                    <a:bodyPr/>
                    <a:lstStyle/>
                    <a:p>
                      <a:pPr marR="8890"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kumimoji="0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Binary</a:t>
                      </a:r>
                      <a:r>
                        <a:rPr kumimoji="0" lang="en-US" altLang="zh-TW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classification</a:t>
                      </a:r>
                      <a:endParaRPr kumimoji="0" sz="2800" kern="1200" spc="0" baseline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26670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kumimoji="0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igmoid</a:t>
                      </a:r>
                    </a:p>
                  </a:txBody>
                  <a:tcPr marL="0" marR="0" marT="266700" marB="0" anchor="ctr"/>
                </a:tc>
                <a:tc>
                  <a:txBody>
                    <a:bodyPr/>
                    <a:lstStyle/>
                    <a:p>
                      <a:pPr marL="625475" marR="215265" indent="-406400" algn="ctr">
                        <a:lnSpc>
                          <a:spcPts val="3600"/>
                        </a:lnSpc>
                        <a:spcBef>
                          <a:spcPts val="0"/>
                        </a:spcBef>
                      </a:pPr>
                      <a:r>
                        <a:rPr sz="2800" spc="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cross-entropy</a:t>
                      </a:r>
                    </a:p>
                  </a:txBody>
                  <a:tcPr marL="0" marR="0" marT="2540" marB="0" anchor="ctr"/>
                </a:tc>
                <a:tc>
                  <a:txBody>
                    <a:bodyPr/>
                    <a:lstStyle/>
                    <a:p>
                      <a:pPr marL="625475" marR="215265" indent="-406400" algn="ctr">
                        <a:lnSpc>
                          <a:spcPts val="3600"/>
                        </a:lnSpc>
                        <a:spcBef>
                          <a:spcPts val="0"/>
                        </a:spcBef>
                      </a:pPr>
                      <a:r>
                        <a:rPr lang="en-US" sz="2800" spc="0" baseline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es/no problems</a:t>
                      </a:r>
                      <a:endParaRPr sz="2800" spc="0" baseline="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2540" marB="0" anchor="ctr"/>
                </a:tc>
                <a:extLst>
                  <a:ext uri="{0D108BD9-81ED-4DB2-BD59-A6C34878D82A}">
                    <a16:rowId xmlns:a16="http://schemas.microsoft.com/office/drawing/2014/main" val="1004446453"/>
                  </a:ext>
                </a:extLst>
              </a:tr>
              <a:tr h="52350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kumimoji="0" lang="en-US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ulticlass, single-label classification</a:t>
                      </a:r>
                      <a:endParaRPr kumimoji="0" sz="2800" kern="1200" spc="0" baseline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254000" marB="0" anchor="ctr"/>
                </a:tc>
                <a:tc>
                  <a:txBody>
                    <a:bodyPr/>
                    <a:lstStyle/>
                    <a:p>
                      <a:pPr marL="6985"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kumimoji="0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oftmax</a:t>
                      </a:r>
                    </a:p>
                  </a:txBody>
                  <a:tcPr marL="0" marR="0" marT="254000" marB="0" anchor="ctr"/>
                </a:tc>
                <a:tc>
                  <a:txBody>
                    <a:bodyPr/>
                    <a:lstStyle/>
                    <a:p>
                      <a:pPr marL="11430"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sz="2800" spc="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tegorical </a:t>
                      </a:r>
                      <a:r>
                        <a:rPr sz="2800" spc="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ross-entropy</a:t>
                      </a:r>
                    </a:p>
                  </a:txBody>
                  <a:tcPr marL="0" marR="0" marT="25400" marB="0" anchor="ctr"/>
                </a:tc>
                <a:tc>
                  <a:txBody>
                    <a:bodyPr/>
                    <a:lstStyle/>
                    <a:p>
                      <a:pPr marL="11430"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sz="2800" spc="0" baseline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ingle object recognition</a:t>
                      </a:r>
                      <a:endParaRPr sz="2800" spc="0" baseline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25400" marB="0" anchor="ctr"/>
                </a:tc>
                <a:extLst>
                  <a:ext uri="{0D108BD9-81ED-4DB2-BD59-A6C34878D82A}">
                    <a16:rowId xmlns:a16="http://schemas.microsoft.com/office/drawing/2014/main" val="1533708072"/>
                  </a:ext>
                </a:extLst>
              </a:tr>
              <a:tr h="67587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kumimoji="0" lang="en-US" altLang="zh-TW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ulticlass, </a:t>
                      </a:r>
                      <a:r>
                        <a:rPr kumimoji="0" lang="en-US" altLang="zh-TW" sz="2800" kern="1200" spc="0" baseline="0" dirty="0" err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ultilabel</a:t>
                      </a:r>
                      <a:r>
                        <a:rPr kumimoji="0" lang="en-US" altLang="zh-TW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classification</a:t>
                      </a:r>
                    </a:p>
                  </a:txBody>
                  <a:tcPr marL="0" marR="0" marT="254000" marB="0" anchor="ctr"/>
                </a:tc>
                <a:tc>
                  <a:txBody>
                    <a:bodyPr/>
                    <a:lstStyle/>
                    <a:p>
                      <a:pPr marL="0" marR="635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igmoid</a:t>
                      </a:r>
                    </a:p>
                  </a:txBody>
                  <a:tcPr marL="0" marR="0" marT="254000" marB="0" anchor="ctr"/>
                </a:tc>
                <a:tc>
                  <a:txBody>
                    <a:bodyPr/>
                    <a:lstStyle/>
                    <a:p>
                      <a:pPr marL="625475" marR="215265" indent="-406400" algn="ctr">
                        <a:lnSpc>
                          <a:spcPts val="3600"/>
                        </a:lnSpc>
                        <a:spcBef>
                          <a:spcPts val="0"/>
                        </a:spcBef>
                      </a:pPr>
                      <a:r>
                        <a:rPr lang="en-US" altLang="zh-TW" sz="2800" spc="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cross-entropy</a:t>
                      </a:r>
                    </a:p>
                  </a:txBody>
                  <a:tcPr marL="0" marR="0" marT="25400" marB="0" anchor="ctr"/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sz="2800" spc="0" baseline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ulti object detection</a:t>
                      </a:r>
                      <a:endParaRPr sz="2800" spc="0" baseline="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25400" marB="0" anchor="ctr"/>
                </a:tc>
                <a:extLst>
                  <a:ext uri="{0D108BD9-81ED-4DB2-BD59-A6C34878D82A}">
                    <a16:rowId xmlns:a16="http://schemas.microsoft.com/office/drawing/2014/main" val="697247285"/>
                  </a:ext>
                </a:extLst>
              </a:tr>
              <a:tr h="523506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kumimoji="0" lang="en-US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egression to arbitrary values</a:t>
                      </a:r>
                      <a:endParaRPr kumimoji="0" sz="2800" kern="1200" spc="0" baseline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25400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kumimoji="0" lang="en-US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one</a:t>
                      </a:r>
                      <a:endParaRPr kumimoji="0" sz="2800" kern="1200" spc="0" baseline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25400" marB="0" anchor="ctr"/>
                </a:tc>
                <a:tc>
                  <a:txBody>
                    <a:bodyPr/>
                    <a:lstStyle/>
                    <a:p>
                      <a:pPr marL="15240"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sz="2800" spc="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ean squared error (MSE)</a:t>
                      </a:r>
                      <a:endParaRPr sz="2800" spc="0" baseline="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254000" marB="0" anchor="ctr"/>
                </a:tc>
                <a:tc>
                  <a:txBody>
                    <a:bodyPr/>
                    <a:lstStyle/>
                    <a:p>
                      <a:pPr marL="1524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spc="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ock price prediction</a:t>
                      </a:r>
                    </a:p>
                  </a:txBody>
                  <a:tcPr marL="0" marR="0" marT="254000" marB="0" anchor="ctr"/>
                </a:tc>
                <a:extLst>
                  <a:ext uri="{0D108BD9-81ED-4DB2-BD59-A6C34878D82A}">
                    <a16:rowId xmlns:a16="http://schemas.microsoft.com/office/drawing/2014/main" val="2228030837"/>
                  </a:ext>
                </a:extLst>
              </a:tr>
              <a:tr h="523506">
                <a:tc>
                  <a:txBody>
                    <a:bodyPr/>
                    <a:lstStyle/>
                    <a:p>
                      <a:pPr marL="0"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kumimoji="0" lang="en-US" altLang="zh-TW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egression to values between 0 and 1</a:t>
                      </a:r>
                    </a:p>
                  </a:txBody>
                  <a:tcPr marL="0" marR="0" marT="25400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kumimoji="0" lang="en-US" altLang="zh-TW" sz="2800" kern="1200" spc="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igmoid</a:t>
                      </a:r>
                    </a:p>
                  </a:txBody>
                  <a:tcPr marL="0" marR="0" marT="8890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sz="2800" spc="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SE or binary  cross-entropy</a:t>
                      </a:r>
                      <a:endParaRPr sz="2800" spc="0" baseline="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25400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endParaRPr sz="2800" spc="0" baseline="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254000" marB="0" anchor="ctr"/>
                </a:tc>
                <a:extLst>
                  <a:ext uri="{0D108BD9-81ED-4DB2-BD59-A6C34878D82A}">
                    <a16:rowId xmlns:a16="http://schemas.microsoft.com/office/drawing/2014/main" val="2888087965"/>
                  </a:ext>
                </a:extLst>
              </a:tr>
            </a:tbl>
          </a:graphicData>
        </a:graphic>
      </p:graphicFrame>
      <p:sp>
        <p:nvSpPr>
          <p:cNvPr id="2" name="AutoShape 2" descr="ãneural networkãçåçæå°çµæ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grpSp>
        <p:nvGrpSpPr>
          <p:cNvPr id="6" name="群組 5"/>
          <p:cNvGrpSpPr/>
          <p:nvPr/>
        </p:nvGrpSpPr>
        <p:grpSpPr>
          <a:xfrm>
            <a:off x="338603" y="6403557"/>
            <a:ext cx="5794746" cy="2660566"/>
            <a:chOff x="10279753" y="6005222"/>
            <a:chExt cx="5794746" cy="2660566"/>
          </a:xfrm>
        </p:grpSpPr>
        <p:pic>
          <p:nvPicPr>
            <p:cNvPr id="10242" name="Picture 2" descr="「cow」的圖片搜尋結果">
              <a:extLst>
                <a:ext uri="{FF2B5EF4-FFF2-40B4-BE49-F238E27FC236}">
                  <a16:creationId xmlns:a16="http://schemas.microsoft.com/office/drawing/2014/main" id="{796667B1-2FD3-4381-A3B8-2EA329C6C3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79753" y="6005222"/>
              <a:ext cx="2501091" cy="19246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文字方塊 2"/>
            <p:cNvSpPr txBox="1"/>
            <p:nvPr/>
          </p:nvSpPr>
          <p:spPr>
            <a:xfrm>
              <a:off x="10412965" y="7957902"/>
              <a:ext cx="213360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TW" sz="2000" b="1" dirty="0">
                  <a:latin typeface="Arial" pitchFamily="34" charset="0"/>
                  <a:cs typeface="Arial" pitchFamily="34" charset="0"/>
                </a:rPr>
                <a:t>Is this a cow?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TW" sz="2000" b="1" dirty="0">
                  <a:latin typeface="Arial" pitchFamily="34" charset="0"/>
                  <a:cs typeface="Arial" pitchFamily="34" charset="0"/>
                </a:rPr>
                <a:t>What is it?</a:t>
              </a:r>
              <a:endParaRPr lang="zh-TW" altLang="en-US" sz="20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13620297" y="8135048"/>
              <a:ext cx="21336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TW" sz="2000" b="1" dirty="0">
                  <a:latin typeface="Arial" pitchFamily="34" charset="0"/>
                  <a:cs typeface="Arial" pitchFamily="34" charset="0"/>
                </a:rPr>
                <a:t>What are they?</a:t>
              </a:r>
              <a:endParaRPr lang="zh-TW" altLang="en-US" sz="2000" b="1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299695" y="6005222"/>
              <a:ext cx="2774804" cy="2078425"/>
            </a:xfrm>
            <a:prstGeom prst="rect">
              <a:avLst/>
            </a:prstGeom>
          </p:spPr>
        </p:pic>
      </p:grpSp>
      <p:grpSp>
        <p:nvGrpSpPr>
          <p:cNvPr id="16" name="群組 15"/>
          <p:cNvGrpSpPr/>
          <p:nvPr/>
        </p:nvGrpSpPr>
        <p:grpSpPr>
          <a:xfrm>
            <a:off x="6511017" y="5715000"/>
            <a:ext cx="7708413" cy="3741722"/>
            <a:chOff x="693079" y="5816806"/>
            <a:chExt cx="7708413" cy="3741722"/>
          </a:xfrm>
        </p:grpSpPr>
        <p:pic>
          <p:nvPicPr>
            <p:cNvPr id="12290" name="Picture 2" descr="「neural network」的圖片搜尋結果">
              <a:extLst>
                <a:ext uri="{FF2B5EF4-FFF2-40B4-BE49-F238E27FC236}">
                  <a16:creationId xmlns:a16="http://schemas.microsoft.com/office/drawing/2014/main" id="{56F733F6-79FC-4B4D-AB76-B8D2A5B541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3079" y="5816806"/>
              <a:ext cx="6373979" cy="37417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文字方塊 8"/>
            <p:cNvSpPr txBox="1"/>
            <p:nvPr/>
          </p:nvSpPr>
          <p:spPr>
            <a:xfrm>
              <a:off x="7106092" y="7098043"/>
              <a:ext cx="1295400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Cow</a:t>
              </a:r>
            </a:p>
            <a:p>
              <a:r>
                <a:rPr lang="en-US" altLang="zh-TW" b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Cat</a:t>
              </a:r>
            </a:p>
            <a:p>
              <a:r>
                <a:rPr lang="en-US" altLang="zh-TW" b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…</a:t>
              </a:r>
            </a:p>
            <a:p>
              <a:r>
                <a:rPr lang="en-US" altLang="zh-TW" b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…</a:t>
              </a:r>
            </a:p>
            <a:p>
              <a:r>
                <a:rPr lang="en-US" altLang="zh-TW" b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Dog</a:t>
              </a:r>
              <a:endParaRPr lang="zh-TW" altLang="en-US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5" name="直線單箭頭接點 14"/>
            <p:cNvCxnSpPr/>
            <p:nvPr/>
          </p:nvCxnSpPr>
          <p:spPr>
            <a:xfrm>
              <a:off x="6211679" y="7575373"/>
              <a:ext cx="720000" cy="0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9" name="群組 18"/>
          <p:cNvGrpSpPr/>
          <p:nvPr/>
        </p:nvGrpSpPr>
        <p:grpSpPr>
          <a:xfrm>
            <a:off x="14136479" y="5576301"/>
            <a:ext cx="2869866" cy="3686371"/>
            <a:chOff x="14136479" y="5576301"/>
            <a:chExt cx="2869866" cy="3686371"/>
          </a:xfrm>
        </p:grpSpPr>
        <p:grpSp>
          <p:nvGrpSpPr>
            <p:cNvPr id="11" name="群組 10"/>
            <p:cNvGrpSpPr/>
            <p:nvPr/>
          </p:nvGrpSpPr>
          <p:grpSpPr>
            <a:xfrm>
              <a:off x="14385131" y="5576301"/>
              <a:ext cx="1981200" cy="1673206"/>
              <a:chOff x="7159310" y="4005193"/>
              <a:chExt cx="1752600" cy="1847850"/>
            </a:xfrm>
          </p:grpSpPr>
          <p:pic>
            <p:nvPicPr>
              <p:cNvPr id="12" name="Picture 10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59310" y="4005193"/>
                <a:ext cx="1752600" cy="1847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文字方塊 15"/>
              <p:cNvSpPr txBox="1">
                <a:spLocks noChangeArrowheads="1"/>
              </p:cNvSpPr>
              <p:nvPr/>
            </p:nvSpPr>
            <p:spPr bwMode="auto">
              <a:xfrm>
                <a:off x="7756552" y="4588096"/>
                <a:ext cx="334700" cy="311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2276" dirty="0">
                    <a:ea typeface="新細明體" panose="02020500000000000000" pitchFamily="18" charset="-120"/>
                  </a:rPr>
                  <a:t>1</a:t>
                </a:r>
                <a:endParaRPr lang="zh-TW" altLang="en-US" sz="2276" dirty="0">
                  <a:ea typeface="新細明體" panose="02020500000000000000" pitchFamily="18" charset="-120"/>
                </a:endParaRPr>
              </a:p>
            </p:txBody>
          </p:sp>
        </p:grpSp>
        <p:pic>
          <p:nvPicPr>
            <p:cNvPr id="17" name="圖片 1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4136479" y="7793079"/>
              <a:ext cx="2869866" cy="146959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33844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0">
            <a:extLst>
              <a:ext uri="{FF2B5EF4-FFF2-40B4-BE49-F238E27FC236}">
                <a16:creationId xmlns:a16="http://schemas.microsoft.com/office/drawing/2014/main" id="{C8B2EAE5-FABB-4884-B1FD-0AE66E6479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4237" y="147472"/>
            <a:ext cx="16651843" cy="1192107"/>
          </a:xfrm>
        </p:spPr>
        <p:txBody>
          <a:bodyPr>
            <a:normAutofit fontScale="90000"/>
          </a:bodyPr>
          <a:lstStyle/>
          <a:p>
            <a:r>
              <a:rPr lang="en-US" altLang="zh-TW"/>
              <a:t>Binary Cross Entropy for Single Class Classification</a:t>
            </a:r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2EFD87C-B424-4113-812E-353309AE9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18939B3-2A2D-4D08-92A3-4B55A518D21E}"/>
              </a:ext>
            </a:extLst>
          </p:cNvPr>
          <p:cNvSpPr/>
          <p:nvPr/>
        </p:nvSpPr>
        <p:spPr>
          <a:xfrm>
            <a:off x="7819799" y="5644541"/>
            <a:ext cx="9243801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altLang="zh-TW" sz="3200" b="1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Case1 y = 1: </a:t>
            </a:r>
            <a:r>
              <a:rPr lang="en-US" altLang="zh-TW" sz="32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-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*log </a:t>
            </a:r>
            <a:r>
              <a:rPr lang="en-US" altLang="zh-TW" sz="3200" dirty="0">
                <a:solidFill>
                  <a:srgbClr val="0000C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9 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+ 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1 </a:t>
            </a:r>
            <a:r>
              <a:rPr lang="en-US" altLang="zh-TW" sz="32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- 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)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*log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1 </a:t>
            </a:r>
            <a:r>
              <a:rPr lang="en-US" altLang="zh-TW" sz="32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-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 </a:t>
            </a:r>
            <a:r>
              <a:rPr lang="en-US" altLang="zh-TW" sz="32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9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) = 0.046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04DE699C-141F-4B69-928D-1C1EBD06FA7B}"/>
                  </a:ext>
                </a:extLst>
              </p:cNvPr>
              <p:cNvSpPr txBox="1"/>
              <p:nvPr/>
            </p:nvSpPr>
            <p:spPr>
              <a:xfrm>
                <a:off x="10186597" y="7216031"/>
                <a:ext cx="6430949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68288" indent="-268288">
                  <a:buFont typeface="Arial" panose="020B0604020202020204" pitchFamily="34" charset="0"/>
                  <a:buChar char="•"/>
                </a:pPr>
                <a:r>
                  <a:rPr lang="en-US" altLang="zh-TW" sz="2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Assume the predicted value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TW" altLang="en-US" sz="2400" i="1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altLang="zh-TW" sz="2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= 0.9</a:t>
                </a:r>
              </a:p>
              <a:p>
                <a:pPr marL="268288" indent="-268288">
                  <a:buFont typeface="Arial" panose="020B0604020202020204" pitchFamily="34" charset="0"/>
                  <a:buChar char="•"/>
                </a:pPr>
                <a:r>
                  <a:rPr lang="en-US" altLang="zh-TW" sz="2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The closer the predicted value to the true value, the smaller the cross entropy.</a:t>
                </a:r>
                <a:endParaRPr lang="zh-TW" altLang="en-US" sz="2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04DE699C-141F-4B69-928D-1C1EBD06FA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86597" y="7216031"/>
                <a:ext cx="6430949" cy="1200329"/>
              </a:xfrm>
              <a:prstGeom prst="rect">
                <a:avLst/>
              </a:prstGeom>
              <a:blipFill>
                <a:blip r:embed="rId2"/>
                <a:stretch>
                  <a:fillRect l="-1232" t="-4061" r="-1896" b="-1066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群組 2"/>
          <p:cNvGrpSpPr/>
          <p:nvPr/>
        </p:nvGrpSpPr>
        <p:grpSpPr>
          <a:xfrm>
            <a:off x="10186597" y="1536969"/>
            <a:ext cx="6310908" cy="3520048"/>
            <a:chOff x="10186597" y="1536969"/>
            <a:chExt cx="6310908" cy="3520048"/>
          </a:xfrm>
        </p:grpSpPr>
        <p:pic>
          <p:nvPicPr>
            <p:cNvPr id="18" name="Picture 2" descr="「neural network」的圖片搜尋結果">
              <a:extLst>
                <a:ext uri="{FF2B5EF4-FFF2-40B4-BE49-F238E27FC236}">
                  <a16:creationId xmlns:a16="http://schemas.microsoft.com/office/drawing/2014/main" id="{80CE27AA-6079-4C9A-A308-818E737314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86597" y="2066216"/>
              <a:ext cx="4510206" cy="29908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字方塊 18">
                  <a:extLst>
                    <a:ext uri="{FF2B5EF4-FFF2-40B4-BE49-F238E27FC236}">
                      <a16:creationId xmlns:a16="http://schemas.microsoft.com/office/drawing/2014/main" id="{28E99C6E-A13D-4990-8253-6ECC6A294366}"/>
                    </a:ext>
                  </a:extLst>
                </p:cNvPr>
                <p:cNvSpPr txBox="1"/>
                <p:nvPr/>
              </p:nvSpPr>
              <p:spPr>
                <a:xfrm>
                  <a:off x="14373899" y="2943958"/>
                  <a:ext cx="804690" cy="58566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̂"/>
                            <m:ctrlPr>
                              <a:rPr lang="zh-TW" altLang="en-US" sz="400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accPr>
                          <m:e>
                            <m:r>
                              <a:rPr lang="en-US" altLang="zh-TW" sz="40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𝑦</m:t>
                            </m:r>
                          </m:e>
                        </m:acc>
                      </m:oMath>
                    </m:oMathPara>
                  </a14:m>
                  <a:endParaRPr lang="zh-TW" altLang="en-US" sz="40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9" name="文字方塊 18">
                  <a:extLst>
                    <a:ext uri="{FF2B5EF4-FFF2-40B4-BE49-F238E27FC236}">
                      <a16:creationId xmlns:a16="http://schemas.microsoft.com/office/drawing/2014/main" id="{28E99C6E-A13D-4990-8253-6ECC6A29436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373899" y="2943958"/>
                  <a:ext cx="804690" cy="585667"/>
                </a:xfrm>
                <a:prstGeom prst="rect">
                  <a:avLst/>
                </a:prstGeom>
                <a:blipFill>
                  <a:blip r:embed="rId4"/>
                  <a:stretch>
                    <a:fillRect b="-11458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字方塊 19">
                  <a:extLst>
                    <a:ext uri="{FF2B5EF4-FFF2-40B4-BE49-F238E27FC236}">
                      <a16:creationId xmlns:a16="http://schemas.microsoft.com/office/drawing/2014/main" id="{AB0C30D4-19D1-4331-B39A-0065F6EB63E3}"/>
                    </a:ext>
                  </a:extLst>
                </p:cNvPr>
                <p:cNvSpPr txBox="1"/>
                <p:nvPr/>
              </p:nvSpPr>
              <p:spPr>
                <a:xfrm>
                  <a:off x="15178589" y="2385103"/>
                  <a:ext cx="1318916" cy="126188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TW" sz="3600">
                      <a:latin typeface="Calibri" panose="020F0502020204030204" pitchFamily="34" charset="0"/>
                      <a:cs typeface="Calibri" panose="020F0502020204030204" pitchFamily="34" charset="0"/>
                    </a:rPr>
                    <a:t>True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400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𝑦</m:t>
                        </m:r>
                      </m:oMath>
                    </m:oMathPara>
                  </a14:m>
                  <a:endParaRPr lang="zh-TW" altLang="en-US" sz="40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20" name="文字方塊 19">
                  <a:extLst>
                    <a:ext uri="{FF2B5EF4-FFF2-40B4-BE49-F238E27FC236}">
                      <a16:creationId xmlns:a16="http://schemas.microsoft.com/office/drawing/2014/main" id="{AB0C30D4-19D1-4331-B39A-0065F6EB63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178589" y="2385103"/>
                  <a:ext cx="1318916" cy="1261884"/>
                </a:xfrm>
                <a:prstGeom prst="rect">
                  <a:avLst/>
                </a:prstGeom>
                <a:blipFill>
                  <a:blip r:embed="rId5"/>
                  <a:stretch>
                    <a:fillRect l="-2315" t="-7246" r="-185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字方塊 20">
                  <a:extLst>
                    <a:ext uri="{FF2B5EF4-FFF2-40B4-BE49-F238E27FC236}">
                      <a16:creationId xmlns:a16="http://schemas.microsoft.com/office/drawing/2014/main" id="{4609687B-515F-4382-B7BA-FEC9B5BFDC59}"/>
                    </a:ext>
                  </a:extLst>
                </p:cNvPr>
                <p:cNvSpPr txBox="1"/>
                <p:nvPr/>
              </p:nvSpPr>
              <p:spPr>
                <a:xfrm>
                  <a:off x="13467257" y="2243596"/>
                  <a:ext cx="742791" cy="58566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40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𝑤</m:t>
                        </m:r>
                      </m:oMath>
                    </m:oMathPara>
                  </a14:m>
                  <a:endParaRPr lang="zh-TW" altLang="en-US" sz="40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21" name="文字方塊 20">
                  <a:extLst>
                    <a:ext uri="{FF2B5EF4-FFF2-40B4-BE49-F238E27FC236}">
                      <a16:creationId xmlns:a16="http://schemas.microsoft.com/office/drawing/2014/main" id="{4609687B-515F-4382-B7BA-FEC9B5BFDC5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67257" y="2243596"/>
                  <a:ext cx="742791" cy="585667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字方塊 21">
                  <a:extLst>
                    <a:ext uri="{FF2B5EF4-FFF2-40B4-BE49-F238E27FC236}">
                      <a16:creationId xmlns:a16="http://schemas.microsoft.com/office/drawing/2014/main" id="{28EB4F0F-6772-4204-B1CE-15639028806D}"/>
                    </a:ext>
                  </a:extLst>
                </p:cNvPr>
                <p:cNvSpPr txBox="1"/>
                <p:nvPr/>
              </p:nvSpPr>
              <p:spPr>
                <a:xfrm>
                  <a:off x="12662567" y="1536969"/>
                  <a:ext cx="742791" cy="58566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40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𝑥</m:t>
                        </m:r>
                      </m:oMath>
                    </m:oMathPara>
                  </a14:m>
                  <a:endParaRPr lang="zh-TW" altLang="en-US" sz="40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22" name="文字方塊 21">
                  <a:extLst>
                    <a:ext uri="{FF2B5EF4-FFF2-40B4-BE49-F238E27FC236}">
                      <a16:creationId xmlns:a16="http://schemas.microsoft.com/office/drawing/2014/main" id="{28EB4F0F-6772-4204-B1CE-1563902880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62567" y="1536969"/>
                  <a:ext cx="742791" cy="585667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6DB6D266-636E-4C82-8FFE-53E125828824}"/>
                </a:ext>
              </a:extLst>
            </p:cNvPr>
            <p:cNvSpPr/>
            <p:nvPr/>
          </p:nvSpPr>
          <p:spPr>
            <a:xfrm>
              <a:off x="14373899" y="3686707"/>
              <a:ext cx="1992432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3200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.9</a:t>
              </a:r>
              <a:r>
                <a:rPr lang="zh-TW" altLang="en-US" sz="3200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altLang="zh-TW" sz="32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25" name="矩形 24">
            <a:extLst>
              <a:ext uri="{FF2B5EF4-FFF2-40B4-BE49-F238E27FC236}">
                <a16:creationId xmlns:a16="http://schemas.microsoft.com/office/drawing/2014/main" id="{6DB6D266-636E-4C82-8FFE-53E125828824}"/>
              </a:ext>
            </a:extLst>
          </p:cNvPr>
          <p:cNvSpPr/>
          <p:nvPr/>
        </p:nvSpPr>
        <p:spPr>
          <a:xfrm>
            <a:off x="14373899" y="4160254"/>
            <a:ext cx="19924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2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9</a:t>
            </a:r>
            <a:r>
              <a:rPr lang="zh-TW" altLang="en-US" sz="32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TW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TW" sz="32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TW" altLang="en-US" sz="3200" dirty="0">
              <a:solidFill>
                <a:srgbClr val="0000CC"/>
              </a:solidFill>
            </a:endParaRPr>
          </a:p>
        </p:txBody>
      </p:sp>
      <p:grpSp>
        <p:nvGrpSpPr>
          <p:cNvPr id="24" name="群組 23"/>
          <p:cNvGrpSpPr/>
          <p:nvPr/>
        </p:nvGrpSpPr>
        <p:grpSpPr>
          <a:xfrm>
            <a:off x="546924" y="1637931"/>
            <a:ext cx="8389423" cy="3844703"/>
            <a:chOff x="546924" y="1637931"/>
            <a:chExt cx="8389423" cy="3844703"/>
          </a:xfrm>
        </p:grpSpPr>
        <p:pic>
          <p:nvPicPr>
            <p:cNvPr id="12" name="圖片 11">
              <a:extLst>
                <a:ext uri="{FF2B5EF4-FFF2-40B4-BE49-F238E27FC236}">
                  <a16:creationId xmlns:a16="http://schemas.microsoft.com/office/drawing/2014/main" id="{9E82F249-5D48-431D-ADFF-AC1CCEB8A00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46924" y="3532293"/>
              <a:ext cx="6521527" cy="1192107"/>
            </a:xfrm>
            <a:prstGeom prst="rect">
              <a:avLst/>
            </a:prstGeom>
          </p:spPr>
        </p:pic>
        <p:pic>
          <p:nvPicPr>
            <p:cNvPr id="13" name="圖片 12">
              <a:extLst>
                <a:ext uri="{FF2B5EF4-FFF2-40B4-BE49-F238E27FC236}">
                  <a16:creationId xmlns:a16="http://schemas.microsoft.com/office/drawing/2014/main" id="{A0BF0D1B-FFCC-4B05-BEDA-D26107864A0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200554" y="4800600"/>
              <a:ext cx="3735793" cy="646331"/>
            </a:xfrm>
            <a:prstGeom prst="rect">
              <a:avLst/>
            </a:prstGeom>
          </p:spPr>
        </p:pic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7789A391-402B-49FE-B234-6505F7FC6B7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889158" y="4902207"/>
              <a:ext cx="2500301" cy="580427"/>
            </a:xfrm>
            <a:prstGeom prst="rect">
              <a:avLst/>
            </a:prstGeom>
          </p:spPr>
        </p:pic>
        <p:pic>
          <p:nvPicPr>
            <p:cNvPr id="23" name="圖片 22">
              <a:extLst>
                <a:ext uri="{FF2B5EF4-FFF2-40B4-BE49-F238E27FC236}">
                  <a16:creationId xmlns:a16="http://schemas.microsoft.com/office/drawing/2014/main" id="{B4A03730-A2A8-4354-AA9C-F7BAB1754232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592718" y="1637931"/>
              <a:ext cx="4297689" cy="1891694"/>
            </a:xfrm>
            <a:prstGeom prst="rect">
              <a:avLst/>
            </a:prstGeom>
          </p:spPr>
        </p:pic>
      </p:grpSp>
      <p:grpSp>
        <p:nvGrpSpPr>
          <p:cNvPr id="7" name="群組 6"/>
          <p:cNvGrpSpPr/>
          <p:nvPr/>
        </p:nvGrpSpPr>
        <p:grpSpPr>
          <a:xfrm>
            <a:off x="354237" y="6085839"/>
            <a:ext cx="9478503" cy="3275535"/>
            <a:chOff x="354237" y="6085839"/>
            <a:chExt cx="9478503" cy="327553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2488C3-6812-4EC8-A388-EA562BE49925}"/>
                </a:ext>
              </a:extLst>
            </p:cNvPr>
            <p:cNvSpPr/>
            <p:nvPr/>
          </p:nvSpPr>
          <p:spPr>
            <a:xfrm>
              <a:off x="354237" y="6085839"/>
              <a:ext cx="557014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36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Binary Cross Entropy</a:t>
              </a:r>
              <a:endParaRPr lang="zh-TW" altLang="en-US" sz="36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16" name="圖片 15">
              <a:extLst>
                <a:ext uri="{FF2B5EF4-FFF2-40B4-BE49-F238E27FC236}">
                  <a16:creationId xmlns:a16="http://schemas.microsoft.com/office/drawing/2014/main" id="{9347A8FB-C432-47BD-9C2C-E297A12719B2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54237" y="6909977"/>
              <a:ext cx="9478503" cy="1526329"/>
            </a:xfrm>
            <a:prstGeom prst="rect">
              <a:avLst/>
            </a:prstGeom>
          </p:spPr>
        </p:pic>
        <p:sp>
          <p:nvSpPr>
            <p:cNvPr id="4" name="文字方塊 3">
              <a:extLst>
                <a:ext uri="{FF2B5EF4-FFF2-40B4-BE49-F238E27FC236}">
                  <a16:creationId xmlns:a16="http://schemas.microsoft.com/office/drawing/2014/main" id="{4F84B444-1337-438A-AB90-4964E86EC665}"/>
                </a:ext>
              </a:extLst>
            </p:cNvPr>
            <p:cNvSpPr txBox="1"/>
            <p:nvPr/>
          </p:nvSpPr>
          <p:spPr>
            <a:xfrm>
              <a:off x="416173" y="8838154"/>
              <a:ext cx="5486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800" dirty="0">
                  <a:solidFill>
                    <a:srgbClr val="0000CC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where</a:t>
              </a:r>
              <a:r>
                <a:rPr lang="en-US" altLang="zh-TW" sz="2800" i="1" dirty="0">
                  <a:solidFill>
                    <a:srgbClr val="0000CC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N</a:t>
              </a:r>
              <a:r>
                <a:rPr lang="en-US" altLang="zh-TW" sz="2800" dirty="0">
                  <a:solidFill>
                    <a:srgbClr val="0000CC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: number of data points</a:t>
              </a:r>
              <a:endParaRPr lang="zh-TW" altLang="en-US" sz="2800" dirty="0">
                <a:solidFill>
                  <a:srgbClr val="0000CC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B18939B3-2A2D-4D08-92A3-4B55A518D21E}"/>
              </a:ext>
            </a:extLst>
          </p:cNvPr>
          <p:cNvSpPr/>
          <p:nvPr/>
        </p:nvSpPr>
        <p:spPr>
          <a:xfrm>
            <a:off x="7819798" y="6369008"/>
            <a:ext cx="9243801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>
              <a:spcBef>
                <a:spcPts val="1800"/>
              </a:spcBef>
            </a:pPr>
            <a:r>
              <a:rPr lang="en-US" altLang="zh-TW" sz="3200" b="1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Case2 y = 0: </a:t>
            </a:r>
            <a:r>
              <a:rPr lang="en-US" altLang="zh-TW" sz="32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-</a:t>
            </a:r>
            <a:r>
              <a:rPr lang="en-US" altLang="zh-TW" sz="3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*log </a:t>
            </a:r>
            <a:r>
              <a:rPr lang="en-US" altLang="zh-TW" sz="3200" dirty="0">
                <a:solidFill>
                  <a:srgbClr val="0000C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9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 + 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1 </a:t>
            </a:r>
            <a:r>
              <a:rPr lang="en-US" altLang="zh-TW" sz="32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-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 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)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* log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1 </a:t>
            </a:r>
            <a:r>
              <a:rPr lang="en-US" altLang="zh-TW" sz="32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-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 </a:t>
            </a:r>
            <a:r>
              <a:rPr lang="en-US" altLang="zh-TW" sz="32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9</a:t>
            </a:r>
            <a:r>
              <a:rPr lang="en-US" altLang="zh-TW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) = 1</a:t>
            </a:r>
          </a:p>
        </p:txBody>
      </p:sp>
    </p:spTree>
    <p:extLst>
      <p:ext uri="{BB962C8B-B14F-4D97-AF65-F5344CB8AC3E}">
        <p14:creationId xmlns:p14="http://schemas.microsoft.com/office/powerpoint/2010/main" val="2757914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/>
      <p:bldP spid="25" grpId="0"/>
      <p:bldP spid="2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9FF7ED68-1380-4A01-A23F-1075F90904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earning with Binary Cross Entropy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7ED90BE-F1B8-49FB-9E71-074B5E79BE3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67014" y="1568606"/>
                <a:ext cx="14432518" cy="2348075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sz="4000" dirty="0"/>
                  <a:t>Cross-entropy cost is structured so that the </a:t>
                </a:r>
                <a:r>
                  <a:rPr lang="en-US" altLang="zh-TW" sz="4000" dirty="0">
                    <a:solidFill>
                      <a:srgbClr val="FF0000"/>
                    </a:solidFill>
                  </a:rPr>
                  <a:t>larger the difference </a:t>
                </a:r>
                <a:r>
                  <a:rPr lang="en-US" altLang="zh-TW" sz="4000" dirty="0"/>
                  <a:t>between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TW" altLang="en-US" sz="40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TW" altLang="en-US" sz="4000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altLang="zh-TW" sz="4000" dirty="0"/>
                  <a:t> and </a:t>
                </a:r>
                <a14:m>
                  <m:oMath xmlns:m="http://schemas.openxmlformats.org/officeDocument/2006/math">
                    <m:r>
                      <a:rPr lang="zh-TW" altLang="en-US" sz="4000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4000" dirty="0"/>
                  <a:t>, the </a:t>
                </a:r>
                <a:r>
                  <a:rPr lang="en-US" altLang="zh-TW" sz="4000" dirty="0">
                    <a:solidFill>
                      <a:srgbClr val="FF0000"/>
                    </a:solidFill>
                  </a:rPr>
                  <a:t>faster</a:t>
                </a:r>
                <a:r>
                  <a:rPr lang="en-US" altLang="zh-TW" sz="4000" dirty="0"/>
                  <a:t> the neuron is able to learn. </a:t>
                </a:r>
              </a:p>
              <a:p>
                <a:endParaRPr lang="en-US" altLang="zh-TW" sz="1200" dirty="0"/>
              </a:p>
              <a:p>
                <a:r>
                  <a:rPr lang="en-US" altLang="zh-TW" sz="4000" dirty="0"/>
                  <a:t>Binary cross entropy (or</a:t>
                </a:r>
                <a:r>
                  <a:rPr lang="zh-TW" altLang="en-US" sz="4000" dirty="0"/>
                  <a:t> </a:t>
                </a:r>
                <a:r>
                  <a:rPr lang="en-US" altLang="zh-TW" sz="4000" dirty="0"/>
                  <a:t>BCE)</a:t>
                </a:r>
                <a:endParaRPr lang="zh-TW" altLang="en-US" sz="4000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7ED90BE-F1B8-49FB-9E71-074B5E79BE3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67014" y="1568606"/>
                <a:ext cx="14432518" cy="2348075"/>
              </a:xfrm>
              <a:blipFill>
                <a:blip r:embed="rId2"/>
                <a:stretch>
                  <a:fillRect t="-2591" b="-259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B3CFB3F8-A78E-4B83-81BD-F19FC51444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CFB5CFD6-98D6-47CB-B945-6B0F3B4E50A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9138185"/>
                  </p:ext>
                </p:extLst>
              </p:nvPr>
            </p:nvGraphicFramePr>
            <p:xfrm>
              <a:off x="10803731" y="3916681"/>
              <a:ext cx="5257800" cy="405384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066800">
                      <a:extLst>
                        <a:ext uri="{9D8B030D-6E8A-4147-A177-3AD203B41FA5}">
                          <a16:colId xmlns:a16="http://schemas.microsoft.com/office/drawing/2014/main" val="1048653015"/>
                        </a:ext>
                      </a:extLst>
                    </a:gridCol>
                    <a:gridCol w="2194622">
                      <a:extLst>
                        <a:ext uri="{9D8B030D-6E8A-4147-A177-3AD203B41FA5}">
                          <a16:colId xmlns:a16="http://schemas.microsoft.com/office/drawing/2014/main" val="4263297457"/>
                        </a:ext>
                      </a:extLst>
                    </a:gridCol>
                    <a:gridCol w="1996378">
                      <a:extLst>
                        <a:ext uri="{9D8B030D-6E8A-4147-A177-3AD203B41FA5}">
                          <a16:colId xmlns:a16="http://schemas.microsoft.com/office/drawing/2014/main" val="211719526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TW" altLang="en-US" sz="3200" b="1" i="1" dirty="0" smtClean="0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TW" altLang="en-US" sz="3200" b="1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̂"/>
                                    <m:ctrlPr>
                                      <a:rPr lang="zh-TW" altLang="en-US" sz="32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TW" altLang="en-US" sz="3200" b="1" i="1" dirty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TW" altLang="en-US" sz="3200" b="1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 b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Loss</a:t>
                          </a:r>
                          <a:endParaRPr lang="zh-TW" altLang="en-US" sz="3200" b="1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2275738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9997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0013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2944678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9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46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68203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6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222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610082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B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1192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B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924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B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9450922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T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1192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T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55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T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41081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-0.1192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55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4631919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CFB5CFD6-98D6-47CB-B945-6B0F3B4E50A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9138185"/>
                  </p:ext>
                </p:extLst>
              </p:nvPr>
            </p:nvGraphicFramePr>
            <p:xfrm>
              <a:off x="10803731" y="3916681"/>
              <a:ext cx="5257800" cy="405384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066800">
                      <a:extLst>
                        <a:ext uri="{9D8B030D-6E8A-4147-A177-3AD203B41FA5}">
                          <a16:colId xmlns:a16="http://schemas.microsoft.com/office/drawing/2014/main" val="1048653015"/>
                        </a:ext>
                      </a:extLst>
                    </a:gridCol>
                    <a:gridCol w="2194622">
                      <a:extLst>
                        <a:ext uri="{9D8B030D-6E8A-4147-A177-3AD203B41FA5}">
                          <a16:colId xmlns:a16="http://schemas.microsoft.com/office/drawing/2014/main" val="4263297457"/>
                        </a:ext>
                      </a:extLst>
                    </a:gridCol>
                    <a:gridCol w="1996378">
                      <a:extLst>
                        <a:ext uri="{9D8B030D-6E8A-4147-A177-3AD203B41FA5}">
                          <a16:colId xmlns:a16="http://schemas.microsoft.com/office/drawing/2014/main" val="2117195262"/>
                        </a:ext>
                      </a:extLst>
                    </a:gridCol>
                  </a:tblGrid>
                  <a:tr h="57912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3"/>
                          <a:stretch>
                            <a:fillRect l="-571" t="-12632" r="-396571" b="-6347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3"/>
                          <a:stretch>
                            <a:fillRect l="-48889" t="-12632" r="-92778" b="-6347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 b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Loss</a:t>
                          </a:r>
                          <a:endParaRPr lang="zh-TW" altLang="en-US" sz="3200" b="1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22757383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9997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0013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29446789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9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46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6820322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6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222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61008206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B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1192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B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924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B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94509220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T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1192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T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55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lnT w="571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4108122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-0.1192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sz="320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55</a:t>
                          </a:r>
                          <a:endParaRPr lang="zh-TW" altLang="en-US" sz="320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4631919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88DF69D4-5941-4A7F-8A95-F1DD91B0BFFD}"/>
                  </a:ext>
                </a:extLst>
              </p:cNvPr>
              <p:cNvSpPr/>
              <p:nvPr/>
            </p:nvSpPr>
            <p:spPr>
              <a:xfrm>
                <a:off x="1354931" y="3926607"/>
                <a:ext cx="8522333" cy="14770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i="1" dirty="0" smtClean="0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en-US" altLang="zh-TW" sz="3200" b="0" i="1" dirty="0" smtClean="0">
                          <a:latin typeface="Cambria Math" panose="02040503050406030204" pitchFamily="18" charset="0"/>
                        </a:rPr>
                        <m:t>𝑜𝑠𝑠</m:t>
                      </m:r>
                      <m:r>
                        <a:rPr lang="en-US" altLang="zh-TW" sz="3200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3200" dirty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TW" sz="32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32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sz="3200" b="0" i="1" dirty="0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zh-TW" altLang="en-US" sz="3200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/>
                              <m:aln/>
                            </m:rPr>
                            <a:rPr lang="en-US" altLang="zh-TW" sz="3200" b="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sz="3200" dirty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TW" altLang="en-US" sz="3200" dirty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TW" sz="3200" b="0" i="1" dirty="0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zh-TW" altLang="en-US" sz="3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32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func>
                            <m:funcPr>
                              <m:ctrlPr>
                                <a:rPr lang="zh-TW" altLang="en-US" sz="3200" i="1" dirty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zh-TW" altLang="en-US" sz="3200" dirty="0">
                                  <a:latin typeface="Cambria Math" panose="02040503050406030204" pitchFamily="18" charset="0"/>
                                </a:rPr>
                                <m:t>l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sz="3200" b="0" i="0" dirty="0" smtClean="0">
                                  <a:latin typeface="Cambria Math" panose="02040503050406030204" pitchFamily="18" charset="0"/>
                                </a:rPr>
                                <m:t>o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zh-TW" altLang="en-US" sz="3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zh-TW" altLang="en-US" sz="32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TW" altLang="en-US" sz="3200" i="1" dirty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TW" sz="3200" b="0" i="1" dirty="0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altLang="zh-TW" sz="3200" b="0" i="1" dirty="0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TW" altLang="en-US" sz="3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3200" b="0" i="1" dirty="0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TW" sz="3200" b="0" i="1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altLang="zh-TW" sz="3200" b="0" i="1" dirty="0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TW" altLang="en-US" sz="3200" i="1" dirty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TW" sz="3200" i="1" dirty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altLang="zh-TW" sz="3200" b="0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func>
                                <m:funcPr>
                                  <m:ctrlPr>
                                    <a:rPr lang="zh-TW" altLang="en-US" sz="3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zh-TW" altLang="en-US" sz="3200" dirty="0">
                                      <a:latin typeface="Cambria Math" panose="02040503050406030204" pitchFamily="18" charset="0"/>
                                    </a:rPr>
                                    <m:t>l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TW" sz="3200" b="0" i="0" dirty="0" smtClean="0">
                                      <a:latin typeface="Cambria Math" panose="02040503050406030204" pitchFamily="18" charset="0"/>
                                    </a:rPr>
                                    <m:t>og</m:t>
                                  </m:r>
                                  <m:r>
                                    <a:rPr lang="en-US" altLang="zh-TW" sz="3200" b="0" i="0" dirty="0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TW" sz="3200" b="0" i="0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altLang="zh-TW" sz="3200" b="0" i="0" dirty="0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a:rPr lang="zh-TW" altLang="en-US" sz="32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zh-TW" altLang="en-US" sz="3200" i="1" dirty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TW" altLang="en-US" sz="3200" i="1" dirty="0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zh-TW" sz="3200" i="1" dirty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en-US" altLang="zh-TW" sz="3200" b="0" i="1" dirty="0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func>
                            </m:e>
                          </m:func>
                        </m:e>
                      </m:nary>
                    </m:oMath>
                  </m:oMathPara>
                </a14:m>
                <a:endParaRPr lang="zh-TW" altLang="en-US" sz="32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88DF69D4-5941-4A7F-8A95-F1DD91B0BF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931" y="3926607"/>
                <a:ext cx="8522333" cy="147707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字方塊 8">
            <a:extLst>
              <a:ext uri="{FF2B5EF4-FFF2-40B4-BE49-F238E27FC236}">
                <a16:creationId xmlns:a16="http://schemas.microsoft.com/office/drawing/2014/main" id="{C5CE24D0-662A-47DD-9FB9-2D557CEA81F8}"/>
              </a:ext>
            </a:extLst>
          </p:cNvPr>
          <p:cNvSpPr txBox="1"/>
          <p:nvPr/>
        </p:nvSpPr>
        <p:spPr>
          <a:xfrm>
            <a:off x="1472412" y="5663625"/>
            <a:ext cx="591205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where</a:t>
            </a:r>
            <a:r>
              <a:rPr lang="en-US" altLang="zh-TW" sz="3200" i="1" dirty="0">
                <a:latin typeface="Calibri" panose="020F0502020204030204" pitchFamily="34" charset="0"/>
                <a:cs typeface="Calibri" panose="020F0502020204030204" pitchFamily="34" charset="0"/>
              </a:rPr>
              <a:t> N</a:t>
            </a:r>
            <a:r>
              <a:rPr lang="en-US" altLang="zh-TW" sz="3200" dirty="0">
                <a:latin typeface="Calibri" panose="020F0502020204030204" pitchFamily="34" charset="0"/>
                <a:cs typeface="Calibri" panose="020F0502020204030204" pitchFamily="34" charset="0"/>
              </a:rPr>
              <a:t>: number of data points</a:t>
            </a:r>
            <a:endParaRPr lang="zh-TW" alt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1" name="群組 20"/>
          <p:cNvGrpSpPr/>
          <p:nvPr/>
        </p:nvGrpSpPr>
        <p:grpSpPr>
          <a:xfrm>
            <a:off x="2251871" y="6629400"/>
            <a:ext cx="5961060" cy="2590800"/>
            <a:chOff x="2251871" y="6629400"/>
            <a:chExt cx="5961060" cy="259080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251871" y="6629400"/>
              <a:ext cx="5470384" cy="2590800"/>
            </a:xfrm>
            <a:prstGeom prst="rect">
              <a:avLst/>
            </a:prstGeom>
          </p:spPr>
        </p:pic>
        <p:sp>
          <p:nvSpPr>
            <p:cNvPr id="7" name="右大括弧 6"/>
            <p:cNvSpPr/>
            <p:nvPr/>
          </p:nvSpPr>
          <p:spPr>
            <a:xfrm rot="5400000" flipH="1">
              <a:off x="6573804" y="6774557"/>
              <a:ext cx="277705" cy="1019348"/>
            </a:xfrm>
            <a:prstGeom prst="rightBrace">
              <a:avLst>
                <a:gd name="adj1" fmla="val 24397"/>
                <a:gd name="adj2" fmla="val 50000"/>
              </a:avLst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6202982" y="6741912"/>
              <a:ext cx="17098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latin typeface="Arial" pitchFamily="34" charset="0"/>
                  <a:cs typeface="Arial" pitchFamily="34" charset="0"/>
                </a:rPr>
                <a:t>BCE</a:t>
              </a:r>
              <a:r>
                <a:rPr lang="zh-TW" altLang="en-US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altLang="zh-TW" dirty="0">
                  <a:latin typeface="Arial" pitchFamily="34" charset="0"/>
                  <a:cs typeface="Arial" pitchFamily="34" charset="0"/>
                </a:rPr>
                <a:t>loss</a:t>
              </a:r>
              <a:endParaRPr lang="zh-TW" alt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4990066" y="6629400"/>
              <a:ext cx="120713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8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TW" sz="2800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TW" sz="28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TW" altLang="en-US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7109049" y="7924800"/>
              <a:ext cx="110388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latin typeface="Arial" pitchFamily="34" charset="0"/>
                  <a:cs typeface="Arial" pitchFamily="34" charset="0"/>
                </a:rPr>
                <a:t>ground</a:t>
              </a:r>
            </a:p>
            <a:p>
              <a:r>
                <a:rPr lang="en-US" altLang="zh-TW" dirty="0">
                  <a:latin typeface="Arial" pitchFamily="34" charset="0"/>
                  <a:cs typeface="Arial" pitchFamily="34" charset="0"/>
                </a:rPr>
                <a:t>truth</a:t>
              </a:r>
              <a:endParaRPr lang="zh-TW" altLang="en-US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08972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1E09B86B-AC31-47FD-83D0-7BD6C0DCEC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4832" y="122151"/>
            <a:ext cx="12458699" cy="1192107"/>
          </a:xfrm>
        </p:spPr>
        <p:txBody>
          <a:bodyPr>
            <a:noAutofit/>
          </a:bodyPr>
          <a:lstStyle/>
          <a:p>
            <a:pPr algn="l"/>
            <a:r>
              <a:rPr lang="en-US" altLang="zh-TW" sz="4400" dirty="0"/>
              <a:t>Multi-Class Classification with Softmax Regression</a:t>
            </a:r>
            <a:endParaRPr lang="zh-TW" altLang="en-US" sz="4400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A2F9708-8B1E-47FC-95B5-874FC12B95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6</a:t>
            </a:fld>
            <a:endParaRPr lang="en-US"/>
          </a:p>
        </p:txBody>
      </p:sp>
      <p:grpSp>
        <p:nvGrpSpPr>
          <p:cNvPr id="29" name="群組 28"/>
          <p:cNvGrpSpPr/>
          <p:nvPr/>
        </p:nvGrpSpPr>
        <p:grpSpPr>
          <a:xfrm>
            <a:off x="714613" y="7654171"/>
            <a:ext cx="16315386" cy="1220270"/>
            <a:chOff x="714613" y="7821811"/>
            <a:chExt cx="16315386" cy="122027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字方塊 6">
                  <a:extLst>
                    <a:ext uri="{FF2B5EF4-FFF2-40B4-BE49-F238E27FC236}">
                      <a16:creationId xmlns:a16="http://schemas.microsoft.com/office/drawing/2014/main" id="{7F299589-0702-4E4A-B0D3-F7244809730A}"/>
                    </a:ext>
                  </a:extLst>
                </p:cNvPr>
                <p:cNvSpPr txBox="1"/>
                <p:nvPr/>
              </p:nvSpPr>
              <p:spPr>
                <a:xfrm>
                  <a:off x="714613" y="7821811"/>
                  <a:ext cx="12881411" cy="122027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dirty="0" smtClean="0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altLang="zh-TW" sz="2800" b="0" i="0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sz="28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sz="2800" b="0" i="0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acc>
                          <m:accPr>
                            <m:chr m:val="̂"/>
                            <m:ctrlP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TW" sz="2800" b="0" i="0" dirty="0" smtClean="0">
                            <a:latin typeface="Cambria Math" panose="02040503050406030204" pitchFamily="18" charset="0"/>
                          </a:rPr>
                          <m:t>)=</m:t>
                        </m:r>
                        <m:r>
                          <a:rPr lang="zh-TW" altLang="en-US" sz="2800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nary>
                          <m:naryPr>
                            <m:chr m:val="∑"/>
                            <m:limLoc m:val="undOvr"/>
                            <m:grow m:val="on"/>
                            <m:ctrlPr>
                              <a:rPr lang="zh-TW" altLang="en-US" sz="2800" i="1" dirty="0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zh-TW" altLang="en-US" sz="2800" i="0" dirty="0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zh-TW" altLang="en-US" sz="2800" i="1" dirty="0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  <m:e>
                            <m:sSub>
                              <m:sSubPr>
                                <m:ctrlPr>
                                  <a:rPr lang="zh-TW" altLang="en-US" sz="28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TW" altLang="en-US" sz="2800" i="1" dirty="0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zh-TW" altLang="en-US" sz="280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zh-TW" altLang="en-US" sz="28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zh-TW" altLang="en-US" sz="2800" i="0" dirty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zh-TW" altLang="en-US" sz="28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TW" altLang="en-US" sz="280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TW" altLang="en-US" sz="2800" i="1" dirty="0" smtClean="0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zh-TW" altLang="en-US" sz="280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func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=−</m:t>
                            </m:r>
                            <m:d>
                              <m:dPr>
                                <m:ctrlP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8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2800" b="0" i="0" dirty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TW" sz="2800" b="0" i="1" dirty="0" smtClean="0">
                                    <a:solidFill>
                                      <a:srgbClr val="0000CC"/>
                                    </a:solidFill>
                                    <a:latin typeface="Cambria Math" panose="02040503050406030204" pitchFamily="18" charset="0"/>
                                  </a:rPr>
                                  <m:t>0.98</m:t>
                                </m:r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TW" sz="28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2800" b="0" i="0" dirty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  <m:r>
                                  <a:rPr lang="en-US" altLang="zh-TW" sz="2800" b="0" i="1" dirty="0" smtClean="0">
                                    <a:solidFill>
                                      <a:srgbClr val="0000CC"/>
                                    </a:solidFill>
                                    <a:latin typeface="Cambria Math" panose="02040503050406030204" pitchFamily="18" charset="0"/>
                                  </a:rPr>
                                  <m:t> 0.01</m:t>
                                </m:r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TW" sz="28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2800" b="0" i="0" dirty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  <m:r>
                                  <a:rPr lang="en-US" altLang="zh-TW" sz="2800" b="0" i="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TW" sz="2800" b="0" i="1" dirty="0" smtClean="0">
                                    <a:solidFill>
                                      <a:srgbClr val="0000CC"/>
                                    </a:solidFill>
                                    <a:latin typeface="Cambria Math" panose="02040503050406030204" pitchFamily="18" charset="0"/>
                                  </a:rPr>
                                  <m:t>0.01</m:t>
                                </m:r>
                              </m:e>
                            </m:d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=−</m:t>
                            </m:r>
                            <m:r>
                              <m:rPr>
                                <m:sty m:val="p"/>
                              </m:rPr>
                              <a:rPr lang="en-US" altLang="zh-TW" sz="2800" b="0" i="0" dirty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 0.98</m:t>
                            </m:r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≈0.02</m:t>
                            </m:r>
                          </m:e>
                        </m:nary>
                      </m:oMath>
                    </m:oMathPara>
                  </a14:m>
                  <a:endParaRPr lang="zh-TW" altLang="en-US" sz="28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7" name="文字方塊 6">
                  <a:extLst>
                    <a:ext uri="{FF2B5EF4-FFF2-40B4-BE49-F238E27FC236}">
                      <a16:creationId xmlns:a16="http://schemas.microsoft.com/office/drawing/2014/main" id="{7F299589-0702-4E4A-B0D3-F7244809730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4613" y="7821811"/>
                  <a:ext cx="12881411" cy="1220270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9C14D8BC-C04A-456F-BD2B-C8DF9A77DE1E}"/>
                </a:ext>
              </a:extLst>
            </p:cNvPr>
            <p:cNvSpPr txBox="1"/>
            <p:nvPr/>
          </p:nvSpPr>
          <p:spPr>
            <a:xfrm>
              <a:off x="14058199" y="8282511"/>
              <a:ext cx="2971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Aft>
                  <a:spcPts val="1200"/>
                </a:spcAft>
              </a:pPr>
              <a:r>
                <a:rPr lang="en-US" altLang="zh-TW" sz="2400" dirty="0">
                  <a:latin typeface="Arial" pitchFamily="34" charset="0"/>
                  <a:cs typeface="Arial" pitchFamily="34" charset="0"/>
                </a:rPr>
                <a:t>// (</a:t>
              </a:r>
              <a:r>
                <a:rPr lang="en-US" altLang="zh-TW" sz="2400" dirty="0">
                  <a:solidFill>
                    <a:srgbClr val="0000CC"/>
                  </a:solidFill>
                  <a:latin typeface="Arial" pitchFamily="34" charset="0"/>
                  <a:cs typeface="Arial" pitchFamily="34" charset="0"/>
                </a:rPr>
                <a:t>0.98  0.01  0.01</a:t>
              </a:r>
              <a:r>
                <a:rPr lang="en-US" altLang="zh-TW" sz="2400" dirty="0">
                  <a:latin typeface="Arial" pitchFamily="34" charset="0"/>
                  <a:cs typeface="Arial" pitchFamily="34" charset="0"/>
                </a:rPr>
                <a:t>)</a:t>
              </a:r>
            </a:p>
          </p:txBody>
        </p:sp>
      </p:grpSp>
      <p:sp>
        <p:nvSpPr>
          <p:cNvPr id="15" name="文字方塊 14"/>
          <p:cNvSpPr txBox="1"/>
          <p:nvPr/>
        </p:nvSpPr>
        <p:spPr>
          <a:xfrm>
            <a:off x="13596024" y="115620"/>
            <a:ext cx="34748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Arial" pitchFamily="34" charset="0"/>
                <a:cs typeface="Arial" pitchFamily="34" charset="0"/>
              </a:rPr>
              <a:t>         294           3          3</a:t>
            </a:r>
          </a:p>
          <a:p>
            <a:r>
              <a:rPr lang="en-US" altLang="zh-TW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zh-TW" sz="2000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</a:t>
            </a:r>
            <a:r>
              <a:rPr lang="en-US" altLang="zh-TW" sz="2000" dirty="0">
                <a:latin typeface="Arial" pitchFamily="34" charset="0"/>
                <a:cs typeface="Arial" pitchFamily="34" charset="0"/>
              </a:rPr>
              <a:t> 294/300    3/300   3/300</a:t>
            </a:r>
          </a:p>
          <a:p>
            <a:r>
              <a:rPr lang="en-US" altLang="zh-TW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zh-TW" sz="2000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</a:t>
            </a:r>
            <a:r>
              <a:rPr lang="en-US" altLang="zh-TW" sz="2000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TW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98</a:t>
            </a:r>
            <a:r>
              <a:rPr lang="en-US" altLang="zh-TW" sz="2000" dirty="0">
                <a:latin typeface="Arial" pitchFamily="34" charset="0"/>
                <a:cs typeface="Arial" pitchFamily="34" charset="0"/>
              </a:rPr>
              <a:t>         0.01    0.01 </a:t>
            </a:r>
            <a:endParaRPr lang="zh-TW" altLang="en-US" sz="20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5" name="群組 24"/>
          <p:cNvGrpSpPr/>
          <p:nvPr/>
        </p:nvGrpSpPr>
        <p:grpSpPr>
          <a:xfrm>
            <a:off x="554831" y="5014883"/>
            <a:ext cx="9563100" cy="2658520"/>
            <a:chOff x="554831" y="5014883"/>
            <a:chExt cx="9563100" cy="2658520"/>
          </a:xfrm>
        </p:grpSpPr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9C4357BD-7F7C-48BA-8D58-539E7DF4DC22}"/>
                </a:ext>
              </a:extLst>
            </p:cNvPr>
            <p:cNvSpPr txBox="1"/>
            <p:nvPr/>
          </p:nvSpPr>
          <p:spPr>
            <a:xfrm>
              <a:off x="554831" y="5014883"/>
              <a:ext cx="95631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3200" dirty="0">
                  <a:latin typeface="Calibri" panose="020F0502020204030204" pitchFamily="34" charset="0"/>
                  <a:cs typeface="Calibri" panose="020F0502020204030204" pitchFamily="34" charset="0"/>
                </a:rPr>
                <a:t>Max-likelihood loss function is </a:t>
              </a:r>
              <a:r>
                <a:rPr lang="en-US" altLang="zh-TW" sz="32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ategorical cross entropy</a:t>
              </a:r>
              <a:endParaRPr lang="zh-TW" altLang="en-US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字方塊 12">
                  <a:extLst>
                    <a:ext uri="{FF2B5EF4-FFF2-40B4-BE49-F238E27FC236}">
                      <a16:creationId xmlns:a16="http://schemas.microsoft.com/office/drawing/2014/main" id="{7124ADFF-DDC4-4D7B-A160-4567EF230490}"/>
                    </a:ext>
                  </a:extLst>
                </p:cNvPr>
                <p:cNvSpPr txBox="1"/>
                <p:nvPr/>
              </p:nvSpPr>
              <p:spPr>
                <a:xfrm>
                  <a:off x="1403291" y="5732710"/>
                  <a:ext cx="5555752" cy="122027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dirty="0" smtClean="0">
                            <a:latin typeface="Cambria Math" panose="02040503050406030204" pitchFamily="18" charset="0"/>
                          </a:rPr>
                          <m:t>𝐿</m:t>
                        </m:r>
                        <m:d>
                          <m:dPr>
                            <m:ctrlP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altLang="zh-TW" sz="2800" b="0" i="0" dirty="0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acc>
                              <m:accPr>
                                <m:chr m:val="̂"/>
                                <m:ctrlP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acc>
                          </m:e>
                        </m:d>
                        <m:r>
                          <a:rPr lang="en-US" altLang="zh-TW" sz="2800" b="0" i="0" dirty="0" smtClean="0">
                            <a:latin typeface="Cambria Math" panose="02040503050406030204" pitchFamily="18" charset="0"/>
                          </a:rPr>
                          <m:t>=−</m:t>
                        </m:r>
                        <m:sSup>
                          <m:sSupPr>
                            <m:ctrlP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altLang="zh-TW" sz="2800" b="0" i="0" dirty="0" smtClean="0">
                            <a:latin typeface="Cambria Math" panose="02040503050406030204" pitchFamily="18" charset="0"/>
                          </a:rPr>
                          <m:t>log</m:t>
                        </m:r>
                        <m:r>
                          <a:rPr lang="en-US" altLang="zh-TW" sz="2800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acc>
                          <m:accPr>
                            <m:chr m:val="̂"/>
                            <m:ctrlP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TW" sz="2800" b="0" i="1" dirty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TW" altLang="en-US" sz="2800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nary>
                          <m:naryPr>
                            <m:chr m:val="∑"/>
                            <m:limLoc m:val="undOvr"/>
                            <m:grow m:val="on"/>
                            <m:ctrlPr>
                              <a:rPr lang="zh-TW" altLang="en-US" sz="2800" i="1" dirty="0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zh-TW" altLang="en-US" sz="2800" i="0" dirty="0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zh-TW" altLang="en-US" sz="2800" i="1" dirty="0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  <m:e>
                            <m:sSub>
                              <m:sSubPr>
                                <m:ctrlPr>
                                  <a:rPr lang="zh-TW" altLang="en-US" sz="28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TW" altLang="en-US" sz="2800" i="1" dirty="0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zh-TW" altLang="en-US" sz="280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zh-TW" altLang="en-US" sz="28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zh-TW" altLang="en-US" sz="2800" i="0" dirty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zh-TW" altLang="en-US" sz="28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TW" altLang="en-US" sz="280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TW" altLang="en-US" sz="2800" i="1" dirty="0" smtClean="0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zh-TW" altLang="en-US" sz="280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func>
                          </m:e>
                        </m:nary>
                      </m:oMath>
                    </m:oMathPara>
                  </a14:m>
                  <a:endParaRPr lang="zh-TW" altLang="en-US" sz="28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3" name="文字方塊 12">
                  <a:extLst>
                    <a:ext uri="{FF2B5EF4-FFF2-40B4-BE49-F238E27FC236}">
                      <a16:creationId xmlns:a16="http://schemas.microsoft.com/office/drawing/2014/main" id="{7124ADFF-DDC4-4D7B-A160-4567EF23049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03291" y="5732710"/>
                  <a:ext cx="5555752" cy="122027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A9725A7D-B8E5-430B-A272-11D93C96BCB3}"/>
                </a:ext>
              </a:extLst>
            </p:cNvPr>
            <p:cNvSpPr txBox="1"/>
            <p:nvPr/>
          </p:nvSpPr>
          <p:spPr>
            <a:xfrm>
              <a:off x="1403291" y="7150183"/>
              <a:ext cx="5486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800">
                  <a:latin typeface="Calibri" panose="020F0502020204030204" pitchFamily="34" charset="0"/>
                  <a:cs typeface="Calibri" panose="020F0502020204030204" pitchFamily="34" charset="0"/>
                </a:rPr>
                <a:t>where</a:t>
              </a:r>
              <a:r>
                <a:rPr lang="en-US" altLang="zh-TW" sz="2800" i="1">
                  <a:latin typeface="Calibri" panose="020F0502020204030204" pitchFamily="34" charset="0"/>
                  <a:cs typeface="Calibri" panose="020F0502020204030204" pitchFamily="34" charset="0"/>
                </a:rPr>
                <a:t> k</a:t>
              </a:r>
              <a:r>
                <a:rPr lang="en-US" altLang="zh-TW" sz="2800">
                  <a:latin typeface="Calibri" panose="020F0502020204030204" pitchFamily="34" charset="0"/>
                  <a:cs typeface="Calibri" panose="020F0502020204030204" pitchFamily="34" charset="0"/>
                </a:rPr>
                <a:t>: </a:t>
              </a:r>
              <a:r>
                <a:rPr lang="en-US" altLang="zh-TW" sz="28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umber of categories</a:t>
              </a:r>
              <a:r>
                <a:rPr lang="en-US" altLang="zh-TW" sz="2800">
                  <a:latin typeface="Calibri" panose="020F0502020204030204" pitchFamily="34" charset="0"/>
                  <a:cs typeface="Calibri" panose="020F0502020204030204" pitchFamily="34" charset="0"/>
                </a:rPr>
                <a:t>.</a:t>
              </a:r>
              <a:endParaRPr lang="zh-TW" altLang="en-US" sz="28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35" name="群組 34"/>
          <p:cNvGrpSpPr/>
          <p:nvPr/>
        </p:nvGrpSpPr>
        <p:grpSpPr>
          <a:xfrm>
            <a:off x="9760724" y="1524000"/>
            <a:ext cx="7392306" cy="6010275"/>
            <a:chOff x="9760724" y="1811536"/>
            <a:chExt cx="7392306" cy="6010275"/>
          </a:xfrm>
        </p:grpSpPr>
        <p:grpSp>
          <p:nvGrpSpPr>
            <p:cNvPr id="33" name="群組 32"/>
            <p:cNvGrpSpPr/>
            <p:nvPr/>
          </p:nvGrpSpPr>
          <p:grpSpPr>
            <a:xfrm>
              <a:off x="9760724" y="1811536"/>
              <a:ext cx="7392306" cy="6010275"/>
              <a:chOff x="9760724" y="1811536"/>
              <a:chExt cx="7392306" cy="6010275"/>
            </a:xfrm>
          </p:grpSpPr>
          <p:grpSp>
            <p:nvGrpSpPr>
              <p:cNvPr id="32" name="群組 31"/>
              <p:cNvGrpSpPr/>
              <p:nvPr/>
            </p:nvGrpSpPr>
            <p:grpSpPr>
              <a:xfrm>
                <a:off x="9938752" y="1811536"/>
                <a:ext cx="7214278" cy="6010275"/>
                <a:chOff x="9938752" y="1811536"/>
                <a:chExt cx="7214278" cy="6010275"/>
              </a:xfrm>
            </p:grpSpPr>
            <p:pic>
              <p:nvPicPr>
                <p:cNvPr id="16" name="圖片 15">
                  <a:extLst>
                    <a:ext uri="{FF2B5EF4-FFF2-40B4-BE49-F238E27FC236}">
                      <a16:creationId xmlns:a16="http://schemas.microsoft.com/office/drawing/2014/main" id="{01359AD2-206A-4FEA-966E-088139796BA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938752" y="1811536"/>
                  <a:ext cx="6010275" cy="6010275"/>
                </a:xfrm>
                <a:prstGeom prst="rect">
                  <a:avLst/>
                </a:prstGeom>
              </p:spPr>
            </p:pic>
            <p:sp>
              <p:nvSpPr>
                <p:cNvPr id="10" name="文字方塊 9">
                  <a:extLst>
                    <a:ext uri="{FF2B5EF4-FFF2-40B4-BE49-F238E27FC236}">
                      <a16:creationId xmlns:a16="http://schemas.microsoft.com/office/drawing/2014/main" id="{11E145F8-BEE0-4B25-80C7-6FAFEA4DDF39}"/>
                    </a:ext>
                  </a:extLst>
                </p:cNvPr>
                <p:cNvSpPr txBox="1"/>
                <p:nvPr/>
              </p:nvSpPr>
              <p:spPr>
                <a:xfrm>
                  <a:off x="14486030" y="3325700"/>
                  <a:ext cx="266700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spcAft>
                      <a:spcPts val="1200"/>
                    </a:spcAft>
                  </a:pPr>
                  <a:r>
                    <a:rPr lang="en-US" altLang="zh-TW" sz="2400" dirty="0">
                      <a:latin typeface="Arial" pitchFamily="34" charset="0"/>
                      <a:cs typeface="Arial" pitchFamily="34" charset="0"/>
                    </a:rPr>
                    <a:t>(</a:t>
                  </a:r>
                  <a:r>
                    <a:rPr lang="en-US" altLang="zh-TW" sz="2400" dirty="0">
                      <a:solidFill>
                        <a:srgbClr val="0000CC"/>
                      </a:solidFill>
                      <a:latin typeface="Arial" pitchFamily="34" charset="0"/>
                      <a:cs typeface="Arial" pitchFamily="34" charset="0"/>
                    </a:rPr>
                    <a:t>0.98  0.01  0.01</a:t>
                  </a:r>
                  <a:r>
                    <a:rPr lang="en-US" altLang="zh-TW" sz="2400" dirty="0">
                      <a:latin typeface="Arial" pitchFamily="34" charset="0"/>
                      <a:cs typeface="Arial" pitchFamily="34" charset="0"/>
                    </a:rPr>
                    <a:t>)</a:t>
                  </a:r>
                </a:p>
              </p:txBody>
            </p:sp>
            <p:sp>
              <p:nvSpPr>
                <p:cNvPr id="6" name="矩形 5"/>
                <p:cNvSpPr/>
                <p:nvPr/>
              </p:nvSpPr>
              <p:spPr>
                <a:xfrm>
                  <a:off x="14995021" y="4062829"/>
                  <a:ext cx="1690399" cy="6463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3600" dirty="0">
                      <a:solidFill>
                        <a:srgbClr val="FF0000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softmax</a:t>
                  </a:r>
                  <a:endParaRPr lang="zh-TW" altLang="en-US" sz="3600" dirty="0"/>
                </a:p>
              </p:txBody>
            </p:sp>
            <p:pic>
              <p:nvPicPr>
                <p:cNvPr id="21" name="Picture 2" descr="「cow」的圖片搜尋結果">
                  <a:extLst>
                    <a:ext uri="{FF2B5EF4-FFF2-40B4-BE49-F238E27FC236}">
                      <a16:creationId xmlns:a16="http://schemas.microsoft.com/office/drawing/2014/main" id="{796667B1-2FD3-4381-A3B8-2EA329C6C3D3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4822877" y="1841809"/>
                  <a:ext cx="1581414" cy="121694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9" name="文字方塊 8">
                <a:extLst>
                  <a:ext uri="{FF2B5EF4-FFF2-40B4-BE49-F238E27FC236}">
                    <a16:creationId xmlns:a16="http://schemas.microsoft.com/office/drawing/2014/main" id="{123BFD1D-422C-41CA-A7DE-34297E0FB44C}"/>
                  </a:ext>
                </a:extLst>
              </p:cNvPr>
              <p:cNvSpPr txBox="1"/>
              <p:nvPr/>
            </p:nvSpPr>
            <p:spPr>
              <a:xfrm>
                <a:off x="9760724" y="2766878"/>
                <a:ext cx="16764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3600" dirty="0">
                    <a:latin typeface="Arial" pitchFamily="34" charset="0"/>
                    <a:cs typeface="Arial" pitchFamily="34" charset="0"/>
                  </a:rPr>
                  <a:t>(</a:t>
                </a:r>
                <a:r>
                  <a:rPr lang="en-US" altLang="zh-TW" sz="3600" dirty="0">
                    <a:solidFill>
                      <a:srgbClr val="FF0000"/>
                    </a:solidFill>
                    <a:latin typeface="Arial" pitchFamily="34" charset="0"/>
                    <a:cs typeface="Arial" pitchFamily="34" charset="0"/>
                  </a:rPr>
                  <a:t>1 0 0</a:t>
                </a:r>
                <a:r>
                  <a:rPr lang="en-US" altLang="zh-TW" sz="3600" dirty="0">
                    <a:latin typeface="Arial" pitchFamily="34" charset="0"/>
                    <a:cs typeface="Arial" pitchFamily="34" charset="0"/>
                  </a:rPr>
                  <a:t>)</a:t>
                </a:r>
                <a:endParaRPr lang="zh-TW" altLang="en-US" sz="3600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8" name="文字方塊 17"/>
            <p:cNvSpPr txBox="1"/>
            <p:nvPr/>
          </p:nvSpPr>
          <p:spPr>
            <a:xfrm>
              <a:off x="11180992" y="4062302"/>
              <a:ext cx="838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latin typeface="Arial" pitchFamily="34" charset="0"/>
                  <a:cs typeface="Arial" pitchFamily="34" charset="0"/>
                </a:rPr>
                <a:t>Cow</a:t>
              </a:r>
              <a:endParaRPr lang="zh-TW" alt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12474455" y="4062302"/>
              <a:ext cx="6547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latin typeface="Arial" pitchFamily="34" charset="0"/>
                  <a:cs typeface="Arial" pitchFamily="34" charset="0"/>
                </a:rPr>
                <a:t>Cat</a:t>
              </a:r>
              <a:endParaRPr lang="zh-TW" alt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13479476" y="4045803"/>
              <a:ext cx="838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latin typeface="Arial" pitchFamily="34" charset="0"/>
                  <a:cs typeface="Arial" pitchFamily="34" charset="0"/>
                </a:rPr>
                <a:t>Dog</a:t>
              </a:r>
              <a:endParaRPr lang="zh-TW" alt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11E145F8-BEE0-4B25-80C7-6FAFEA4DDF39}"/>
                </a:ext>
              </a:extLst>
            </p:cNvPr>
            <p:cNvSpPr txBox="1"/>
            <p:nvPr/>
          </p:nvSpPr>
          <p:spPr>
            <a:xfrm>
              <a:off x="11415834" y="3722366"/>
              <a:ext cx="26670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Aft>
                  <a:spcPts val="1200"/>
                </a:spcAft>
              </a:pPr>
              <a:r>
                <a:rPr lang="en-US" altLang="zh-TW" sz="2000" dirty="0">
                  <a:solidFill>
                    <a:srgbClr val="0000CC"/>
                  </a:solidFill>
                  <a:latin typeface="Arial" pitchFamily="34" charset="0"/>
                  <a:cs typeface="Arial" pitchFamily="34" charset="0"/>
                </a:rPr>
                <a:t>0.98      0.01     0.01</a:t>
              </a:r>
              <a:endParaRPr lang="en-US" altLang="zh-TW" sz="20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4" name="群組 33"/>
          <p:cNvGrpSpPr/>
          <p:nvPr/>
        </p:nvGrpSpPr>
        <p:grpSpPr>
          <a:xfrm>
            <a:off x="554831" y="1488654"/>
            <a:ext cx="8928657" cy="3351197"/>
            <a:chOff x="554831" y="1488654"/>
            <a:chExt cx="8928657" cy="3351197"/>
          </a:xfrm>
        </p:grpSpPr>
        <p:sp>
          <p:nvSpPr>
            <p:cNvPr id="5" name="文字方塊 4">
              <a:extLst>
                <a:ext uri="{FF2B5EF4-FFF2-40B4-BE49-F238E27FC236}">
                  <a16:creationId xmlns:a16="http://schemas.microsoft.com/office/drawing/2014/main" id="{7358B8FC-E84B-4F57-A7D8-66A2FDE5BEA7}"/>
                </a:ext>
              </a:extLst>
            </p:cNvPr>
            <p:cNvSpPr txBox="1"/>
            <p:nvPr/>
          </p:nvSpPr>
          <p:spPr>
            <a:xfrm>
              <a:off x="554831" y="1488654"/>
              <a:ext cx="8928657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63538" indent="-363538">
                <a:buFont typeface="Arial" panose="020B0604020202020204" pitchFamily="34" charset="0"/>
                <a:buChar char="•"/>
              </a:pPr>
              <a:r>
                <a:rPr lang="en-US" altLang="zh-TW" sz="3200" dirty="0">
                  <a:latin typeface="Calibri" panose="020F0502020204030204" pitchFamily="34" charset="0"/>
                  <a:cs typeface="Calibri" panose="020F0502020204030204" pitchFamily="34" charset="0"/>
                </a:rPr>
                <a:t>The </a:t>
              </a:r>
              <a:r>
                <a:rPr lang="en-US" altLang="zh-TW" sz="32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oftmax</a:t>
              </a:r>
              <a:r>
                <a:rPr lang="en-US" altLang="zh-TW" sz="3200" dirty="0">
                  <a:latin typeface="Calibri" panose="020F0502020204030204" pitchFamily="34" charset="0"/>
                  <a:cs typeface="Calibri" panose="020F0502020204030204" pitchFamily="34" charset="0"/>
                </a:rPr>
                <a:t> activation function is the analogue of the </a:t>
              </a:r>
              <a:r>
                <a:rPr lang="en-US" altLang="zh-TW" sz="32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igmoid</a:t>
              </a:r>
              <a:r>
                <a:rPr lang="en-US" altLang="zh-TW" sz="3200" dirty="0">
                  <a:latin typeface="Calibri" panose="020F0502020204030204" pitchFamily="34" charset="0"/>
                  <a:cs typeface="Calibri" panose="020F0502020204030204" pitchFamily="34" charset="0"/>
                </a:rPr>
                <a:t> for more then two classes.</a:t>
              </a:r>
            </a:p>
            <a:p>
              <a:pPr marL="363538" indent="-363538">
                <a:buFont typeface="Arial" panose="020B0604020202020204" pitchFamily="34" charset="0"/>
                <a:buChar char="•"/>
              </a:pPr>
              <a:r>
                <a:rPr lang="en-US" altLang="zh-TW" sz="3200" dirty="0">
                  <a:latin typeface="Calibri" panose="020F0502020204030204" pitchFamily="34" charset="0"/>
                  <a:cs typeface="Calibri" panose="020F0502020204030204" pitchFamily="34" charset="0"/>
                </a:rPr>
                <a:t>Each element of the output is in between 0 and 1.</a:t>
              </a:r>
              <a:endParaRPr lang="zh-TW" altLang="en-US" sz="32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字方塊 13">
                  <a:extLst>
                    <a:ext uri="{FF2B5EF4-FFF2-40B4-BE49-F238E27FC236}">
                      <a16:creationId xmlns:a16="http://schemas.microsoft.com/office/drawing/2014/main" id="{27898FD9-5DE0-4A85-A3E6-560AEB805EA0}"/>
                    </a:ext>
                  </a:extLst>
                </p:cNvPr>
                <p:cNvSpPr txBox="1"/>
                <p:nvPr/>
              </p:nvSpPr>
              <p:spPr>
                <a:xfrm>
                  <a:off x="881943" y="3218894"/>
                  <a:ext cx="5784789" cy="162095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TW" sz="2800" b="0" i="0" dirty="0" smtClean="0">
                            <a:latin typeface="Cambria Math" panose="02040503050406030204" pitchFamily="18" charset="0"/>
                          </a:rPr>
                          <m:t>softmax</m:t>
                        </m:r>
                        <m:d>
                          <m:dPr>
                            <m:ctrlPr>
                              <a:rPr lang="en-US" altLang="zh-TW" sz="28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800" b="1" i="0" dirty="0" smtClean="0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</m:d>
                        <m:r>
                          <a:rPr lang="en-US" altLang="zh-TW" sz="2800" b="0" i="0" dirty="0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5"/>
                                  </m:rP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m:rPr>
                                    <m:brk m:alnAt="25"/>
                                  </m:rP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sup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 sz="2800" b="0" i="0" dirty="0" smtClean="0">
                                    <a:latin typeface="Cambria Math" panose="02040503050406030204" pitchFamily="18" charset="0"/>
                                  </a:rPr>
                                  <m:t>exp</m:t>
                                </m:r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⁡(</m:t>
                                </m:r>
                                <m:sSub>
                                  <m:sSubPr>
                                    <m:ctrlPr>
                                      <a:rPr lang="en-US" altLang="zh-TW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b="0" i="1" dirty="0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TW" sz="2800" b="0" i="1" dirty="0" smtClean="0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nary>
                          </m:den>
                        </m:f>
                        <m:d>
                          <m:dPr>
                            <m:begChr m:val="["/>
                            <m:endChr m:val="]"/>
                            <m:ctrlPr>
                              <a:rPr lang="en-US" altLang="zh-TW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TW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TW" sz="2800" dirty="0">
                                          <a:latin typeface="Cambria Math" panose="02040503050406030204" pitchFamily="18" charset="0"/>
                                        </a:rPr>
                                        <m:t>exp</m:t>
                                      </m:r>
                                      <m:r>
                                        <a:rPr lang="en-US" altLang="zh-TW" sz="2800" i="1" dirty="0">
                                          <a:latin typeface="Cambria Math" panose="02040503050406030204" pitchFamily="18" charset="0"/>
                                        </a:rPr>
                                        <m:t>⁡(</m:t>
                                      </m:r>
                                      <m:sSub>
                                        <m:sSubPr>
                                          <m:ctrlPr>
                                            <a:rPr lang="en-US" altLang="zh-TW" sz="2800" i="1" dirty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TW" sz="2800" i="1" dirty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2800" b="0" i="1" dirty="0" smtClean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altLang="zh-TW" sz="2800" i="1" dirty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TW" sz="2800" dirty="0">
                                          <a:latin typeface="Cambria Math" panose="02040503050406030204" pitchFamily="18" charset="0"/>
                                        </a:rPr>
                                        <m:t>exp</m:t>
                                      </m:r>
                                      <m:r>
                                        <a:rPr lang="en-US" altLang="zh-TW" sz="2800" i="1" dirty="0">
                                          <a:latin typeface="Cambria Math" panose="02040503050406030204" pitchFamily="18" charset="0"/>
                                        </a:rPr>
                                        <m:t>⁡(</m:t>
                                      </m:r>
                                      <m:sSub>
                                        <m:sSubPr>
                                          <m:ctrlPr>
                                            <a:rPr lang="en-US" altLang="zh-TW" sz="2800" i="1" dirty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TW" sz="2800" i="1" dirty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2800" b="0" i="1" dirty="0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a:rPr lang="en-US" altLang="zh-TW" sz="2800" i="1" dirty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TW" sz="2800" b="0" i="1" dirty="0" smtClean="0">
                                          <a:latin typeface="Cambria Math" panose="02040503050406030204" pitchFamily="18" charset="0"/>
                                        </a:rPr>
                                        <m:t>…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 sz="2800" b="0" i="0" dirty="0" smtClean="0">
                                    <a:latin typeface="Cambria Math" panose="02040503050406030204" pitchFamily="18" charset="0"/>
                                  </a:rPr>
                                  <m:t>exp</m:t>
                                </m:r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⁡(</m:t>
                                </m:r>
                                <m:sSub>
                                  <m:sSubPr>
                                    <m:ctrlPr>
                                      <a:rPr lang="en-US" altLang="zh-TW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b="0" i="1" dirty="0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TW" sz="2800" b="0" i="1" dirty="0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altLang="zh-TW" sz="2800" b="0" i="1" dirty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eqArr>
                          </m:e>
                        </m:d>
                      </m:oMath>
                    </m:oMathPara>
                  </a14:m>
                  <a:endParaRPr lang="zh-TW" altLang="en-US" sz="28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4" name="文字方塊 13">
                  <a:extLst>
                    <a:ext uri="{FF2B5EF4-FFF2-40B4-BE49-F238E27FC236}">
                      <a16:creationId xmlns:a16="http://schemas.microsoft.com/office/drawing/2014/main" id="{27898FD9-5DE0-4A85-A3E6-560AEB805E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1943" y="3218894"/>
                  <a:ext cx="5784789" cy="1620957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字方塊 26"/>
                <p:cNvSpPr txBox="1"/>
                <p:nvPr/>
              </p:nvSpPr>
              <p:spPr>
                <a:xfrm>
                  <a:off x="7083747" y="3182376"/>
                  <a:ext cx="2259962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TW" sz="2400" dirty="0">
                      <a:solidFill>
                        <a:srgbClr val="FF0000"/>
                      </a:solidFill>
                      <a:latin typeface="Arial" pitchFamily="34" charset="0"/>
                      <a:cs typeface="Arial" pitchFamily="34" charset="0"/>
                    </a:rPr>
                    <a:t>// </a:t>
                  </a:r>
                  <a:r>
                    <a:rPr lang="en-US" altLang="zh-TW" sz="2400" dirty="0" err="1">
                      <a:solidFill>
                        <a:srgbClr val="FF0000"/>
                      </a:solidFill>
                      <a:latin typeface="Arial" pitchFamily="34" charset="0"/>
                      <a:cs typeface="Arial" pitchFamily="34" charset="0"/>
                    </a:rPr>
                    <a:t>exp</a:t>
                  </a:r>
                  <a:r>
                    <a:rPr lang="en-US" altLang="zh-TW" sz="2400" dirty="0">
                      <a:solidFill>
                        <a:srgbClr val="FF0000"/>
                      </a:solidFill>
                      <a:latin typeface="Arial" pitchFamily="34" charset="0"/>
                      <a:cs typeface="Arial" pitchFamily="34" charset="0"/>
                    </a:rPr>
                    <a:t>(</a:t>
                  </a:r>
                  <a:r>
                    <a:rPr lang="en-US" altLang="zh-TW" sz="2400" i="1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x</a:t>
                  </a:r>
                  <a:r>
                    <a:rPr lang="en-US" altLang="zh-TW" sz="2400" baseline="-250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r>
                    <a:rPr lang="en-US" altLang="zh-TW" sz="2400" dirty="0">
                      <a:solidFill>
                        <a:srgbClr val="FF0000"/>
                      </a:solidFill>
                      <a:latin typeface="Arial" pitchFamily="34" charset="0"/>
                      <a:cs typeface="Arial" pitchFamily="34" charset="0"/>
                    </a:rPr>
                    <a:t>):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sSub>
                            <m:sSubPr>
                              <m:ctrlPr>
                                <a:rPr lang="en-US" altLang="zh-TW" sz="24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</m:oMath>
                  </a14:m>
                  <a:endParaRPr lang="zh-TW" altLang="en-US" sz="2400" baseline="30000" dirty="0">
                    <a:solidFill>
                      <a:srgbClr val="FF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27" name="文字方塊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83747" y="3182376"/>
                  <a:ext cx="2259962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4043" t="-10526" b="-28947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0" name="群組 29"/>
          <p:cNvGrpSpPr/>
          <p:nvPr/>
        </p:nvGrpSpPr>
        <p:grpSpPr>
          <a:xfrm>
            <a:off x="4555331" y="8611636"/>
            <a:ext cx="12474668" cy="523220"/>
            <a:chOff x="4555331" y="8840236"/>
            <a:chExt cx="12474668" cy="52322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76AA8BC8-BEC3-4B72-9FF2-CFF47912C637}"/>
                    </a:ext>
                  </a:extLst>
                </p:cNvPr>
                <p:cNvSpPr/>
                <p:nvPr/>
              </p:nvSpPr>
              <p:spPr>
                <a:xfrm>
                  <a:off x="4555331" y="8840236"/>
                  <a:ext cx="8733353" cy="5232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ctrlPr>
                              <a:rPr lang="en-US" altLang="zh-TW" sz="28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m:rPr>
                                <m:sty m:val="p"/>
                              </m:rPr>
                              <a:rPr lang="en-US" altLang="zh-TW" sz="2800" dirty="0">
                                <a:latin typeface="Cambria Math" panose="02040503050406030204" pitchFamily="18" charset="0"/>
                              </a:rPr>
                              <m:t>log</m:t>
                            </m:r>
                            <m:r>
                              <a:rPr lang="en-US" altLang="zh-TW" sz="2800" i="1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sz="2800" i="1" dirty="0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0.</m:t>
                            </m:r>
                            <m:r>
                              <a:rPr lang="en-US" altLang="zh-TW" sz="2800" b="0" i="1" dirty="0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01</m:t>
                            </m:r>
                            <m:r>
                              <a:rPr lang="en-US" altLang="zh-TW" sz="2800" i="1" dirty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m:rPr>
                                <m:sty m:val="p"/>
                              </m:rPr>
                              <a:rPr lang="en-US" altLang="zh-TW" sz="2800" dirty="0">
                                <a:latin typeface="Cambria Math" panose="02040503050406030204" pitchFamily="18" charset="0"/>
                              </a:rPr>
                              <m:t>log</m:t>
                            </m:r>
                            <m:r>
                              <a:rPr lang="en-US" altLang="zh-TW" sz="2800" i="1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sz="2800" i="1" dirty="0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0.</m:t>
                            </m:r>
                            <m:r>
                              <a:rPr lang="en-US" altLang="zh-TW" sz="2800" b="0" i="1" dirty="0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98</m:t>
                            </m:r>
                            <m:r>
                              <a:rPr lang="en-US" altLang="zh-TW" sz="2800" i="1" dirty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m:rPr>
                                <m:sty m:val="p"/>
                              </m:rPr>
                              <a:rPr lang="en-US" altLang="zh-TW" sz="2800" dirty="0">
                                <a:latin typeface="Cambria Math" panose="02040503050406030204" pitchFamily="18" charset="0"/>
                              </a:rPr>
                              <m:t>log</m:t>
                            </m:r>
                            <m:r>
                              <a:rPr lang="en-US" altLang="zh-TW" sz="2800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sz="2800" i="1" dirty="0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0.01</m:t>
                            </m:r>
                          </m:e>
                        </m:d>
                        <m:r>
                          <a:rPr lang="en-US" altLang="zh-TW" sz="2800" i="1" dirty="0">
                            <a:latin typeface="Cambria Math" panose="02040503050406030204" pitchFamily="18" charset="0"/>
                          </a:rPr>
                          <m:t>=−</m:t>
                        </m:r>
                        <m:r>
                          <m:rPr>
                            <m:sty m:val="p"/>
                          </m:rPr>
                          <a:rPr lang="en-US" altLang="zh-TW" sz="2800" dirty="0">
                            <a:latin typeface="Cambria Math" panose="02040503050406030204" pitchFamily="18" charset="0"/>
                          </a:rPr>
                          <m:t>log</m:t>
                        </m:r>
                        <m:r>
                          <a:rPr lang="en-US" altLang="zh-TW" sz="2800" i="1" dirty="0">
                            <a:latin typeface="Cambria Math" panose="02040503050406030204" pitchFamily="18" charset="0"/>
                          </a:rPr>
                          <m:t> 0.</m:t>
                        </m:r>
                        <m:r>
                          <a:rPr lang="en-US" altLang="zh-TW" sz="2800" b="0" i="1" dirty="0" smtClean="0">
                            <a:latin typeface="Cambria Math" panose="02040503050406030204" pitchFamily="18" charset="0"/>
                          </a:rPr>
                          <m:t>01=2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76AA8BC8-BEC3-4B72-9FF2-CFF47912C63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55331" y="8840236"/>
                  <a:ext cx="8733353" cy="52322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文字方塊 27">
              <a:extLst>
                <a:ext uri="{FF2B5EF4-FFF2-40B4-BE49-F238E27FC236}">
                  <a16:creationId xmlns:a16="http://schemas.microsoft.com/office/drawing/2014/main" id="{9C14D8BC-C04A-456F-BD2B-C8DF9A77DE1E}"/>
                </a:ext>
              </a:extLst>
            </p:cNvPr>
            <p:cNvSpPr txBox="1"/>
            <p:nvPr/>
          </p:nvSpPr>
          <p:spPr>
            <a:xfrm>
              <a:off x="14058199" y="8848726"/>
              <a:ext cx="2971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Aft>
                  <a:spcPts val="1200"/>
                </a:spcAft>
              </a:pPr>
              <a:r>
                <a:rPr lang="en-US" altLang="zh-TW" sz="2400" dirty="0">
                  <a:latin typeface="Arial" pitchFamily="34" charset="0"/>
                  <a:cs typeface="Arial" pitchFamily="34" charset="0"/>
                </a:rPr>
                <a:t>// (</a:t>
              </a:r>
              <a:r>
                <a:rPr lang="en-US" altLang="zh-TW" sz="2400" dirty="0">
                  <a:solidFill>
                    <a:srgbClr val="0000CC"/>
                  </a:solidFill>
                  <a:latin typeface="Arial" pitchFamily="34" charset="0"/>
                  <a:cs typeface="Arial" pitchFamily="34" charset="0"/>
                </a:rPr>
                <a:t>0.01  0.98  0.01</a:t>
              </a:r>
              <a:r>
                <a:rPr lang="en-US" altLang="zh-TW" sz="2400" dirty="0">
                  <a:latin typeface="Arial" pitchFamily="34" charset="0"/>
                  <a:cs typeface="Arial" pitchFamily="34" charset="0"/>
                </a:rPr>
                <a:t>)</a:t>
              </a:r>
            </a:p>
          </p:txBody>
        </p:sp>
      </p:grp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11E145F8-BEE0-4B25-80C7-6FAFEA4DDF39}"/>
              </a:ext>
            </a:extLst>
          </p:cNvPr>
          <p:cNvSpPr txBox="1"/>
          <p:nvPr/>
        </p:nvSpPr>
        <p:spPr>
          <a:xfrm>
            <a:off x="14506720" y="3511003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US" altLang="zh-TW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en-US" altLang="zh-TW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0.01  0.98  0.01</a:t>
            </a:r>
            <a:r>
              <a:rPr lang="en-US" altLang="zh-TW" sz="24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36" name="文字方塊 35"/>
          <p:cNvSpPr txBox="1"/>
          <p:nvPr/>
        </p:nvSpPr>
        <p:spPr>
          <a:xfrm>
            <a:off x="6083826" y="9178446"/>
            <a:ext cx="9865201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latin typeface="Arial" pitchFamily="34" charset="0"/>
                <a:cs typeface="Arial" pitchFamily="34" charset="0"/>
              </a:rPr>
              <a:t>If the prediction is close to the ground truth, the loss will be small.</a:t>
            </a:r>
            <a:endParaRPr lang="zh-TW" altLang="en-US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6973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1" grpId="0"/>
      <p:bldP spid="3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0">
            <a:extLst>
              <a:ext uri="{FF2B5EF4-FFF2-40B4-BE49-F238E27FC236}">
                <a16:creationId xmlns:a16="http://schemas.microsoft.com/office/drawing/2014/main" id="{6C9FE40C-8F45-4849-A045-7C93B5E8F9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oss Function: Mean Squared Error or MSE</a:t>
            </a:r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2EFD87C-B424-4113-812E-353309AE9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A6A0FB5-144B-42EF-9825-96C8F79CCB09}"/>
              </a:ext>
            </a:extLst>
          </p:cNvPr>
          <p:cNvSpPr/>
          <p:nvPr/>
        </p:nvSpPr>
        <p:spPr>
          <a:xfrm>
            <a:off x="1451729" y="5571241"/>
            <a:ext cx="5182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6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an Squared Error (MSE)</a:t>
            </a:r>
            <a:endParaRPr lang="zh-TW" altLang="en-US" sz="36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42C50DC5-DE32-4211-8C07-59B7ED4D5B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480" y="2967860"/>
            <a:ext cx="4063418" cy="1192107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90B05F73-9EB5-4442-9E29-501B1A3C81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3165" y="4292608"/>
            <a:ext cx="3225567" cy="819398"/>
          </a:xfrm>
          <a:prstGeom prst="rect">
            <a:avLst/>
          </a:prstGeom>
        </p:spPr>
      </p:pic>
      <p:pic>
        <p:nvPicPr>
          <p:cNvPr id="14" name="圖片 13">
            <a:extLst>
              <a:ext uri="{FF2B5EF4-FFF2-40B4-BE49-F238E27FC236}">
                <a16:creationId xmlns:a16="http://schemas.microsoft.com/office/drawing/2014/main" id="{C23BCC3D-2980-4B4F-8266-01A1D3D9A6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2552" y="6362047"/>
            <a:ext cx="6092723" cy="1981200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E53D1417-E622-4336-B9E9-1A46AC9EF80F}"/>
              </a:ext>
            </a:extLst>
          </p:cNvPr>
          <p:cNvSpPr/>
          <p:nvPr/>
        </p:nvSpPr>
        <p:spPr>
          <a:xfrm>
            <a:off x="1225414" y="1361399"/>
            <a:ext cx="152478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600" b="1" dirty="0">
                <a:latin typeface="Calibri" panose="020F0502020204030204" pitchFamily="34" charset="0"/>
                <a:cs typeface="Calibri" panose="020F0502020204030204" pitchFamily="34" charset="0"/>
              </a:rPr>
              <a:t>Regression applications: </a:t>
            </a:r>
          </a:p>
          <a:p>
            <a:r>
              <a:rPr lang="en-US" altLang="zh-TW" sz="3600" dirty="0">
                <a:latin typeface="Calibri" panose="020F0502020204030204" pitchFamily="34" charset="0"/>
                <a:cs typeface="Calibri" panose="020F0502020204030204" pitchFamily="34" charset="0"/>
              </a:rPr>
              <a:t>     stock price prediction, power generation forecasting, sales prediction, …</a:t>
            </a:r>
            <a:endParaRPr lang="zh-TW" altLang="en-US" sz="3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92F529AD-62FC-4FE3-832E-BC8CD1132AD4}"/>
              </a:ext>
            </a:extLst>
          </p:cNvPr>
          <p:cNvSpPr txBox="1"/>
          <p:nvPr/>
        </p:nvSpPr>
        <p:spPr>
          <a:xfrm>
            <a:off x="1527654" y="8568415"/>
            <a:ext cx="548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solidFill>
                  <a:srgbClr val="0000C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ere</a:t>
            </a:r>
            <a:r>
              <a:rPr lang="en-US" altLang="zh-TW" sz="2800" i="1" dirty="0">
                <a:solidFill>
                  <a:srgbClr val="0000C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N</a:t>
            </a:r>
            <a:r>
              <a:rPr lang="en-US" altLang="zh-TW" sz="2800" dirty="0">
                <a:solidFill>
                  <a:srgbClr val="0000C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number of data points</a:t>
            </a:r>
            <a:endParaRPr lang="zh-TW" altLang="en-US" sz="2800" dirty="0">
              <a:solidFill>
                <a:srgbClr val="0000CC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8" name="群組 7"/>
          <p:cNvGrpSpPr/>
          <p:nvPr/>
        </p:nvGrpSpPr>
        <p:grpSpPr>
          <a:xfrm>
            <a:off x="8517731" y="2539394"/>
            <a:ext cx="8266258" cy="6176934"/>
            <a:chOff x="8517731" y="2539394"/>
            <a:chExt cx="8266258" cy="617693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字方塊 20">
                  <a:extLst>
                    <a:ext uri="{FF2B5EF4-FFF2-40B4-BE49-F238E27FC236}">
                      <a16:creationId xmlns:a16="http://schemas.microsoft.com/office/drawing/2014/main" id="{A7B07A21-81B6-4428-93AB-D2ABAD04D4C2}"/>
                    </a:ext>
                  </a:extLst>
                </p:cNvPr>
                <p:cNvSpPr txBox="1"/>
                <p:nvPr/>
              </p:nvSpPr>
              <p:spPr>
                <a:xfrm>
                  <a:off x="8598800" y="7239000"/>
                  <a:ext cx="8185189" cy="147732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TW" sz="3200" dirty="0">
                      <a:latin typeface="Calibri" panose="020F0502020204030204" pitchFamily="34" charset="0"/>
                      <a:ea typeface="Calibri" panose="020F0502020204030204" pitchFamily="34" charset="0"/>
                      <a:cs typeface="Calibri" panose="020F0502020204030204" pitchFamily="34" charset="0"/>
                    </a:rPr>
                    <a:t>Predictions and ground truths of five data points: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acc>
                          <m:accPr>
                            <m:chr m:val="̂"/>
                            <m:ctrlPr>
                              <a:rPr lang="zh-TW" altLang="en-US" sz="32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9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oMath>
                    </m:oMathPara>
                  </a14:m>
                  <a:endParaRPr lang="en-US" altLang="zh-TW" sz="3200" b="0" i="1" dirty="0">
                    <a:latin typeface="Cambria Math" panose="02040503050406030204" pitchFamily="18" charset="0"/>
                  </a:endParaRPr>
                </a:p>
                <a:p>
                  <a14:m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3200" b="0" i="1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a14:m>
                  <a:r>
                    <a:rPr lang="en-US" altLang="zh-TW" sz="3200" dirty="0"/>
                    <a:t> </a:t>
                  </a:r>
                  <a14:m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TW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9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e>
                      </m:d>
                    </m:oMath>
                  </a14:m>
                  <a:endParaRPr lang="en-US" altLang="zh-TW" sz="3200" b="0" dirty="0"/>
                </a:p>
              </p:txBody>
            </p:sp>
          </mc:Choice>
          <mc:Fallback xmlns="">
            <p:sp>
              <p:nvSpPr>
                <p:cNvPr id="21" name="文字方塊 20">
                  <a:extLst>
                    <a:ext uri="{FF2B5EF4-FFF2-40B4-BE49-F238E27FC236}">
                      <a16:creationId xmlns:a16="http://schemas.microsoft.com/office/drawing/2014/main" id="{A7B07A21-81B6-4428-93AB-D2ABAD04D4C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98800" y="7239000"/>
                  <a:ext cx="8185189" cy="1477328"/>
                </a:xfrm>
                <a:prstGeom prst="rect">
                  <a:avLst/>
                </a:prstGeom>
                <a:blipFill>
                  <a:blip r:embed="rId5"/>
                  <a:stretch>
                    <a:fillRect l="-3055" t="-8678" r="-1937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" name="群組 6"/>
            <p:cNvGrpSpPr/>
            <p:nvPr/>
          </p:nvGrpSpPr>
          <p:grpSpPr>
            <a:xfrm>
              <a:off x="8517731" y="2539394"/>
              <a:ext cx="7816276" cy="4254621"/>
              <a:chOff x="8517731" y="2539394"/>
              <a:chExt cx="7816276" cy="4254621"/>
            </a:xfrm>
          </p:grpSpPr>
          <p:pic>
            <p:nvPicPr>
              <p:cNvPr id="13314" name="Picture 2" descr="「neural network」的圖片搜尋結果">
                <a:extLst>
                  <a:ext uri="{FF2B5EF4-FFF2-40B4-BE49-F238E27FC236}">
                    <a16:creationId xmlns:a16="http://schemas.microsoft.com/office/drawing/2014/main" id="{1379140F-0922-4D25-AEC5-C4EA7994AE0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17731" y="3179086"/>
                <a:ext cx="5552211" cy="36149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文字方塊 14">
                    <a:extLst>
                      <a:ext uri="{FF2B5EF4-FFF2-40B4-BE49-F238E27FC236}">
                        <a16:creationId xmlns:a16="http://schemas.microsoft.com/office/drawing/2014/main" id="{16A55D80-7181-4F6F-8775-60A3B679973E}"/>
                      </a:ext>
                    </a:extLst>
                  </p:cNvPr>
                  <p:cNvSpPr txBox="1"/>
                  <p:nvPr/>
                </p:nvSpPr>
                <p:spPr>
                  <a:xfrm>
                    <a:off x="13672437" y="4239997"/>
                    <a:ext cx="990600" cy="70788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̂"/>
                              <m:ctrlPr>
                                <a:rPr lang="zh-TW" altLang="en-US" sz="400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TW" sz="40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e>
                          </m:acc>
                        </m:oMath>
                      </m:oMathPara>
                    </a14:m>
                    <a:endParaRPr lang="zh-TW" altLang="en-US" sz="40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15" name="文字方塊 14">
                    <a:extLst>
                      <a:ext uri="{FF2B5EF4-FFF2-40B4-BE49-F238E27FC236}">
                        <a16:creationId xmlns:a16="http://schemas.microsoft.com/office/drawing/2014/main" id="{16A55D80-7181-4F6F-8775-60A3B679973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3672437" y="4239997"/>
                    <a:ext cx="990600" cy="707886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文字方塊 16">
                    <a:extLst>
                      <a:ext uri="{FF2B5EF4-FFF2-40B4-BE49-F238E27FC236}">
                        <a16:creationId xmlns:a16="http://schemas.microsoft.com/office/drawing/2014/main" id="{8F3E79C7-7283-451B-9F85-E2EDED9F03F7}"/>
                      </a:ext>
                    </a:extLst>
                  </p:cNvPr>
                  <p:cNvSpPr txBox="1"/>
                  <p:nvPr/>
                </p:nvSpPr>
                <p:spPr>
                  <a:xfrm>
                    <a:off x="14710378" y="3870665"/>
                    <a:ext cx="1623629" cy="1077218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TW" sz="2000" b="1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Ground Truth</a:t>
                    </a:r>
                  </a:p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44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oMath>
                      </m:oMathPara>
                    </a14:m>
                    <a:endParaRPr lang="zh-TW" altLang="en-US" sz="44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17" name="文字方塊 16">
                    <a:extLst>
                      <a:ext uri="{FF2B5EF4-FFF2-40B4-BE49-F238E27FC236}">
                        <a16:creationId xmlns:a16="http://schemas.microsoft.com/office/drawing/2014/main" id="{8F3E79C7-7283-451B-9F85-E2EDED9F03F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710378" y="3870665"/>
                    <a:ext cx="1623629" cy="1077218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l="-3759" t="-3390" r="-3759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文字方塊 17">
                    <a:extLst>
                      <a:ext uri="{FF2B5EF4-FFF2-40B4-BE49-F238E27FC236}">
                        <a16:creationId xmlns:a16="http://schemas.microsoft.com/office/drawing/2014/main" id="{8714CAD6-83CB-4B11-B344-6A411DBDDDE2}"/>
                      </a:ext>
                    </a:extLst>
                  </p:cNvPr>
                  <p:cNvSpPr txBox="1"/>
                  <p:nvPr/>
                </p:nvSpPr>
                <p:spPr>
                  <a:xfrm>
                    <a:off x="12556331" y="3393482"/>
                    <a:ext cx="914400" cy="70788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𝑤</m:t>
                          </m:r>
                        </m:oMath>
                      </m:oMathPara>
                    </a14:m>
                    <a:endParaRPr lang="zh-TW" altLang="en-US" sz="40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18" name="文字方塊 17">
                    <a:extLst>
                      <a:ext uri="{FF2B5EF4-FFF2-40B4-BE49-F238E27FC236}">
                        <a16:creationId xmlns:a16="http://schemas.microsoft.com/office/drawing/2014/main" id="{8714CAD6-83CB-4B11-B344-6A411DBDDDE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556331" y="3393482"/>
                    <a:ext cx="914400" cy="707886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文字方塊 18">
                    <a:extLst>
                      <a:ext uri="{FF2B5EF4-FFF2-40B4-BE49-F238E27FC236}">
                        <a16:creationId xmlns:a16="http://schemas.microsoft.com/office/drawing/2014/main" id="{DE281DE8-22F7-4019-9812-154BF8E79A5E}"/>
                      </a:ext>
                    </a:extLst>
                  </p:cNvPr>
                  <p:cNvSpPr txBox="1"/>
                  <p:nvPr/>
                </p:nvSpPr>
                <p:spPr>
                  <a:xfrm>
                    <a:off x="11565731" y="2539394"/>
                    <a:ext cx="914400" cy="70788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oMath>
                      </m:oMathPara>
                    </a14:m>
                    <a:endParaRPr lang="zh-TW" altLang="en-US" sz="40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19" name="文字方塊 18">
                    <a:extLst>
                      <a:ext uri="{FF2B5EF4-FFF2-40B4-BE49-F238E27FC236}">
                        <a16:creationId xmlns:a16="http://schemas.microsoft.com/office/drawing/2014/main" id="{DE281DE8-22F7-4019-9812-154BF8E79A5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565731" y="2539394"/>
                    <a:ext cx="914400" cy="707886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A15EEE7D-C6F2-457E-A1F2-79FECBA45092}"/>
                  </a:ext>
                </a:extLst>
              </p:cNvPr>
              <p:cNvSpPr txBox="1"/>
              <p:nvPr/>
            </p:nvSpPr>
            <p:spPr>
              <a:xfrm>
                <a:off x="14371440" y="5312872"/>
                <a:ext cx="12954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800">
                    <a:latin typeface="Arial" pitchFamily="34" charset="0"/>
                    <a:cs typeface="Arial" pitchFamily="34" charset="0"/>
                  </a:rPr>
                  <a:t>Loss</a:t>
                </a:r>
                <a:endParaRPr lang="zh-TW" altLang="en-US" sz="280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" name="右大括弧 5">
                <a:extLst>
                  <a:ext uri="{FF2B5EF4-FFF2-40B4-BE49-F238E27FC236}">
                    <a16:creationId xmlns:a16="http://schemas.microsoft.com/office/drawing/2014/main" id="{0D33BA1B-88A0-4B41-ACB0-0A8FFDF3101F}"/>
                  </a:ext>
                </a:extLst>
              </p:cNvPr>
              <p:cNvSpPr/>
              <p:nvPr/>
            </p:nvSpPr>
            <p:spPr>
              <a:xfrm rot="5400000">
                <a:off x="14678392" y="4475100"/>
                <a:ext cx="283602" cy="1404000"/>
              </a:xfrm>
              <a:prstGeom prst="rightBrace">
                <a:avLst>
                  <a:gd name="adj1" fmla="val 32471"/>
                  <a:gd name="adj2" fmla="val 50000"/>
                </a:avLst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46676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669132" y="122151"/>
            <a:ext cx="9296399" cy="1192107"/>
          </a:xfrm>
        </p:spPr>
        <p:txBody>
          <a:bodyPr>
            <a:normAutofit/>
          </a:bodyPr>
          <a:lstStyle/>
          <a:p>
            <a:pPr algn="l"/>
            <a:r>
              <a:rPr lang="en-US" altLang="zh-TW" sz="5400" dirty="0"/>
              <a:t>Popular Performance Metrics</a:t>
            </a:r>
            <a:endParaRPr lang="zh-TW" altLang="en-US" sz="54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/>
              <p:cNvSpPr>
                <a:spLocks noGrp="1"/>
              </p:cNvSpPr>
              <p:nvPr>
                <p:ph idx="4294967295"/>
              </p:nvPr>
            </p:nvSpPr>
            <p:spPr>
              <a:xfrm>
                <a:off x="612564" y="2947986"/>
                <a:ext cx="9159463" cy="6653214"/>
              </a:xfrm>
            </p:spPr>
            <p:txBody>
              <a:bodyPr>
                <a:noAutofit/>
              </a:bodyPr>
              <a:lstStyle/>
              <a:p>
                <a:r>
                  <a:rPr lang="en-US" altLang="zh-TW" sz="2400" dirty="0"/>
                  <a:t>MAE (Mean absolute error)</a:t>
                </a:r>
              </a:p>
              <a:p>
                <a:pPr marL="16906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𝑀𝐴𝐸</m:t>
                      </m:r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altLang="zh-TW" sz="2400" dirty="0"/>
              </a:p>
              <a:p>
                <a:r>
                  <a:rPr lang="en-US" altLang="zh-TW" sz="2400" dirty="0"/>
                  <a:t>MSE (Mean squared error)</a:t>
                </a:r>
              </a:p>
              <a:p>
                <a:pPr marL="16906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TW" sz="2400" b="0" i="1" smtClean="0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TW" sz="2400" dirty="0"/>
              </a:p>
              <a:p>
                <a:endParaRPr lang="en-US" altLang="zh-TW" sz="2400" dirty="0"/>
              </a:p>
              <a:p>
                <a:r>
                  <a:rPr lang="en-US" altLang="zh-TW" sz="2400" dirty="0"/>
                  <a:t>RMSE (Root mean square error)</a:t>
                </a:r>
              </a:p>
              <a:p>
                <a:pPr marL="16906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𝑅𝑀𝑆𝐸</m:t>
                      </m:r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altLang="zh-TW" sz="2400" i="1">
                                              <a:solidFill>
                                                <a:srgbClr val="0033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zh-TW" sz="2400" i="1">
                                              <a:solidFill>
                                                <a:srgbClr val="0033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altLang="zh-TW" sz="2400" dirty="0"/>
              </a:p>
              <a:p>
                <a:r>
                  <a:rPr lang="en-US" altLang="zh-TW" sz="2400" dirty="0"/>
                  <a:t>MAPE (Mean absolute percentage error)</a:t>
                </a:r>
              </a:p>
              <a:p>
                <a:pPr marL="16906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𝑀𝐴𝑃𝐸</m:t>
                      </m:r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TW" sz="2400" i="1">
                              <a:solidFill>
                                <a:srgbClr val="0033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TW" sz="2400" i="1">
                                  <a:solidFill>
                                    <a:srgbClr val="0033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altLang="zh-TW" sz="2400" i="1">
                                              <a:solidFill>
                                                <a:srgbClr val="0033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zh-TW" sz="2400" i="1">
                                              <a:solidFill>
                                                <a:srgbClr val="0033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2400" i="1">
                                      <a:solidFill>
                                        <a:srgbClr val="0033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TW" sz="2400" i="1">
                                          <a:solidFill>
                                            <a:srgbClr val="0033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nary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100</m:t>
                      </m:r>
                      <m:r>
                        <a:rPr lang="en-US" altLang="zh-TW" sz="2400" i="1">
                          <a:solidFill>
                            <a:srgbClr val="003300"/>
                          </a:solidFill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4" name="內容版面配置區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612564" y="2947986"/>
                <a:ext cx="9159463" cy="6653214"/>
              </a:xfrm>
              <a:blipFill>
                <a:blip r:embed="rId2"/>
                <a:stretch>
                  <a:fillRect t="-9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4" name="群組 23"/>
          <p:cNvGrpSpPr/>
          <p:nvPr/>
        </p:nvGrpSpPr>
        <p:grpSpPr>
          <a:xfrm>
            <a:off x="9309605" y="2455844"/>
            <a:ext cx="6828126" cy="2896244"/>
            <a:chOff x="10229166" y="914400"/>
            <a:chExt cx="6828126" cy="2896244"/>
          </a:xfrm>
        </p:grpSpPr>
        <p:sp>
          <p:nvSpPr>
            <p:cNvPr id="7" name="圓柱 6"/>
            <p:cNvSpPr/>
            <p:nvPr/>
          </p:nvSpPr>
          <p:spPr>
            <a:xfrm>
              <a:off x="10229166" y="1700615"/>
              <a:ext cx="1143000" cy="1729756"/>
            </a:xfrm>
            <a:prstGeom prst="can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b="1" dirty="0"/>
                <a:t>Data</a:t>
              </a:r>
              <a:endParaRPr lang="zh-TW" altLang="en-US" b="1" dirty="0"/>
            </a:p>
          </p:txBody>
        </p:sp>
        <p:sp>
          <p:nvSpPr>
            <p:cNvPr id="8" name="圓柱 7"/>
            <p:cNvSpPr/>
            <p:nvPr/>
          </p:nvSpPr>
          <p:spPr>
            <a:xfrm>
              <a:off x="11870586" y="914400"/>
              <a:ext cx="1639194" cy="1091013"/>
            </a:xfrm>
            <a:prstGeom prst="can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>
                  <a:solidFill>
                    <a:schemeClr val="bg1">
                      <a:lumMod val="65000"/>
                    </a:schemeClr>
                  </a:solidFill>
                </a:rPr>
                <a:t>Training</a:t>
              </a:r>
              <a:endParaRPr lang="zh-TW" altLang="en-US" sz="2400" b="1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9" name="圓柱 8"/>
            <p:cNvSpPr/>
            <p:nvPr/>
          </p:nvSpPr>
          <p:spPr>
            <a:xfrm>
              <a:off x="11870586" y="2198997"/>
              <a:ext cx="1582637" cy="767021"/>
            </a:xfrm>
            <a:prstGeom prst="can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/>
                <a:t>Validation</a:t>
              </a:r>
              <a:endParaRPr lang="zh-TW" altLang="en-US" b="1" dirty="0"/>
            </a:p>
          </p:txBody>
        </p:sp>
        <p:sp>
          <p:nvSpPr>
            <p:cNvPr id="10" name="圓柱 9"/>
            <p:cNvSpPr/>
            <p:nvPr/>
          </p:nvSpPr>
          <p:spPr>
            <a:xfrm>
              <a:off x="12097203" y="3187157"/>
              <a:ext cx="799206" cy="623487"/>
            </a:xfrm>
            <a:prstGeom prst="can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/>
                <a:t>Test</a:t>
              </a:r>
              <a:endParaRPr lang="zh-TW" altLang="en-US" b="1" dirty="0"/>
            </a:p>
          </p:txBody>
        </p:sp>
        <p:cxnSp>
          <p:nvCxnSpPr>
            <p:cNvPr id="11" name="直線單箭頭接點 10"/>
            <p:cNvCxnSpPr>
              <a:stCxn id="7" idx="4"/>
              <a:endCxn id="8" idx="2"/>
            </p:cNvCxnSpPr>
            <p:nvPr/>
          </p:nvCxnSpPr>
          <p:spPr>
            <a:xfrm flipV="1">
              <a:off x="11372166" y="1459907"/>
              <a:ext cx="498420" cy="1105586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線單箭頭接點 11"/>
            <p:cNvCxnSpPr>
              <a:stCxn id="7" idx="4"/>
              <a:endCxn id="9" idx="2"/>
            </p:cNvCxnSpPr>
            <p:nvPr/>
          </p:nvCxnSpPr>
          <p:spPr>
            <a:xfrm>
              <a:off x="11372166" y="2565493"/>
              <a:ext cx="498420" cy="17015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直線單箭頭接點 12"/>
            <p:cNvCxnSpPr>
              <a:stCxn id="7" idx="4"/>
              <a:endCxn id="10" idx="2"/>
            </p:cNvCxnSpPr>
            <p:nvPr/>
          </p:nvCxnSpPr>
          <p:spPr>
            <a:xfrm>
              <a:off x="11372166" y="2565493"/>
              <a:ext cx="725037" cy="933408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pic>
          <p:nvPicPr>
            <p:cNvPr id="14" name="圖片 1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008200" y="1734805"/>
              <a:ext cx="1470912" cy="1452352"/>
            </a:xfrm>
            <a:prstGeom prst="rect">
              <a:avLst/>
            </a:prstGeom>
          </p:spPr>
        </p:pic>
        <p:cxnSp>
          <p:nvCxnSpPr>
            <p:cNvPr id="15" name="直線單箭頭接點 14"/>
            <p:cNvCxnSpPr>
              <a:stCxn id="8" idx="4"/>
              <a:endCxn id="14" idx="1"/>
            </p:cNvCxnSpPr>
            <p:nvPr/>
          </p:nvCxnSpPr>
          <p:spPr>
            <a:xfrm>
              <a:off x="13509780" y="1459907"/>
              <a:ext cx="498420" cy="1001074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線單箭頭接點 15"/>
            <p:cNvCxnSpPr>
              <a:stCxn id="9" idx="4"/>
              <a:endCxn id="14" idx="1"/>
            </p:cNvCxnSpPr>
            <p:nvPr/>
          </p:nvCxnSpPr>
          <p:spPr>
            <a:xfrm flipV="1">
              <a:off x="13453223" y="2460981"/>
              <a:ext cx="554977" cy="121527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>
              <a:stCxn id="10" idx="4"/>
            </p:cNvCxnSpPr>
            <p:nvPr/>
          </p:nvCxnSpPr>
          <p:spPr>
            <a:xfrm flipV="1">
              <a:off x="12896409" y="2582507"/>
              <a:ext cx="1162329" cy="916394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文字方塊 17"/>
            <p:cNvSpPr txBox="1"/>
            <p:nvPr/>
          </p:nvSpPr>
          <p:spPr>
            <a:xfrm>
              <a:off x="15337631" y="2552589"/>
              <a:ext cx="171966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dirty="0">
                  <a:latin typeface="Arial" pitchFamily="34" charset="0"/>
                  <a:cs typeface="Arial" pitchFamily="34" charset="0"/>
                </a:rPr>
                <a:t>Performance </a:t>
              </a:r>
            </a:p>
            <a:p>
              <a:pPr algn="ctr"/>
              <a:r>
                <a:rPr lang="en-US" altLang="zh-TW" b="1" dirty="0">
                  <a:latin typeface="Arial" pitchFamily="34" charset="0"/>
                  <a:cs typeface="Arial" pitchFamily="34" charset="0"/>
                </a:rPr>
                <a:t>(metric)</a:t>
              </a:r>
              <a:endParaRPr lang="zh-TW" alt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13021455" y="3247920"/>
              <a:ext cx="157591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>
                  <a:latin typeface="Arial" pitchFamily="34" charset="0"/>
                  <a:cs typeface="Arial" pitchFamily="34" charset="0"/>
                </a:rPr>
                <a:t>evaluation</a:t>
              </a:r>
              <a:endParaRPr lang="zh-TW" alt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弧形 19"/>
            <p:cNvSpPr/>
            <p:nvPr/>
          </p:nvSpPr>
          <p:spPr>
            <a:xfrm>
              <a:off x="14008200" y="1544305"/>
              <a:ext cx="1619772" cy="916676"/>
            </a:xfrm>
            <a:prstGeom prst="arc">
              <a:avLst>
                <a:gd name="adj1" fmla="val 10132131"/>
                <a:gd name="adj2" fmla="val 998465"/>
              </a:avLst>
            </a:prstGeom>
            <a:ln w="28575">
              <a:headEnd type="triangle" w="lg" len="lg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14765087" y="1152601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>
                  <a:solidFill>
                    <a:schemeClr val="bg1">
                      <a:lumMod val="65000"/>
                    </a:schemeClr>
                  </a:solidFill>
                  <a:latin typeface="Arial" pitchFamily="34" charset="0"/>
                  <a:cs typeface="Arial" pitchFamily="34" charset="0"/>
                </a:rPr>
                <a:t>Loss</a:t>
              </a:r>
              <a:endParaRPr lang="zh-TW" altLang="en-US" b="1" dirty="0">
                <a:solidFill>
                  <a:schemeClr val="bg1">
                    <a:lumMod val="6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3" name="直線單箭頭接點 22"/>
            <p:cNvCxnSpPr/>
            <p:nvPr/>
          </p:nvCxnSpPr>
          <p:spPr>
            <a:xfrm>
              <a:off x="15627972" y="2460981"/>
              <a:ext cx="432000" cy="0"/>
            </a:xfrm>
            <a:prstGeom prst="straightConnector1">
              <a:avLst/>
            </a:prstGeom>
            <a:ln w="28575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1" name="群組 30">
            <a:extLst>
              <a:ext uri="{FF2B5EF4-FFF2-40B4-BE49-F238E27FC236}">
                <a16:creationId xmlns:a16="http://schemas.microsoft.com/office/drawing/2014/main" id="{DD169BE0-5579-257D-F99D-84694815C7C4}"/>
              </a:ext>
            </a:extLst>
          </p:cNvPr>
          <p:cNvGrpSpPr/>
          <p:nvPr/>
        </p:nvGrpSpPr>
        <p:grpSpPr>
          <a:xfrm>
            <a:off x="9260656" y="7822717"/>
            <a:ext cx="7290933" cy="1477328"/>
            <a:chOff x="9260656" y="7822717"/>
            <a:chExt cx="7290933" cy="147732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字方塊 4">
                  <a:extLst>
                    <a:ext uri="{FF2B5EF4-FFF2-40B4-BE49-F238E27FC236}">
                      <a16:creationId xmlns:a16="http://schemas.microsoft.com/office/drawing/2014/main" id="{A7B07A21-81B6-4428-93AB-D2ABAD04D4C2}"/>
                    </a:ext>
                  </a:extLst>
                </p:cNvPr>
                <p:cNvSpPr txBox="1"/>
                <p:nvPr/>
              </p:nvSpPr>
              <p:spPr>
                <a:xfrm>
                  <a:off x="9260656" y="7822717"/>
                  <a:ext cx="5599738" cy="147732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TW" sz="32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or regression problems:</a:t>
                  </a:r>
                </a:p>
                <a:p>
                  <a:r>
                    <a:rPr lang="zh-TW" altLang="en-US" sz="3200" dirty="0"/>
                    <a:t>     </a:t>
                  </a:r>
                  <a14:m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TW" altLang="en-US" sz="32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TW" sz="32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acc>
                      <m:r>
                        <a:rPr lang="en-US" altLang="zh-TW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</m:oMath>
                  </a14:m>
                  <a:endParaRPr lang="en-US" altLang="zh-TW" sz="3200" b="0" i="1" dirty="0">
                    <a:latin typeface="Cambria Math" panose="02040503050406030204" pitchFamily="18" charset="0"/>
                  </a:endParaRPr>
                </a:p>
                <a:p>
                  <a:r>
                    <a:rPr lang="en-US" altLang="zh-TW" sz="3200" b="0" dirty="0"/>
                    <a:t>     </a:t>
                  </a:r>
                  <a14:m>
                    <m:oMath xmlns:m="http://schemas.openxmlformats.org/officeDocument/2006/math">
                      <m:r>
                        <a:rPr lang="en-US" altLang="zh-TW" sz="32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zh-TW" sz="3200" b="0" i="1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a14:m>
                  <a:r>
                    <a:rPr lang="en-US" altLang="zh-TW" sz="3200" dirty="0"/>
                    <a:t> </a:t>
                  </a:r>
                  <a14:m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TW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9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e>
                      </m:d>
                    </m:oMath>
                  </a14:m>
                  <a:endParaRPr lang="en-US" altLang="zh-TW" sz="3200" b="0" dirty="0"/>
                </a:p>
              </p:txBody>
            </p:sp>
          </mc:Choice>
          <mc:Fallback xmlns="">
            <p:sp>
              <p:nvSpPr>
                <p:cNvPr id="5" name="文字方塊 4">
                  <a:extLst>
                    <a:ext uri="{FF2B5EF4-FFF2-40B4-BE49-F238E27FC236}">
                      <a16:creationId xmlns:a16="http://schemas.microsoft.com/office/drawing/2014/main" id="{A7B07A21-81B6-4428-93AB-D2ABAD04D4C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60656" y="7822717"/>
                  <a:ext cx="5599738" cy="1477328"/>
                </a:xfrm>
                <a:prstGeom prst="rect">
                  <a:avLst/>
                </a:prstGeom>
                <a:blipFill>
                  <a:blip r:embed="rId4"/>
                  <a:stretch>
                    <a:fillRect l="-4353" t="-864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3791359B-7381-0AB4-5862-F9AAF69F2F35}"/>
                </a:ext>
              </a:extLst>
            </p:cNvPr>
            <p:cNvSpPr txBox="1"/>
            <p:nvPr/>
          </p:nvSpPr>
          <p:spPr>
            <a:xfrm>
              <a:off x="15173784" y="8665027"/>
              <a:ext cx="137780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b="1" i="1" dirty="0">
                  <a:latin typeface="Arial" pitchFamily="34" charset="0"/>
                  <a:cs typeface="Arial" pitchFamily="34" charset="0"/>
                </a:rPr>
                <a:t>N</a:t>
              </a:r>
              <a:r>
                <a:rPr lang="zh-TW" altLang="en-US" sz="2400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altLang="zh-TW" sz="2400" dirty="0">
                  <a:latin typeface="Arial" pitchFamily="34" charset="0"/>
                  <a:cs typeface="Arial" pitchFamily="34" charset="0"/>
                </a:rPr>
                <a:t>= 5</a:t>
              </a:r>
              <a:endParaRPr lang="zh-TW" altLang="en-US" sz="2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" name="群組 29">
            <a:extLst>
              <a:ext uri="{FF2B5EF4-FFF2-40B4-BE49-F238E27FC236}">
                <a16:creationId xmlns:a16="http://schemas.microsoft.com/office/drawing/2014/main" id="{0A7990DA-E584-DB1B-9D64-23BC24B19DFC}"/>
              </a:ext>
            </a:extLst>
          </p:cNvPr>
          <p:cNvGrpSpPr/>
          <p:nvPr/>
        </p:nvGrpSpPr>
        <p:grpSpPr>
          <a:xfrm>
            <a:off x="623716" y="471257"/>
            <a:ext cx="14084695" cy="2647674"/>
            <a:chOff x="623716" y="471257"/>
            <a:chExt cx="14084695" cy="264767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字方塊 5"/>
                <p:cNvSpPr txBox="1"/>
                <p:nvPr/>
              </p:nvSpPr>
              <p:spPr>
                <a:xfrm>
                  <a:off x="10984833" y="471257"/>
                  <a:ext cx="3723578" cy="1285480"/>
                </a:xfrm>
                <a:prstGeom prst="rect">
                  <a:avLst/>
                </a:prstGeom>
                <a:solidFill>
                  <a:srgbClr val="FFFF00"/>
                </a:solidFill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TW" sz="2400" dirty="0">
                      <a:latin typeface="Arial" pitchFamily="34" charset="0"/>
                      <a:cs typeface="Arial" pitchFamily="34" charset="0"/>
                    </a:rPr>
                    <a:t>Indicator function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𝐼</m:t>
                        </m:r>
                        <m:d>
                          <m:d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"/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eqArrPr>
                              <m:e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    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2400" b="0" i="0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if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 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=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𝑡𝑟𝑢𝑒</m:t>
                                </m:r>
                              </m:e>
                              <m:e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0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  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2400" b="0" i="0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if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 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=</m:t>
                                </m:r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𝑓𝑎𝑙𝑠𝑒</m:t>
                                </m:r>
                              </m:e>
                            </m:eqArr>
                          </m:e>
                        </m:d>
                      </m:oMath>
                    </m:oMathPara>
                  </a14:m>
                  <a:endParaRPr lang="en-US" altLang="zh-TW" sz="24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6" name="文字方塊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984833" y="471257"/>
                  <a:ext cx="3723578" cy="1285480"/>
                </a:xfrm>
                <a:prstGeom prst="rect">
                  <a:avLst/>
                </a:prstGeom>
                <a:blipFill>
                  <a:blip r:embed="rId5"/>
                  <a:stretch>
                    <a:fillRect l="-2619" t="-3318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內容版面配置區 3">
                  <a:extLst>
                    <a:ext uri="{FF2B5EF4-FFF2-40B4-BE49-F238E27FC236}">
                      <a16:creationId xmlns:a16="http://schemas.microsoft.com/office/drawing/2014/main" id="{9665F376-162B-1E4D-C028-135FD9F4DEA4}"/>
                    </a:ext>
                  </a:extLst>
                </p:cNvPr>
                <p:cNvSpPr txBox="1">
                  <a:spLocks/>
                </p:cNvSpPr>
                <p:nvPr/>
              </p:nvSpPr>
              <p:spPr>
                <a:xfrm>
                  <a:off x="623716" y="1279899"/>
                  <a:ext cx="9159463" cy="1839032"/>
                </a:xfrm>
                <a:prstGeom prst="rect">
                  <a:avLst/>
                </a:prstGeom>
              </p:spPr>
              <p:txBody>
                <a:bodyPr vert="horz" lIns="54864" tIns="91440" rtlCol="0">
                  <a:noAutofit/>
                </a:bodyPr>
                <a:lstStyle>
                  <a:lvl1pPr marL="624221" indent="-455161" algn="l" rtl="0" eaLnBrk="1" latinLnBrk="0" hangingPunct="1">
                    <a:spcBef>
                      <a:spcPts val="0"/>
                    </a:spcBef>
                    <a:buClr>
                      <a:schemeClr val="accent1"/>
                    </a:buClr>
                    <a:buSzPct val="80000"/>
                    <a:buFont typeface="Wingdings 2"/>
                    <a:buChar char=""/>
                    <a:defRPr kumimoji="0" sz="4551" kern="1200">
                      <a:solidFill>
                        <a:schemeClr val="tx1"/>
                      </a:solidFill>
                      <a:latin typeface="Calibri" pitchFamily="34" charset="0"/>
                      <a:ea typeface="+mn-ea"/>
                      <a:cs typeface="Calibri" pitchFamily="34" charset="0"/>
                    </a:defRPr>
                  </a:lvl1pPr>
                  <a:lvl2pPr marL="1040368" indent="-390138" algn="l" rtl="0" eaLnBrk="1" latinLnBrk="0" hangingPunct="1">
                    <a:spcBef>
                      <a:spcPct val="20000"/>
                    </a:spcBef>
                    <a:buClr>
                      <a:schemeClr val="accent2"/>
                    </a:buClr>
                    <a:buSzPct val="100000"/>
                    <a:buFont typeface="Wingdings" pitchFamily="2" charset="2"/>
                    <a:buChar char="§"/>
                    <a:defRPr kumimoji="0" sz="3982" kern="1200">
                      <a:solidFill>
                        <a:schemeClr val="tx1"/>
                      </a:solidFill>
                      <a:latin typeface="Calibri" pitchFamily="34" charset="0"/>
                      <a:ea typeface="+mn-ea"/>
                      <a:cs typeface="Calibri" pitchFamily="34" charset="0"/>
                    </a:defRPr>
                  </a:lvl2pPr>
                  <a:lvl3pPr marL="1417501" indent="-325115" algn="l" rtl="0" eaLnBrk="1" latinLnBrk="0" hangingPunct="1">
                    <a:spcBef>
                      <a:spcPct val="20000"/>
                    </a:spcBef>
                    <a:buClr>
                      <a:schemeClr val="accent3"/>
                    </a:buClr>
                    <a:buSzPct val="100000"/>
                    <a:buFont typeface="Wingdings" pitchFamily="2" charset="2"/>
                    <a:buChar char="§"/>
                    <a:defRPr kumimoji="0" sz="3413" kern="1200">
                      <a:solidFill>
                        <a:schemeClr val="tx1"/>
                      </a:solidFill>
                      <a:latin typeface="Calibri" pitchFamily="34" charset="0"/>
                      <a:ea typeface="+mn-ea"/>
                      <a:cs typeface="Calibri" pitchFamily="34" charset="0"/>
                    </a:defRPr>
                  </a:lvl3pPr>
                  <a:lvl4pPr marL="1729611" indent="-260092" algn="l" rtl="0" eaLnBrk="1" latinLnBrk="0" hangingPunct="1">
                    <a:spcBef>
                      <a:spcPct val="20000"/>
                    </a:spcBef>
                    <a:buClr>
                      <a:schemeClr val="accent4"/>
                    </a:buClr>
                    <a:buSzPct val="100000"/>
                    <a:buFont typeface="Wingdings" pitchFamily="2" charset="2"/>
                    <a:buChar char="§"/>
                    <a:defRPr kumimoji="0" sz="2844" kern="1200">
                      <a:solidFill>
                        <a:schemeClr val="tx1"/>
                      </a:solidFill>
                      <a:latin typeface="Calibri" pitchFamily="34" charset="0"/>
                      <a:ea typeface="+mn-ea"/>
                      <a:cs typeface="Calibri" pitchFamily="34" charset="0"/>
                    </a:defRPr>
                  </a:lvl4pPr>
                  <a:lvl5pPr marL="2028717" indent="-260092" algn="l" rtl="0" eaLnBrk="1" latinLnBrk="0" hangingPunct="1">
                    <a:spcBef>
                      <a:spcPct val="20000"/>
                    </a:spcBef>
                    <a:buClr>
                      <a:schemeClr val="accent5"/>
                    </a:buClr>
                    <a:buSzPct val="100000"/>
                    <a:buFont typeface="Wingdings" pitchFamily="2" charset="2"/>
                    <a:buChar char="§"/>
                    <a:defRPr kumimoji="0" lang="en-US" sz="2844" kern="1200" smtClean="0">
                      <a:solidFill>
                        <a:schemeClr val="tx1"/>
                      </a:solidFill>
                      <a:latin typeface="Calibri" pitchFamily="34" charset="0"/>
                      <a:ea typeface="+mn-ea"/>
                      <a:cs typeface="Calibri" pitchFamily="34" charset="0"/>
                    </a:defRPr>
                  </a:lvl5pPr>
                  <a:lvl6pPr marL="2314818" indent="-260092" algn="l" rtl="0" eaLnBrk="1" latinLnBrk="0" hangingPunct="1">
                    <a:spcBef>
                      <a:spcPct val="20000"/>
                    </a:spcBef>
                    <a:buClr>
                      <a:schemeClr val="accent6"/>
                    </a:buClr>
                    <a:buSzPct val="100000"/>
                    <a:buFont typeface="Wingdings 2"/>
                    <a:buChar char=""/>
                    <a:defRPr kumimoji="0" sz="2844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600919" indent="-260092" algn="l" rtl="0" eaLnBrk="1" latinLnBrk="0" hangingPunct="1">
                    <a:spcBef>
                      <a:spcPct val="20000"/>
                    </a:spcBef>
                    <a:buClr>
                      <a:schemeClr val="accent1"/>
                    </a:buClr>
                    <a:buSzPct val="100000"/>
                    <a:buFont typeface="Wingdings 2"/>
                    <a:buChar char=""/>
                    <a:defRPr kumimoji="0" sz="256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2887020" indent="-260092" algn="l" rtl="0" eaLnBrk="1" latinLnBrk="0" hangingPunct="1">
                    <a:spcBef>
                      <a:spcPct val="20000"/>
                    </a:spcBef>
                    <a:buClr>
                      <a:schemeClr val="accent2"/>
                    </a:buClr>
                    <a:buFont typeface="Wingdings 2" pitchFamily="18" charset="2"/>
                    <a:buChar char=""/>
                    <a:defRPr kumimoji="0" sz="256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173122" indent="-260092" algn="l" rtl="0" eaLnBrk="1" latinLnBrk="0" hangingPunct="1">
                    <a:spcBef>
                      <a:spcPct val="20000"/>
                    </a:spcBef>
                    <a:buClr>
                      <a:schemeClr val="accent3"/>
                    </a:buClr>
                    <a:buFont typeface="Wingdings 2" pitchFamily="18" charset="2"/>
                    <a:buChar char=""/>
                    <a:defRPr kumimoji="0" sz="2560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  <a:extLst/>
                </a:lstStyle>
                <a:p>
                  <a:pPr>
                    <a:spcAft>
                      <a:spcPts val="1200"/>
                    </a:spcAft>
                  </a:pPr>
                  <a:r>
                    <a:rPr lang="en-US" altLang="zh-TW" sz="2400" dirty="0"/>
                    <a:t>Accuracy</a:t>
                  </a:r>
                  <a:r>
                    <a:rPr lang="zh-TW" altLang="en-US" sz="2400" dirty="0"/>
                    <a:t> </a:t>
                  </a:r>
                  <a:r>
                    <a:rPr lang="en-US" altLang="zh-TW" sz="2400" dirty="0"/>
                    <a:t>          //for classification problems</a:t>
                  </a:r>
                </a:p>
                <a:p>
                  <a:pPr marL="169060" indent="0">
                    <a:spcBef>
                      <a:spcPts val="1200"/>
                    </a:spcBef>
                    <a:spcAft>
                      <a:spcPts val="1200"/>
                    </a:spcAft>
                    <a:buFont typeface="Wingdings 2"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400" i="1" smtClean="0">
                            <a:solidFill>
                              <a:srgbClr val="003300"/>
                            </a:solidFill>
                            <a:latin typeface="Cambria Math" panose="02040503050406030204" pitchFamily="18" charset="0"/>
                          </a:rPr>
                          <m:t>𝐴𝐶𝐶</m:t>
                        </m:r>
                        <m:r>
                          <a:rPr lang="en-US" altLang="zh-TW" sz="2400" i="1" smtClean="0">
                            <a:solidFill>
                              <a:srgbClr val="0033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TW" sz="2400" i="1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400" i="1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TW" sz="2400" i="1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nary>
                          <m:naryPr>
                            <m:chr m:val="∑"/>
                            <m:ctrlPr>
                              <a:rPr lang="en-US" altLang="zh-TW" sz="2400" i="1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TW" sz="2400" i="1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TW" sz="2400" i="1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TW" sz="2400" i="1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TW" sz="2400" i="1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TW" sz="2400" i="1">
                                    <a:solidFill>
                                      <a:srgbClr val="0033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 smtClean="0">
                                    <a:solidFill>
                                      <a:srgbClr val="003300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altLang="zh-TW" sz="2400" i="1" smtClean="0">
                                    <a:solidFill>
                                      <a:srgbClr val="003300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acc>
                                  <m:accPr>
                                    <m:chr m:val="̂"/>
                                    <m:ctrlPr>
                                      <a:rPr lang="en-US" altLang="zh-TW" sz="2400" i="1">
                                        <a:solidFill>
                                          <a:srgbClr val="0033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TW" sz="2400" i="1">
                                        <a:solidFill>
                                          <a:srgbClr val="0033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zh-TW" sz="2400" i="1">
                                    <a:solidFill>
                                      <a:srgbClr val="0033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TW" sz="2400" i="1" smtClean="0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altLang="zh-TW" sz="2400" i="1">
                                    <a:solidFill>
                                      <a:srgbClr val="0033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solidFill>
                                      <a:srgbClr val="0033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solidFill>
                                      <a:srgbClr val="0033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TW" sz="2400" i="1" smtClean="0">
                                <a:solidFill>
                                  <a:srgbClr val="0033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oMath>
                    </m:oMathPara>
                  </a14:m>
                  <a:endParaRPr lang="en-US" altLang="zh-TW" sz="2400" dirty="0"/>
                </a:p>
              </p:txBody>
            </p:sp>
          </mc:Choice>
          <mc:Fallback xmlns="">
            <p:sp>
              <p:nvSpPr>
                <p:cNvPr id="26" name="內容版面配置區 3">
                  <a:extLst>
                    <a:ext uri="{FF2B5EF4-FFF2-40B4-BE49-F238E27FC236}">
                      <a16:creationId xmlns:a16="http://schemas.microsoft.com/office/drawing/2014/main" id="{9665F376-162B-1E4D-C028-135FD9F4DE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3716" y="1279899"/>
                  <a:ext cx="9159463" cy="1839032"/>
                </a:xfrm>
                <a:prstGeom prst="rect">
                  <a:avLst/>
                </a:prstGeom>
                <a:blipFill>
                  <a:blip r:embed="rId6"/>
                  <a:stretch>
                    <a:fillRect t="-33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8" name="群組 27">
            <a:extLst>
              <a:ext uri="{FF2B5EF4-FFF2-40B4-BE49-F238E27FC236}">
                <a16:creationId xmlns:a16="http://schemas.microsoft.com/office/drawing/2014/main" id="{281BC0FB-A84B-BE06-9862-74372879EF39}"/>
              </a:ext>
            </a:extLst>
          </p:cNvPr>
          <p:cNvGrpSpPr/>
          <p:nvPr/>
        </p:nvGrpSpPr>
        <p:grpSpPr>
          <a:xfrm>
            <a:off x="9262540" y="5981780"/>
            <a:ext cx="6600147" cy="1477328"/>
            <a:chOff x="9262540" y="5981780"/>
            <a:chExt cx="6600147" cy="1477328"/>
          </a:xfrm>
        </p:grpSpPr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AF33BAA0-78BC-8B2C-3EDA-BB05AC42667E}"/>
                </a:ext>
              </a:extLst>
            </p:cNvPr>
            <p:cNvSpPr txBox="1"/>
            <p:nvPr/>
          </p:nvSpPr>
          <p:spPr>
            <a:xfrm>
              <a:off x="14484882" y="6703833"/>
              <a:ext cx="137780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b="1" i="1" dirty="0">
                  <a:latin typeface="Arial" pitchFamily="34" charset="0"/>
                  <a:cs typeface="Arial" pitchFamily="34" charset="0"/>
                </a:rPr>
                <a:t>N</a:t>
              </a:r>
              <a:r>
                <a:rPr lang="zh-TW" altLang="en-US" sz="2400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altLang="zh-TW" sz="2400" dirty="0">
                  <a:latin typeface="Arial" pitchFamily="34" charset="0"/>
                  <a:cs typeface="Arial" pitchFamily="34" charset="0"/>
                </a:rPr>
                <a:t>= 10</a:t>
              </a:r>
              <a:endParaRPr lang="zh-TW" altLang="en-US" sz="2400" dirty="0">
                <a:latin typeface="Arial" pitchFamily="34" charset="0"/>
                <a:cs typeface="Arial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字方塊 26">
                  <a:extLst>
                    <a:ext uri="{FF2B5EF4-FFF2-40B4-BE49-F238E27FC236}">
                      <a16:creationId xmlns:a16="http://schemas.microsoft.com/office/drawing/2014/main" id="{340E012F-508B-566D-F7DC-0A58CBBE4FE4}"/>
                    </a:ext>
                  </a:extLst>
                </p:cNvPr>
                <p:cNvSpPr txBox="1"/>
                <p:nvPr/>
              </p:nvSpPr>
              <p:spPr>
                <a:xfrm>
                  <a:off x="9262540" y="5981780"/>
                  <a:ext cx="4582986" cy="147732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TW" sz="32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or classification problems:</a:t>
                  </a:r>
                </a:p>
                <a:p>
                  <a:r>
                    <a:rPr lang="zh-TW" altLang="en-US" sz="3200" dirty="0"/>
                    <a:t>     </a:t>
                  </a:r>
                  <a14:m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TW" altLang="en-US" sz="32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TW" sz="3200" b="1" i="1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acc>
                      <m:r>
                        <a:rPr lang="en-US" altLang="zh-TW" sz="32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a14:m>
                  <a:endParaRPr lang="en-US" altLang="zh-TW" sz="3200" i="1" dirty="0">
                    <a:latin typeface="Cambria Math" panose="02040503050406030204" pitchFamily="18" charset="0"/>
                  </a:endParaRPr>
                </a:p>
                <a:p>
                  <a:r>
                    <a:rPr lang="en-US" altLang="zh-TW" sz="3200" dirty="0"/>
                    <a:t>     </a:t>
                  </a:r>
                  <a14:m>
                    <m:oMath xmlns:m="http://schemas.openxmlformats.org/officeDocument/2006/math">
                      <m:r>
                        <a:rPr lang="en-US" altLang="zh-TW" sz="3200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zh-TW" sz="3200" i="1">
                          <a:latin typeface="Cambria Math" panose="02040503050406030204" pitchFamily="18" charset="0"/>
                        </a:rPr>
                        <m:t>=</m:t>
                      </m:r>
                    </m:oMath>
                  </a14:m>
                  <a:r>
                    <a:rPr lang="en-US" altLang="zh-TW" sz="3200" dirty="0"/>
                    <a:t> </a:t>
                  </a:r>
                  <a14:m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TW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a14:m>
                  <a:endParaRPr lang="en-US" altLang="zh-TW" sz="32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7" name="文字方塊 26">
                  <a:extLst>
                    <a:ext uri="{FF2B5EF4-FFF2-40B4-BE49-F238E27FC236}">
                      <a16:creationId xmlns:a16="http://schemas.microsoft.com/office/drawing/2014/main" id="{340E012F-508B-566D-F7DC-0A58CBBE4FE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62540" y="5981780"/>
                  <a:ext cx="4582986" cy="1477328"/>
                </a:xfrm>
                <a:prstGeom prst="rect">
                  <a:avLst/>
                </a:prstGeom>
                <a:blipFill>
                  <a:blip r:embed="rId7"/>
                  <a:stretch>
                    <a:fillRect l="-5319" t="-8642" r="-4388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28482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B560C52-6CDB-41C3-B4A7-00C6312377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130046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9B12225-5612-419B-A8D5-4B8EEE4C217E}" type="slidenum">
              <a:rPr kumimoji="0" lang="en-US" sz="2276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pPr marL="0" marR="0" lvl="0" indent="0" algn="r" defTabSz="130046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2276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F7ADC41-E52B-4CCA-AB31-957B5B2811B0}"/>
              </a:ext>
            </a:extLst>
          </p:cNvPr>
          <p:cNvSpPr/>
          <p:nvPr/>
        </p:nvSpPr>
        <p:spPr>
          <a:xfrm>
            <a:off x="499124" y="107762"/>
            <a:ext cx="733280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30046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rPr>
              <a:t>A First Look at a Neural Network</a:t>
            </a:r>
            <a:endParaRPr kumimoji="0" lang="zh-TW" altLang="en-US" sz="3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11" name="群組 10">
            <a:extLst>
              <a:ext uri="{FF2B5EF4-FFF2-40B4-BE49-F238E27FC236}">
                <a16:creationId xmlns:a16="http://schemas.microsoft.com/office/drawing/2014/main" id="{44EC79CC-D3A0-4691-9651-85CB98A5DE9E}"/>
              </a:ext>
            </a:extLst>
          </p:cNvPr>
          <p:cNvGrpSpPr/>
          <p:nvPr/>
        </p:nvGrpSpPr>
        <p:grpSpPr>
          <a:xfrm>
            <a:off x="11636569" y="2380802"/>
            <a:ext cx="5181907" cy="4991996"/>
            <a:chOff x="12008227" y="2023167"/>
            <a:chExt cx="5181907" cy="4991996"/>
          </a:xfrm>
        </p:grpSpPr>
        <p:pic>
          <p:nvPicPr>
            <p:cNvPr id="12" name="圖片 11">
              <a:extLst>
                <a:ext uri="{FF2B5EF4-FFF2-40B4-BE49-F238E27FC236}">
                  <a16:creationId xmlns:a16="http://schemas.microsoft.com/office/drawing/2014/main" id="{2BD457A7-D950-4282-AE07-7B3A0B45604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425910" y="2102751"/>
              <a:ext cx="4439426" cy="4912412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48A43F87-CA32-4374-AB89-9115E12587BF}"/>
                    </a:ext>
                  </a:extLst>
                </p:cNvPr>
                <p:cNvSpPr/>
                <p:nvPr/>
              </p:nvSpPr>
              <p:spPr>
                <a:xfrm>
                  <a:off x="15525960" y="3708590"/>
                  <a:ext cx="166417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𝑾</m:t>
                            </m:r>
                          </m:e>
                          <m:sub>
                            <m: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𝟕𝟖𝟒</m:t>
                            </m:r>
                            <m: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𝟏𝟎𝟎𝟎</m:t>
                            </m:r>
                          </m:sub>
                        </m:sSub>
                      </m:oMath>
                    </m:oMathPara>
                  </a14:m>
                  <a:endPara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rbel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48A43F87-CA32-4374-AB89-9115E12587B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525960" y="3708590"/>
                  <a:ext cx="1664174" cy="461665"/>
                </a:xfrm>
                <a:prstGeom prst="rect">
                  <a:avLst/>
                </a:prstGeom>
                <a:blipFill>
                  <a:blip r:embed="rId3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6C4D913D-C07C-43D3-AA98-FDAA2C4925D7}"/>
                    </a:ext>
                  </a:extLst>
                </p:cNvPr>
                <p:cNvSpPr/>
                <p:nvPr/>
              </p:nvSpPr>
              <p:spPr>
                <a:xfrm>
                  <a:off x="15622809" y="5314428"/>
                  <a:ext cx="152952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𝑾</m:t>
                            </m:r>
                          </m:e>
                          <m:sub>
                            <m: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𝟏𝟎𝟎𝟎</m:t>
                            </m:r>
                            <m: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𝟏𝟎</m:t>
                            </m:r>
                          </m:sub>
                        </m:sSub>
                      </m:oMath>
                    </m:oMathPara>
                  </a14:m>
                  <a:endPara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rbel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6C4D913D-C07C-43D3-AA98-FDAA2C4925D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622809" y="5314428"/>
                  <a:ext cx="1529521" cy="461665"/>
                </a:xfrm>
                <a:prstGeom prst="rect">
                  <a:avLst/>
                </a:prstGeom>
                <a:blipFill>
                  <a:blip r:embed="rId4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AACE62E6-6E90-4682-8734-D5F851C97B7D}"/>
                    </a:ext>
                  </a:extLst>
                </p:cNvPr>
                <p:cNvSpPr/>
                <p:nvPr/>
              </p:nvSpPr>
              <p:spPr>
                <a:xfrm>
                  <a:off x="12840839" y="2913506"/>
                  <a:ext cx="42351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Arial" pitchFamily="34" charset="0"/>
                          </a:rPr>
                          <m:t>𝒙</m:t>
                        </m:r>
                      </m:oMath>
                    </m:oMathPara>
                  </a14:m>
                  <a:endPara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rbel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AACE62E6-6E90-4682-8734-D5F851C97B7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40839" y="2913506"/>
                  <a:ext cx="423513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F2CE5E89-3149-4511-A0FE-97AE625FD7AB}"/>
                    </a:ext>
                  </a:extLst>
                </p:cNvPr>
                <p:cNvSpPr/>
                <p:nvPr/>
              </p:nvSpPr>
              <p:spPr>
                <a:xfrm>
                  <a:off x="12533745" y="6079493"/>
                  <a:ext cx="42992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̂"/>
                            <m:ctrlP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accPr>
                          <m:e>
                            <m:r>
                              <a:rPr kumimoji="0" lang="en-US" altLang="zh-TW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𝒚</m:t>
                            </m:r>
                          </m:e>
                        </m:acc>
                      </m:oMath>
                    </m:oMathPara>
                  </a14:m>
                  <a:endPara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rbel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F2CE5E89-3149-4511-A0FE-97AE625FD7A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33745" y="6079493"/>
                  <a:ext cx="429926" cy="461665"/>
                </a:xfrm>
                <a:prstGeom prst="rect">
                  <a:avLst/>
                </a:prstGeom>
                <a:blipFill>
                  <a:blip r:embed="rId6"/>
                  <a:stretch>
                    <a:fillRect t="-5263" r="-12857" b="-10526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62211DC0-7671-4676-9A2C-495C38B4766E}"/>
                    </a:ext>
                  </a:extLst>
                </p:cNvPr>
                <p:cNvSpPr/>
                <p:nvPr/>
              </p:nvSpPr>
              <p:spPr>
                <a:xfrm>
                  <a:off x="12008227" y="4516190"/>
                  <a:ext cx="4395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Arial" pitchFamily="34" charset="0"/>
                          </a:rPr>
                          <m:t>𝒉</m:t>
                        </m:r>
                      </m:oMath>
                    </m:oMathPara>
                  </a14:m>
                  <a:endPara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rbel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62211DC0-7671-4676-9A2C-495C38B4766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08227" y="4516190"/>
                  <a:ext cx="439543" cy="461665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文字方塊 7">
              <a:extLst>
                <a:ext uri="{FF2B5EF4-FFF2-40B4-BE49-F238E27FC236}">
                  <a16:creationId xmlns:a16="http://schemas.microsoft.com/office/drawing/2014/main" id="{0F9C8B59-8884-4126-9CBE-5C6622FE9670}"/>
                </a:ext>
              </a:extLst>
            </p:cNvPr>
            <p:cNvSpPr txBox="1"/>
            <p:nvPr/>
          </p:nvSpPr>
          <p:spPr>
            <a:xfrm>
              <a:off x="14671155" y="2023167"/>
              <a:ext cx="190330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28</a:t>
              </a:r>
              <a:r>
                <a: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  <a:sym typeface="Symbol" panose="05050102010706020507" pitchFamily="18" charset="2"/>
                </a:rPr>
                <a:t></a:t>
              </a:r>
              <a:r>
                <a: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28 pixels</a:t>
              </a:r>
              <a:endPara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pic>
          <p:nvPicPr>
            <p:cNvPr id="10" name="圖片 9">
              <a:extLst>
                <a:ext uri="{FF2B5EF4-FFF2-40B4-BE49-F238E27FC236}">
                  <a16:creationId xmlns:a16="http://schemas.microsoft.com/office/drawing/2014/main" id="{DD5FE1DD-6497-488F-9A95-56D6566570A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3861607" y="2089304"/>
              <a:ext cx="784016" cy="773127"/>
            </a:xfrm>
            <a:prstGeom prst="rect">
              <a:avLst/>
            </a:prstGeom>
          </p:spPr>
        </p:pic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1CC88907-8645-471A-9644-398F41579685}"/>
              </a:ext>
            </a:extLst>
          </p:cNvPr>
          <p:cNvSpPr/>
          <p:nvPr/>
        </p:nvSpPr>
        <p:spPr>
          <a:xfrm>
            <a:off x="10782123" y="7279944"/>
            <a:ext cx="6021872" cy="2308324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174625" marR="0" lvl="0" indent="-174625" algn="l" defTabSz="130046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ulti-class</a:t>
            </a:r>
            <a:r>
              <a:rPr lang="en-US" altLang="zh-TW" sz="2400" dirty="0">
                <a:solidFill>
                  <a:prstClr val="blac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single label problem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  <a:p>
            <a:pPr marL="174625" indent="-174625" defTabSz="1300460">
              <a:buFont typeface="Arial" panose="020B0604020202020204" pitchFamily="34" charset="0"/>
              <a:buChar char="•"/>
              <a:defRPr/>
            </a:pPr>
            <a:r>
              <a:rPr lang="en-US" altLang="zh-TW" sz="24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 iteration over all the training data is called an </a:t>
            </a:r>
            <a:r>
              <a:rPr lang="en-US" altLang="zh-TW" sz="2400" i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poch.</a:t>
            </a:r>
          </a:p>
          <a:p>
            <a:pPr marL="174625" marR="0" lvl="0" indent="-174625" algn="l" defTabSz="130046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One update per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batch_siz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ing data</a:t>
            </a:r>
          </a:p>
          <a:p>
            <a:pPr marL="174625" indent="-174625" defTabSz="1300460">
              <a:buFont typeface="Arial" panose="020B0604020202020204" pitchFamily="34" charset="0"/>
              <a:buChar char="•"/>
              <a:defRPr/>
            </a:pPr>
            <a:r>
              <a:rPr lang="en-US" altLang="zh-TW" sz="24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0,000/128 = 469 gradient updates per epoch</a:t>
            </a:r>
          </a:p>
          <a:p>
            <a:pPr marL="174625" lvl="0" indent="-174625" defTabSz="1300460">
              <a:buFont typeface="Arial" panose="020B0604020202020204" pitchFamily="34" charset="0"/>
              <a:buChar char="•"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Perform </a:t>
            </a:r>
            <a:r>
              <a:rPr lang="en-US" altLang="zh-TW" sz="24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69*5</a:t>
            </a:r>
            <a:r>
              <a:rPr lang="zh-TW" altLang="en-US" sz="24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TW" sz="24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2,345 updates in total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4BF6B92-7445-452E-9FDC-893C9A350258}"/>
              </a:ext>
            </a:extLst>
          </p:cNvPr>
          <p:cNvSpPr/>
          <p:nvPr/>
        </p:nvSpPr>
        <p:spPr>
          <a:xfrm>
            <a:off x="499125" y="677713"/>
            <a:ext cx="11089668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30046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from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keras.datasets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import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nist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                      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#MNIST datase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from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keras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import model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from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keras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import layer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from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keras.utils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import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o_categorical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  <a:p>
            <a:pPr marL="0" marR="0" lvl="0" indent="0" algn="l" defTabSz="130046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X_train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y_train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, (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X_test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y_test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 =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nist.load_data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network =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s.Sequential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network.add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layers.Dens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1000, activation='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relu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',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input_shap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(28 * 28,))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network.add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layers.Dens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10, activation='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softmax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’)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network.compil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optimizer='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rmsprop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', loss='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categorical_crossentropy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'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                               metrics=['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accuracy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’])</a:t>
            </a:r>
          </a:p>
        </p:txBody>
      </p:sp>
      <p:grpSp>
        <p:nvGrpSpPr>
          <p:cNvPr id="14" name="群組 13"/>
          <p:cNvGrpSpPr/>
          <p:nvPr/>
        </p:nvGrpSpPr>
        <p:grpSpPr>
          <a:xfrm>
            <a:off x="9882687" y="125647"/>
            <a:ext cx="7053183" cy="2902243"/>
            <a:chOff x="9882687" y="125647"/>
            <a:chExt cx="7053183" cy="2902243"/>
          </a:xfrm>
        </p:grpSpPr>
        <p:pic>
          <p:nvPicPr>
            <p:cNvPr id="25" name="圖片 24">
              <a:extLst>
                <a:ext uri="{FF2B5EF4-FFF2-40B4-BE49-F238E27FC236}">
                  <a16:creationId xmlns:a16="http://schemas.microsoft.com/office/drawing/2014/main" id="{EFCE9C91-3E77-43FD-AFE8-5F14D4121870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9882687" y="125647"/>
              <a:ext cx="2902243" cy="2902243"/>
            </a:xfrm>
            <a:prstGeom prst="rect">
              <a:avLst/>
            </a:prstGeom>
          </p:spPr>
        </p:pic>
        <p:sp>
          <p:nvSpPr>
            <p:cNvPr id="5" name="文字方塊 4"/>
            <p:cNvSpPr txBox="1"/>
            <p:nvPr/>
          </p:nvSpPr>
          <p:spPr>
            <a:xfrm>
              <a:off x="12931250" y="620615"/>
              <a:ext cx="400462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b="1" dirty="0">
                  <a:latin typeface="Arial" pitchFamily="34" charset="0"/>
                  <a:cs typeface="Arial" pitchFamily="34" charset="0"/>
                </a:rPr>
                <a:t>MNIST</a:t>
              </a:r>
              <a:r>
                <a:rPr lang="zh-TW" altLang="en-US" sz="2400" b="1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altLang="zh-TW" sz="2400" b="1" dirty="0">
                  <a:latin typeface="Arial" pitchFamily="34" charset="0"/>
                  <a:cs typeface="Arial" pitchFamily="34" charset="0"/>
                </a:rPr>
                <a:t>dataset:</a:t>
              </a:r>
            </a:p>
            <a:p>
              <a:r>
                <a:rPr lang="en-US" altLang="zh-TW" sz="2400" dirty="0">
                  <a:latin typeface="Arial" pitchFamily="34" charset="0"/>
                  <a:cs typeface="Arial" pitchFamily="34" charset="0"/>
                </a:rPr>
                <a:t>60000 training samples</a:t>
              </a:r>
            </a:p>
            <a:p>
              <a:r>
                <a:rPr lang="en-US" altLang="zh-TW" sz="2400" dirty="0">
                  <a:latin typeface="Arial" pitchFamily="34" charset="0"/>
                  <a:cs typeface="Arial" pitchFamily="34" charset="0"/>
                </a:rPr>
                <a:t>10000 test samples</a:t>
              </a:r>
              <a:endParaRPr lang="zh-TW" altLang="en-US" sz="2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5" name="群組 14"/>
          <p:cNvGrpSpPr/>
          <p:nvPr/>
        </p:nvGrpSpPr>
        <p:grpSpPr>
          <a:xfrm>
            <a:off x="52956" y="5154428"/>
            <a:ext cx="11212479" cy="4552927"/>
            <a:chOff x="52956" y="5154428"/>
            <a:chExt cx="11212479" cy="4552927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D0710886-604B-4781-8538-06B57BD6C511}"/>
                </a:ext>
              </a:extLst>
            </p:cNvPr>
            <p:cNvSpPr/>
            <p:nvPr/>
          </p:nvSpPr>
          <p:spPr>
            <a:xfrm>
              <a:off x="52956" y="9245690"/>
              <a:ext cx="930297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rbel"/>
                  <a:ea typeface="新細明體" panose="02020500000000000000" pitchFamily="18" charset="-120"/>
                  <a:cs typeface="+mn-cs"/>
                  <a:hlinkClick r:id="rId10"/>
                </a:rPr>
                <a:t>https://github.com/fchollet/deep-learning-with-python-notebooks</a:t>
              </a:r>
              <a:endPara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38001" y="5154428"/>
              <a:ext cx="10727434" cy="412420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spcBef>
                  <a:spcPts val="1200"/>
                </a:spcBef>
                <a:defRPr/>
              </a:pP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in_image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=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in_images.reshape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(</a:t>
              </a:r>
              <a:r>
                <a:rPr lang="en-US" altLang="zh-TW" sz="2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0000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, 28 * 28))</a:t>
              </a:r>
            </a:p>
            <a:p>
              <a:pPr lvl="0">
                <a:defRPr/>
              </a:pP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in_image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=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in_images.astype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'float32') / 255           </a:t>
              </a:r>
              <a:r>
                <a:rPr lang="en-US" altLang="zh-TW" sz="2800" dirty="0">
                  <a:solidFill>
                    <a:srgbClr val="0000CC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#normalization</a:t>
              </a:r>
            </a:p>
            <a:p>
              <a:pPr lvl="0">
                <a:defRPr/>
              </a:pP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image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=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images.reshape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(10000, 28 * 28))</a:t>
              </a:r>
            </a:p>
            <a:p>
              <a:pPr lvl="0">
                <a:defRPr/>
              </a:pP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image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=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images.astype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'float32') / 255</a:t>
              </a:r>
            </a:p>
            <a:p>
              <a:pPr lvl="0">
                <a:defRPr/>
              </a:pP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in_label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=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o_categorical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in_label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  <a:p>
              <a:pPr lvl="0">
                <a:defRPr/>
              </a:pP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label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=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o_categorical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label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  <a:p>
              <a:pPr lvl="0">
                <a:spcBef>
                  <a:spcPts val="1200"/>
                </a:spcBef>
                <a:defRPr/>
              </a:pP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etwork.fit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in_image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,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in_label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, epochs=</a:t>
              </a:r>
              <a:r>
                <a:rPr lang="en-US" altLang="zh-TW" sz="2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5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,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batch_size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=</a:t>
              </a:r>
              <a:r>
                <a:rPr lang="en-US" altLang="zh-TW" sz="2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28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  <a:p>
              <a:pPr lvl="0">
                <a:defRPr/>
              </a:pP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los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,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acc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=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etwork.evaluate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image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,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labels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  <a:p>
              <a:pPr lvl="0">
                <a:defRPr/>
              </a:pP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rint('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acc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:', </a:t>
              </a:r>
              <a:r>
                <a:rPr lang="en-US" altLang="zh-TW" sz="2800" dirty="0" err="1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est_acc</a:t>
              </a:r>
              <a:r>
                <a:rPr lang="en-US" altLang="zh-TW" sz="2800" dirty="0">
                  <a:solidFill>
                    <a:prstClr val="black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  <a:endParaRPr lang="zh-TW" altLang="en-US" sz="28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5542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>
                <a:ea typeface="新細明體" panose="02020500000000000000" pitchFamily="18" charset="-120"/>
              </a:rPr>
              <a:t>Artificial Neural Networks (ANN)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BCBDE143-E6F3-42BF-9C17-D01AC6B70E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300460"/>
            <a:fld id="{19B12225-5612-419B-A8D5-4B8EEE4C217E}" type="slidenum">
              <a:rPr lang="en-US">
                <a:solidFill>
                  <a:prstClr val="black">
                    <a:tint val="95000"/>
                  </a:prstClr>
                </a:solidFill>
              </a:rPr>
              <a:pPr defTabSz="1300460"/>
              <a:t>3</a:t>
            </a:fld>
            <a:endParaRPr lang="en-US">
              <a:solidFill>
                <a:prstClr val="black">
                  <a:tint val="95000"/>
                </a:prstClr>
              </a:solidFill>
            </a:endParaRPr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E1648AA9-6454-47E2-B2A3-59D968DAD91A}"/>
              </a:ext>
            </a:extLst>
          </p:cNvPr>
          <p:cNvGrpSpPr/>
          <p:nvPr/>
        </p:nvGrpSpPr>
        <p:grpSpPr>
          <a:xfrm>
            <a:off x="681798" y="1957225"/>
            <a:ext cx="4149418" cy="5740136"/>
            <a:chOff x="745331" y="2232911"/>
            <a:chExt cx="4149418" cy="5740136"/>
          </a:xfrm>
        </p:grpSpPr>
        <p:pic>
          <p:nvPicPr>
            <p:cNvPr id="3" name="圖片 2">
              <a:extLst>
                <a:ext uri="{FF2B5EF4-FFF2-40B4-BE49-F238E27FC236}">
                  <a16:creationId xmlns:a16="http://schemas.microsoft.com/office/drawing/2014/main" id="{1BB1ECC5-7A74-4498-A60B-BB5EFBCE6B0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5331" y="2907817"/>
              <a:ext cx="4149418" cy="5065230"/>
            </a:xfrm>
            <a:prstGeom prst="rect">
              <a:avLst/>
            </a:prstGeom>
          </p:spPr>
        </p:pic>
        <p:sp>
          <p:nvSpPr>
            <p:cNvPr id="7" name="文字方塊 6">
              <a:extLst>
                <a:ext uri="{FF2B5EF4-FFF2-40B4-BE49-F238E27FC236}">
                  <a16:creationId xmlns:a16="http://schemas.microsoft.com/office/drawing/2014/main" id="{728DC7B1-9782-4642-9230-A83C6453E282}"/>
                </a:ext>
              </a:extLst>
            </p:cNvPr>
            <p:cNvSpPr txBox="1"/>
            <p:nvPr/>
          </p:nvSpPr>
          <p:spPr>
            <a:xfrm>
              <a:off x="1072202" y="2232911"/>
              <a:ext cx="349567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3600">
                  <a:latin typeface="Arial" pitchFamily="34" charset="0"/>
                  <a:cs typeface="Arial" pitchFamily="34" charset="0"/>
                </a:rPr>
                <a:t>Training Data</a:t>
              </a:r>
              <a:endParaRPr lang="zh-TW" altLang="en-US" sz="3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4909267" y="1821363"/>
            <a:ext cx="12337327" cy="7731006"/>
            <a:chOff x="4909267" y="1821363"/>
            <a:chExt cx="12337327" cy="7731006"/>
          </a:xfrm>
        </p:grpSpPr>
        <p:graphicFrame>
          <p:nvGraphicFramePr>
            <p:cNvPr id="1024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3479848"/>
                </p:ext>
              </p:extLst>
            </p:nvPr>
          </p:nvGraphicFramePr>
          <p:xfrm>
            <a:off x="7603331" y="7168560"/>
            <a:ext cx="9165613" cy="23838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400300" imgH="711200" progId="Equation.3">
                    <p:embed/>
                  </p:oleObj>
                </mc:Choice>
                <mc:Fallback>
                  <p:oleObj name="Equation" r:id="rId4" imgW="2400300" imgH="711200" progId="Equation.3">
                    <p:embed/>
                    <p:pic>
                      <p:nvPicPr>
                        <p:cNvPr id="10245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03331" y="7168560"/>
                          <a:ext cx="9165613" cy="23838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圖片 8">
              <a:extLst>
                <a:ext uri="{FF2B5EF4-FFF2-40B4-BE49-F238E27FC236}">
                  <a16:creationId xmlns:a16="http://schemas.microsoft.com/office/drawing/2014/main" id="{9227C0D4-C0E0-420B-A023-1A0AFE85017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603331" y="1821363"/>
              <a:ext cx="8410575" cy="5086350"/>
            </a:xfrm>
            <a:prstGeom prst="rect">
              <a:avLst/>
            </a:prstGeom>
          </p:spPr>
        </p:pic>
        <p:sp>
          <p:nvSpPr>
            <p:cNvPr id="10" name="箭號: 向右 9">
              <a:extLst>
                <a:ext uri="{FF2B5EF4-FFF2-40B4-BE49-F238E27FC236}">
                  <a16:creationId xmlns:a16="http://schemas.microsoft.com/office/drawing/2014/main" id="{0FD1947A-86B9-46A1-AD8B-AA52BD1FEEDA}"/>
                </a:ext>
              </a:extLst>
            </p:cNvPr>
            <p:cNvSpPr/>
            <p:nvPr/>
          </p:nvSpPr>
          <p:spPr>
            <a:xfrm>
              <a:off x="5164931" y="4494962"/>
              <a:ext cx="2667000" cy="664662"/>
            </a:xfrm>
            <a:prstGeom prst="rightArrow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5D8B3955-A5A3-42E7-92F6-5B51E067D90D}"/>
                </a:ext>
              </a:extLst>
            </p:cNvPr>
            <p:cNvSpPr txBox="1"/>
            <p:nvPr/>
          </p:nvSpPr>
          <p:spPr>
            <a:xfrm>
              <a:off x="4909267" y="3460608"/>
              <a:ext cx="2846464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3200" dirty="0">
                  <a:latin typeface="Arial" pitchFamily="34" charset="0"/>
                  <a:cs typeface="Arial" pitchFamily="34" charset="0"/>
                </a:rPr>
                <a:t>Data point 1</a:t>
              </a:r>
            </a:p>
            <a:p>
              <a:pPr algn="ctr"/>
              <a:r>
                <a:rPr lang="en-US" altLang="zh-TW" sz="3200" dirty="0">
                  <a:latin typeface="Arial" pitchFamily="34" charset="0"/>
                  <a:cs typeface="Arial" pitchFamily="34" charset="0"/>
                </a:rPr>
                <a:t>(1 0 0 </a:t>
              </a:r>
              <a:r>
                <a:rPr lang="en-US" altLang="zh-TW" sz="32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0</a:t>
              </a:r>
              <a:r>
                <a:rPr lang="en-US" altLang="zh-TW" sz="3200" dirty="0">
                  <a:latin typeface="Arial" pitchFamily="34" charset="0"/>
                  <a:cs typeface="Arial" pitchFamily="34" charset="0"/>
                </a:rPr>
                <a:t>)</a:t>
              </a:r>
              <a:endParaRPr lang="zh-TW" altLang="en-US" sz="3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" name="文字方塊 3">
              <a:extLst>
                <a:ext uri="{FF2B5EF4-FFF2-40B4-BE49-F238E27FC236}">
                  <a16:creationId xmlns:a16="http://schemas.microsoft.com/office/drawing/2014/main" id="{18A3363F-1FC4-412C-A7C7-D578B7B36ECB}"/>
                </a:ext>
              </a:extLst>
            </p:cNvPr>
            <p:cNvSpPr txBox="1"/>
            <p:nvPr/>
          </p:nvSpPr>
          <p:spPr>
            <a:xfrm>
              <a:off x="14400130" y="8540535"/>
              <a:ext cx="28464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/ Indicator function</a:t>
              </a:r>
              <a:endParaRPr lang="zh-TW" alt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2890D4-C109-6C03-0B5F-0E7B7BBCFB4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0423F3BE-C70A-EC56-CB97-37FDD835DA32}"/>
              </a:ext>
            </a:extLst>
          </p:cNvPr>
          <p:cNvSpPr/>
          <p:nvPr/>
        </p:nvSpPr>
        <p:spPr>
          <a:xfrm>
            <a:off x="258286" y="5534822"/>
            <a:ext cx="1663932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 =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s.Sequential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.add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layers.Dens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16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activation='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relu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',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input_shap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(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10000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))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.add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layers.Dens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16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activation='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relu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')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.add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layers.Dens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1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activation='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sigmoid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’)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.compil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optimizer='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rmsprop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’,  loss='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binary_crossentropy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',  metrics=['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accuracy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’])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8CC5EB3-76B1-371D-4647-FF118177C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9B12225-5612-419B-A8D5-4B8EEE4C217E}" type="slidenum">
              <a:rPr kumimoji="0" lang="en-US" sz="2276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95000"/>
                  </a:prstClr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2276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95000"/>
                </a:prstClr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98190FB-0105-A16C-17D6-FB1885A37892}"/>
              </a:ext>
            </a:extLst>
          </p:cNvPr>
          <p:cNvSpPr/>
          <p:nvPr/>
        </p:nvSpPr>
        <p:spPr>
          <a:xfrm>
            <a:off x="9889331" y="2122200"/>
            <a:ext cx="7100462" cy="2754600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vie review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"? this film was just brilliant casting location scenery story direction everyone's really suited the part they played and you could just imagine being there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robert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? is an amazing actor and now the same being director ? Father …”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5ABFF37-35C6-ADFB-6933-D4932A5CEBA1}"/>
              </a:ext>
            </a:extLst>
          </p:cNvPr>
          <p:cNvSpPr/>
          <p:nvPr/>
        </p:nvSpPr>
        <p:spPr>
          <a:xfrm>
            <a:off x="10879931" y="5514355"/>
            <a:ext cx="6109862" cy="95410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&gt;&gt;&gt;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x_train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[0]    #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vectorized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review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array([ 0.,  …, 1., …, 0, …, 1., ...,  0.,  0.])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</p:txBody>
      </p:sp>
      <p:sp>
        <p:nvSpPr>
          <p:cNvPr id="12" name="箭號: 向下 11">
            <a:extLst>
              <a:ext uri="{FF2B5EF4-FFF2-40B4-BE49-F238E27FC236}">
                <a16:creationId xmlns:a16="http://schemas.microsoft.com/office/drawing/2014/main" id="{1B4A360B-EEAA-DAA4-4687-EC3225B64FD1}"/>
              </a:ext>
            </a:extLst>
          </p:cNvPr>
          <p:cNvSpPr/>
          <p:nvPr/>
        </p:nvSpPr>
        <p:spPr>
          <a:xfrm>
            <a:off x="12708731" y="4941600"/>
            <a:ext cx="609600" cy="457200"/>
          </a:xfrm>
          <a:prstGeom prst="downArrow">
            <a:avLst/>
          </a:prstGeom>
          <a:ln w="38100">
            <a:solidFill>
              <a:srgbClr val="008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126" name="群組 125">
            <a:extLst>
              <a:ext uri="{FF2B5EF4-FFF2-40B4-BE49-F238E27FC236}">
                <a16:creationId xmlns:a16="http://schemas.microsoft.com/office/drawing/2014/main" id="{56B6467D-54BC-45F0-7E3B-EE3EC31C7548}"/>
              </a:ext>
            </a:extLst>
          </p:cNvPr>
          <p:cNvGrpSpPr/>
          <p:nvPr/>
        </p:nvGrpSpPr>
        <p:grpSpPr>
          <a:xfrm>
            <a:off x="12556331" y="6796475"/>
            <a:ext cx="4525646" cy="2342041"/>
            <a:chOff x="12556331" y="6796475"/>
            <a:chExt cx="4525646" cy="2342041"/>
          </a:xfrm>
        </p:grpSpPr>
        <p:sp>
          <p:nvSpPr>
            <p:cNvPr id="3" name="橢圓 2">
              <a:extLst>
                <a:ext uri="{FF2B5EF4-FFF2-40B4-BE49-F238E27FC236}">
                  <a16:creationId xmlns:a16="http://schemas.microsoft.com/office/drawing/2014/main" id="{8130DBEE-675C-065B-2B44-E09756043F9C}"/>
                </a:ext>
              </a:extLst>
            </p:cNvPr>
            <p:cNvSpPr/>
            <p:nvPr/>
          </p:nvSpPr>
          <p:spPr>
            <a:xfrm>
              <a:off x="12556331" y="7010399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8" name="橢圓 7">
              <a:extLst>
                <a:ext uri="{FF2B5EF4-FFF2-40B4-BE49-F238E27FC236}">
                  <a16:creationId xmlns:a16="http://schemas.microsoft.com/office/drawing/2014/main" id="{2FD04E5C-9262-8499-8085-D6EC9F9C37BF}"/>
                </a:ext>
              </a:extLst>
            </p:cNvPr>
            <p:cNvSpPr/>
            <p:nvPr/>
          </p:nvSpPr>
          <p:spPr>
            <a:xfrm>
              <a:off x="12905531" y="7010399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9" name="橢圓 8">
              <a:extLst>
                <a:ext uri="{FF2B5EF4-FFF2-40B4-BE49-F238E27FC236}">
                  <a16:creationId xmlns:a16="http://schemas.microsoft.com/office/drawing/2014/main" id="{0CCE5271-D23A-703D-FD1E-45F1C49D2F9B}"/>
                </a:ext>
              </a:extLst>
            </p:cNvPr>
            <p:cNvSpPr/>
            <p:nvPr/>
          </p:nvSpPr>
          <p:spPr>
            <a:xfrm>
              <a:off x="13212783" y="7010399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3" name="橢圓 12">
              <a:extLst>
                <a:ext uri="{FF2B5EF4-FFF2-40B4-BE49-F238E27FC236}">
                  <a16:creationId xmlns:a16="http://schemas.microsoft.com/office/drawing/2014/main" id="{ED735B4B-1085-1C46-44F4-FD264AE6B569}"/>
                </a:ext>
              </a:extLst>
            </p:cNvPr>
            <p:cNvSpPr/>
            <p:nvPr/>
          </p:nvSpPr>
          <p:spPr>
            <a:xfrm>
              <a:off x="13520035" y="7010399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4" name="橢圓 13">
              <a:extLst>
                <a:ext uri="{FF2B5EF4-FFF2-40B4-BE49-F238E27FC236}">
                  <a16:creationId xmlns:a16="http://schemas.microsoft.com/office/drawing/2014/main" id="{2A1968DA-98DA-F004-70DE-32EF8B72359E}"/>
                </a:ext>
              </a:extLst>
            </p:cNvPr>
            <p:cNvSpPr/>
            <p:nvPr/>
          </p:nvSpPr>
          <p:spPr>
            <a:xfrm>
              <a:off x="14655679" y="7013050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5" name="橢圓 14">
              <a:extLst>
                <a:ext uri="{FF2B5EF4-FFF2-40B4-BE49-F238E27FC236}">
                  <a16:creationId xmlns:a16="http://schemas.microsoft.com/office/drawing/2014/main" id="{49761073-24F5-5BD4-C9BF-738589B0AA7A}"/>
                </a:ext>
              </a:extLst>
            </p:cNvPr>
            <p:cNvSpPr/>
            <p:nvPr/>
          </p:nvSpPr>
          <p:spPr>
            <a:xfrm>
              <a:off x="13235822" y="7523400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6" name="橢圓 15">
              <a:extLst>
                <a:ext uri="{FF2B5EF4-FFF2-40B4-BE49-F238E27FC236}">
                  <a16:creationId xmlns:a16="http://schemas.microsoft.com/office/drawing/2014/main" id="{2647771E-531E-D139-8E22-27070461134F}"/>
                </a:ext>
              </a:extLst>
            </p:cNvPr>
            <p:cNvSpPr/>
            <p:nvPr/>
          </p:nvSpPr>
          <p:spPr>
            <a:xfrm>
              <a:off x="13471778" y="7523400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7" name="橢圓 16">
              <a:extLst>
                <a:ext uri="{FF2B5EF4-FFF2-40B4-BE49-F238E27FC236}">
                  <a16:creationId xmlns:a16="http://schemas.microsoft.com/office/drawing/2014/main" id="{2C042439-7ED6-2C7C-71BB-6B54AA3DA2F1}"/>
                </a:ext>
              </a:extLst>
            </p:cNvPr>
            <p:cNvSpPr/>
            <p:nvPr/>
          </p:nvSpPr>
          <p:spPr>
            <a:xfrm>
              <a:off x="14145323" y="7523400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8" name="橢圓 17">
              <a:extLst>
                <a:ext uri="{FF2B5EF4-FFF2-40B4-BE49-F238E27FC236}">
                  <a16:creationId xmlns:a16="http://schemas.microsoft.com/office/drawing/2014/main" id="{9481D93B-FBEE-5B81-0FBC-C15EB3FAC85F}"/>
                </a:ext>
              </a:extLst>
            </p:cNvPr>
            <p:cNvSpPr/>
            <p:nvPr/>
          </p:nvSpPr>
          <p:spPr>
            <a:xfrm>
              <a:off x="13235051" y="8023025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9" name="橢圓 18">
              <a:extLst>
                <a:ext uri="{FF2B5EF4-FFF2-40B4-BE49-F238E27FC236}">
                  <a16:creationId xmlns:a16="http://schemas.microsoft.com/office/drawing/2014/main" id="{51187ACD-C266-DD96-D4C6-2F6691861D95}"/>
                </a:ext>
              </a:extLst>
            </p:cNvPr>
            <p:cNvSpPr/>
            <p:nvPr/>
          </p:nvSpPr>
          <p:spPr>
            <a:xfrm>
              <a:off x="13477521" y="8023025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20" name="橢圓 19">
              <a:extLst>
                <a:ext uri="{FF2B5EF4-FFF2-40B4-BE49-F238E27FC236}">
                  <a16:creationId xmlns:a16="http://schemas.microsoft.com/office/drawing/2014/main" id="{704825E2-3C4B-1730-583A-35C92B236DFC}"/>
                </a:ext>
              </a:extLst>
            </p:cNvPr>
            <p:cNvSpPr/>
            <p:nvPr/>
          </p:nvSpPr>
          <p:spPr>
            <a:xfrm>
              <a:off x="14145323" y="8023025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21" name="橢圓 20">
              <a:extLst>
                <a:ext uri="{FF2B5EF4-FFF2-40B4-BE49-F238E27FC236}">
                  <a16:creationId xmlns:a16="http://schemas.microsoft.com/office/drawing/2014/main" id="{AF106578-8C78-82D9-F681-F2D97EFFEECA}"/>
                </a:ext>
              </a:extLst>
            </p:cNvPr>
            <p:cNvSpPr/>
            <p:nvPr/>
          </p:nvSpPr>
          <p:spPr>
            <a:xfrm>
              <a:off x="13747538" y="8610600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4" name="文字方塊 3">
              <a:extLst>
                <a:ext uri="{FF2B5EF4-FFF2-40B4-BE49-F238E27FC236}">
                  <a16:creationId xmlns:a16="http://schemas.microsoft.com/office/drawing/2014/main" id="{FE277613-2D87-9F1F-4098-2808292C8CE1}"/>
                </a:ext>
              </a:extLst>
            </p:cNvPr>
            <p:cNvSpPr txBox="1"/>
            <p:nvPr/>
          </p:nvSpPr>
          <p:spPr>
            <a:xfrm>
              <a:off x="13699331" y="6796475"/>
              <a:ext cx="1371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 …</a:t>
              </a:r>
              <a:endPara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8CE1B8AF-C3DA-5857-0755-BB60F2F33BE7}"/>
                </a:ext>
              </a:extLst>
            </p:cNvPr>
            <p:cNvSpPr txBox="1"/>
            <p:nvPr/>
          </p:nvSpPr>
          <p:spPr>
            <a:xfrm>
              <a:off x="13664055" y="7286733"/>
              <a:ext cx="1371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</a:t>
              </a:r>
              <a:endPara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23" name="文字方塊 22">
              <a:extLst>
                <a:ext uri="{FF2B5EF4-FFF2-40B4-BE49-F238E27FC236}">
                  <a16:creationId xmlns:a16="http://schemas.microsoft.com/office/drawing/2014/main" id="{AB9BD79C-311E-34B2-3F11-4D4E2D1BFE49}"/>
                </a:ext>
              </a:extLst>
            </p:cNvPr>
            <p:cNvSpPr txBox="1"/>
            <p:nvPr/>
          </p:nvSpPr>
          <p:spPr>
            <a:xfrm>
              <a:off x="13623714" y="7780656"/>
              <a:ext cx="8958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</a:t>
              </a:r>
              <a:endPara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cxnSp>
          <p:nvCxnSpPr>
            <p:cNvPr id="7" name="直線接點 6">
              <a:extLst>
                <a:ext uri="{FF2B5EF4-FFF2-40B4-BE49-F238E27FC236}">
                  <a16:creationId xmlns:a16="http://schemas.microsoft.com/office/drawing/2014/main" id="{E895167F-DB57-F55B-7F20-EA92248B51ED}"/>
                </a:ext>
              </a:extLst>
            </p:cNvPr>
            <p:cNvCxnSpPr>
              <a:cxnSpLocks/>
              <a:stCxn id="3" idx="5"/>
              <a:endCxn id="15" idx="2"/>
            </p:cNvCxnSpPr>
            <p:nvPr/>
          </p:nvCxnSpPr>
          <p:spPr>
            <a:xfrm>
              <a:off x="12648515" y="7102583"/>
              <a:ext cx="587307" cy="47481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166F0F1D-40F6-CCAD-1107-41BFAA2EF303}"/>
                </a:ext>
              </a:extLst>
            </p:cNvPr>
            <p:cNvCxnSpPr>
              <a:cxnSpLocks/>
              <a:stCxn id="3" idx="5"/>
              <a:endCxn id="16" idx="1"/>
            </p:cNvCxnSpPr>
            <p:nvPr/>
          </p:nvCxnSpPr>
          <p:spPr>
            <a:xfrm>
              <a:off x="12648515" y="7102583"/>
              <a:ext cx="839079" cy="43663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9B851B6E-CAE5-85F9-74BA-479E2D3F2598}"/>
                </a:ext>
              </a:extLst>
            </p:cNvPr>
            <p:cNvCxnSpPr>
              <a:cxnSpLocks/>
              <a:stCxn id="3" idx="5"/>
            </p:cNvCxnSpPr>
            <p:nvPr/>
          </p:nvCxnSpPr>
          <p:spPr>
            <a:xfrm>
              <a:off x="12648515" y="7102583"/>
              <a:ext cx="1493386" cy="43796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062A83ED-0E29-8B3D-E3EC-3117797581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56745" y="7143687"/>
              <a:ext cx="416104" cy="39552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3CD28BDD-2E29-795B-DE9A-0F3EAE5BC8C6}"/>
                </a:ext>
              </a:extLst>
            </p:cNvPr>
            <p:cNvCxnSpPr>
              <a:cxnSpLocks/>
              <a:endCxn id="16" idx="7"/>
            </p:cNvCxnSpPr>
            <p:nvPr/>
          </p:nvCxnSpPr>
          <p:spPr>
            <a:xfrm flipH="1">
              <a:off x="13563962" y="7101252"/>
              <a:ext cx="1137268" cy="43796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線接點 45">
              <a:extLst>
                <a:ext uri="{FF2B5EF4-FFF2-40B4-BE49-F238E27FC236}">
                  <a16:creationId xmlns:a16="http://schemas.microsoft.com/office/drawing/2014/main" id="{DA67F41A-8A9C-76BB-049F-480087B24624}"/>
                </a:ext>
              </a:extLst>
            </p:cNvPr>
            <p:cNvCxnSpPr>
              <a:cxnSpLocks/>
              <a:endCxn id="15" idx="7"/>
            </p:cNvCxnSpPr>
            <p:nvPr/>
          </p:nvCxnSpPr>
          <p:spPr>
            <a:xfrm flipH="1">
              <a:off x="13328006" y="7099921"/>
              <a:ext cx="1327673" cy="43929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線接點 49">
              <a:extLst>
                <a:ext uri="{FF2B5EF4-FFF2-40B4-BE49-F238E27FC236}">
                  <a16:creationId xmlns:a16="http://schemas.microsoft.com/office/drawing/2014/main" id="{6D53536D-EC45-5ABD-4012-BBC02356CAC6}"/>
                </a:ext>
              </a:extLst>
            </p:cNvPr>
            <p:cNvCxnSpPr>
              <a:cxnSpLocks/>
            </p:cNvCxnSpPr>
            <p:nvPr/>
          </p:nvCxnSpPr>
          <p:spPr>
            <a:xfrm>
              <a:off x="14199323" y="7659556"/>
              <a:ext cx="0" cy="36346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線接點 55">
              <a:extLst>
                <a:ext uri="{FF2B5EF4-FFF2-40B4-BE49-F238E27FC236}">
                  <a16:creationId xmlns:a16="http://schemas.microsoft.com/office/drawing/2014/main" id="{0FA78EC6-43F2-01E2-E647-E8AA100E47A9}"/>
                </a:ext>
              </a:extLst>
            </p:cNvPr>
            <p:cNvCxnSpPr>
              <a:cxnSpLocks/>
              <a:endCxn id="19" idx="7"/>
            </p:cNvCxnSpPr>
            <p:nvPr/>
          </p:nvCxnSpPr>
          <p:spPr>
            <a:xfrm flipH="1">
              <a:off x="13569705" y="7631400"/>
              <a:ext cx="572198" cy="40744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線接點 59">
              <a:extLst>
                <a:ext uri="{FF2B5EF4-FFF2-40B4-BE49-F238E27FC236}">
                  <a16:creationId xmlns:a16="http://schemas.microsoft.com/office/drawing/2014/main" id="{FD29BDC3-DE01-21BC-37C2-A91566D81567}"/>
                </a:ext>
              </a:extLst>
            </p:cNvPr>
            <p:cNvCxnSpPr>
              <a:cxnSpLocks/>
              <a:endCxn id="18" idx="7"/>
            </p:cNvCxnSpPr>
            <p:nvPr/>
          </p:nvCxnSpPr>
          <p:spPr>
            <a:xfrm flipH="1">
              <a:off x="13327235" y="7631400"/>
              <a:ext cx="852862" cy="40744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線接點 62">
              <a:extLst>
                <a:ext uri="{FF2B5EF4-FFF2-40B4-BE49-F238E27FC236}">
                  <a16:creationId xmlns:a16="http://schemas.microsoft.com/office/drawing/2014/main" id="{BD4C60C7-A0C5-90A5-DDF6-2A0F5DE53F07}"/>
                </a:ext>
              </a:extLst>
            </p:cNvPr>
            <p:cNvCxnSpPr>
              <a:cxnSpLocks/>
              <a:endCxn id="19" idx="6"/>
            </p:cNvCxnSpPr>
            <p:nvPr/>
          </p:nvCxnSpPr>
          <p:spPr>
            <a:xfrm>
              <a:off x="13327235" y="7669584"/>
              <a:ext cx="258286" cy="40744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線接點 65">
              <a:extLst>
                <a:ext uri="{FF2B5EF4-FFF2-40B4-BE49-F238E27FC236}">
                  <a16:creationId xmlns:a16="http://schemas.microsoft.com/office/drawing/2014/main" id="{D3670337-4901-8D8D-6578-FCB03D7F28F1}"/>
                </a:ext>
              </a:extLst>
            </p:cNvPr>
            <p:cNvCxnSpPr>
              <a:cxnSpLocks/>
            </p:cNvCxnSpPr>
            <p:nvPr/>
          </p:nvCxnSpPr>
          <p:spPr>
            <a:xfrm>
              <a:off x="13327235" y="7669584"/>
              <a:ext cx="798862" cy="36925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線接點 69">
              <a:extLst>
                <a:ext uri="{FF2B5EF4-FFF2-40B4-BE49-F238E27FC236}">
                  <a16:creationId xmlns:a16="http://schemas.microsoft.com/office/drawing/2014/main" id="{F480FFD1-C7A9-3AC6-A897-55958B5945EC}"/>
                </a:ext>
              </a:extLst>
            </p:cNvPr>
            <p:cNvCxnSpPr>
              <a:cxnSpLocks/>
              <a:endCxn id="18" idx="7"/>
            </p:cNvCxnSpPr>
            <p:nvPr/>
          </p:nvCxnSpPr>
          <p:spPr>
            <a:xfrm>
              <a:off x="13327235" y="7669584"/>
              <a:ext cx="0" cy="36925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線接點 72">
              <a:extLst>
                <a:ext uri="{FF2B5EF4-FFF2-40B4-BE49-F238E27FC236}">
                  <a16:creationId xmlns:a16="http://schemas.microsoft.com/office/drawing/2014/main" id="{C193A987-6028-1F43-B5B7-A964727082A2}"/>
                </a:ext>
              </a:extLst>
            </p:cNvPr>
            <p:cNvCxnSpPr>
              <a:cxnSpLocks/>
              <a:stCxn id="16" idx="4"/>
              <a:endCxn id="18" idx="7"/>
            </p:cNvCxnSpPr>
            <p:nvPr/>
          </p:nvCxnSpPr>
          <p:spPr>
            <a:xfrm flipH="1">
              <a:off x="13327235" y="7631400"/>
              <a:ext cx="198543" cy="40744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線接點 75">
              <a:extLst>
                <a:ext uri="{FF2B5EF4-FFF2-40B4-BE49-F238E27FC236}">
                  <a16:creationId xmlns:a16="http://schemas.microsoft.com/office/drawing/2014/main" id="{CCA7DDAE-73B4-043A-B351-4D54A9D72DF5}"/>
                </a:ext>
              </a:extLst>
            </p:cNvPr>
            <p:cNvCxnSpPr>
              <a:cxnSpLocks/>
              <a:stCxn id="16" idx="4"/>
            </p:cNvCxnSpPr>
            <p:nvPr/>
          </p:nvCxnSpPr>
          <p:spPr>
            <a:xfrm>
              <a:off x="13525778" y="7631400"/>
              <a:ext cx="3807" cy="36925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直線接點 78">
              <a:extLst>
                <a:ext uri="{FF2B5EF4-FFF2-40B4-BE49-F238E27FC236}">
                  <a16:creationId xmlns:a16="http://schemas.microsoft.com/office/drawing/2014/main" id="{2D3FA763-1FD6-940E-7D73-F257DDC168F6}"/>
                </a:ext>
              </a:extLst>
            </p:cNvPr>
            <p:cNvCxnSpPr>
              <a:cxnSpLocks/>
              <a:stCxn id="16" idx="4"/>
            </p:cNvCxnSpPr>
            <p:nvPr/>
          </p:nvCxnSpPr>
          <p:spPr>
            <a:xfrm>
              <a:off x="13525778" y="7631400"/>
              <a:ext cx="616123" cy="42325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線接點 81">
              <a:extLst>
                <a:ext uri="{FF2B5EF4-FFF2-40B4-BE49-F238E27FC236}">
                  <a16:creationId xmlns:a16="http://schemas.microsoft.com/office/drawing/2014/main" id="{1DBE4276-F832-B8C9-D804-939B004961B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3848845" y="8131026"/>
              <a:ext cx="348549" cy="47957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線接點 85">
              <a:extLst>
                <a:ext uri="{FF2B5EF4-FFF2-40B4-BE49-F238E27FC236}">
                  <a16:creationId xmlns:a16="http://schemas.microsoft.com/office/drawing/2014/main" id="{7A7446BB-F861-3EA7-624A-5A7E87DB1C06}"/>
                </a:ext>
              </a:extLst>
            </p:cNvPr>
            <p:cNvCxnSpPr>
              <a:cxnSpLocks/>
              <a:stCxn id="19" idx="5"/>
            </p:cNvCxnSpPr>
            <p:nvPr/>
          </p:nvCxnSpPr>
          <p:spPr>
            <a:xfrm>
              <a:off x="13569705" y="8115209"/>
              <a:ext cx="223211" cy="49539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id="{54B571AF-454A-A4DC-E859-A2A1AA156419}"/>
                </a:ext>
              </a:extLst>
            </p:cNvPr>
            <p:cNvCxnSpPr>
              <a:cxnSpLocks/>
              <a:endCxn id="21" idx="1"/>
            </p:cNvCxnSpPr>
            <p:nvPr/>
          </p:nvCxnSpPr>
          <p:spPr>
            <a:xfrm>
              <a:off x="13299157" y="8131025"/>
              <a:ext cx="464197" cy="49539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線接點 92">
              <a:extLst>
                <a:ext uri="{FF2B5EF4-FFF2-40B4-BE49-F238E27FC236}">
                  <a16:creationId xmlns:a16="http://schemas.microsoft.com/office/drawing/2014/main" id="{452021F4-CA79-1534-88DB-7C3F8C48E7CD}"/>
                </a:ext>
              </a:extLst>
            </p:cNvPr>
            <p:cNvCxnSpPr>
              <a:cxnSpLocks/>
              <a:endCxn id="15" idx="0"/>
            </p:cNvCxnSpPr>
            <p:nvPr/>
          </p:nvCxnSpPr>
          <p:spPr>
            <a:xfrm>
              <a:off x="13019867" y="7143687"/>
              <a:ext cx="269955" cy="37971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id="{4286A90A-E5CD-A629-E7EA-1FC14E9B4C38}"/>
                </a:ext>
              </a:extLst>
            </p:cNvPr>
            <p:cNvCxnSpPr>
              <a:cxnSpLocks/>
              <a:stCxn id="9" idx="4"/>
              <a:endCxn id="15" idx="0"/>
            </p:cNvCxnSpPr>
            <p:nvPr/>
          </p:nvCxnSpPr>
          <p:spPr>
            <a:xfrm>
              <a:off x="13266783" y="7118399"/>
              <a:ext cx="23039" cy="4050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直線接點 98">
              <a:extLst>
                <a:ext uri="{FF2B5EF4-FFF2-40B4-BE49-F238E27FC236}">
                  <a16:creationId xmlns:a16="http://schemas.microsoft.com/office/drawing/2014/main" id="{C048A163-7D3F-01D0-7B66-16BE600B43AB}"/>
                </a:ext>
              </a:extLst>
            </p:cNvPr>
            <p:cNvCxnSpPr>
              <a:cxnSpLocks/>
              <a:stCxn id="13" idx="4"/>
            </p:cNvCxnSpPr>
            <p:nvPr/>
          </p:nvCxnSpPr>
          <p:spPr>
            <a:xfrm flipH="1">
              <a:off x="13536738" y="7118399"/>
              <a:ext cx="37297" cy="36925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直線接點 101">
              <a:extLst>
                <a:ext uri="{FF2B5EF4-FFF2-40B4-BE49-F238E27FC236}">
                  <a16:creationId xmlns:a16="http://schemas.microsoft.com/office/drawing/2014/main" id="{FA1A6C88-06BB-FB65-3495-BC6C24CD919C}"/>
                </a:ext>
              </a:extLst>
            </p:cNvPr>
            <p:cNvCxnSpPr>
              <a:cxnSpLocks/>
              <a:stCxn id="13" idx="4"/>
              <a:endCxn id="15" idx="7"/>
            </p:cNvCxnSpPr>
            <p:nvPr/>
          </p:nvCxnSpPr>
          <p:spPr>
            <a:xfrm flipH="1">
              <a:off x="13328006" y="7118399"/>
              <a:ext cx="246029" cy="42081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線接點 105">
              <a:extLst>
                <a:ext uri="{FF2B5EF4-FFF2-40B4-BE49-F238E27FC236}">
                  <a16:creationId xmlns:a16="http://schemas.microsoft.com/office/drawing/2014/main" id="{6F4F0D42-4A03-6D30-32A9-368AB4D35ABC}"/>
                </a:ext>
              </a:extLst>
            </p:cNvPr>
            <p:cNvCxnSpPr>
              <a:cxnSpLocks/>
              <a:stCxn id="9" idx="4"/>
              <a:endCxn id="16" idx="0"/>
            </p:cNvCxnSpPr>
            <p:nvPr/>
          </p:nvCxnSpPr>
          <p:spPr>
            <a:xfrm>
              <a:off x="13266783" y="7118399"/>
              <a:ext cx="258995" cy="4050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線接點 108">
              <a:extLst>
                <a:ext uri="{FF2B5EF4-FFF2-40B4-BE49-F238E27FC236}">
                  <a16:creationId xmlns:a16="http://schemas.microsoft.com/office/drawing/2014/main" id="{DA9110D0-A2B8-5B3D-7761-B1879C614C0B}"/>
                </a:ext>
              </a:extLst>
            </p:cNvPr>
            <p:cNvCxnSpPr>
              <a:cxnSpLocks/>
              <a:stCxn id="13" idx="5"/>
            </p:cNvCxnSpPr>
            <p:nvPr/>
          </p:nvCxnSpPr>
          <p:spPr>
            <a:xfrm>
              <a:off x="13612219" y="7102583"/>
              <a:ext cx="521101" cy="42081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線接點 111">
              <a:extLst>
                <a:ext uri="{FF2B5EF4-FFF2-40B4-BE49-F238E27FC236}">
                  <a16:creationId xmlns:a16="http://schemas.microsoft.com/office/drawing/2014/main" id="{198D94A8-69DB-7CFD-0AFD-DE7CC7070477}"/>
                </a:ext>
              </a:extLst>
            </p:cNvPr>
            <p:cNvCxnSpPr>
              <a:cxnSpLocks/>
            </p:cNvCxnSpPr>
            <p:nvPr/>
          </p:nvCxnSpPr>
          <p:spPr>
            <a:xfrm>
              <a:off x="13341658" y="7118399"/>
              <a:ext cx="783703" cy="43796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線接點 114">
              <a:extLst>
                <a:ext uri="{FF2B5EF4-FFF2-40B4-BE49-F238E27FC236}">
                  <a16:creationId xmlns:a16="http://schemas.microsoft.com/office/drawing/2014/main" id="{E8BC60D0-A140-D99C-DDD0-DEF1F41C2ABE}"/>
                </a:ext>
              </a:extLst>
            </p:cNvPr>
            <p:cNvCxnSpPr>
              <a:cxnSpLocks/>
              <a:stCxn id="8" idx="5"/>
            </p:cNvCxnSpPr>
            <p:nvPr/>
          </p:nvCxnSpPr>
          <p:spPr>
            <a:xfrm>
              <a:off x="12997715" y="7102583"/>
              <a:ext cx="1127646" cy="46166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8" name="文字方塊 117">
              <a:extLst>
                <a:ext uri="{FF2B5EF4-FFF2-40B4-BE49-F238E27FC236}">
                  <a16:creationId xmlns:a16="http://schemas.microsoft.com/office/drawing/2014/main" id="{D56D9F64-DD59-AF7B-D98D-B1A27F174006}"/>
                </a:ext>
              </a:extLst>
            </p:cNvPr>
            <p:cNvSpPr txBox="1"/>
            <p:nvPr/>
          </p:nvSpPr>
          <p:spPr>
            <a:xfrm>
              <a:off x="14926227" y="6885143"/>
              <a:ext cx="13092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10000</a:t>
              </a:r>
              <a:endPara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119" name="文字方塊 118">
              <a:extLst>
                <a:ext uri="{FF2B5EF4-FFF2-40B4-BE49-F238E27FC236}">
                  <a16:creationId xmlns:a16="http://schemas.microsoft.com/office/drawing/2014/main" id="{A4242C7A-ADEF-6D93-3F5E-4D4E22863683}"/>
                </a:ext>
              </a:extLst>
            </p:cNvPr>
            <p:cNvSpPr txBox="1"/>
            <p:nvPr/>
          </p:nvSpPr>
          <p:spPr>
            <a:xfrm>
              <a:off x="14536838" y="7383177"/>
              <a:ext cx="13092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16</a:t>
              </a:r>
              <a:endPara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120" name="文字方塊 119">
              <a:extLst>
                <a:ext uri="{FF2B5EF4-FFF2-40B4-BE49-F238E27FC236}">
                  <a16:creationId xmlns:a16="http://schemas.microsoft.com/office/drawing/2014/main" id="{0832635C-0B2A-A927-0279-AF6E16088816}"/>
                </a:ext>
              </a:extLst>
            </p:cNvPr>
            <p:cNvSpPr txBox="1"/>
            <p:nvPr/>
          </p:nvSpPr>
          <p:spPr>
            <a:xfrm>
              <a:off x="14536838" y="7881211"/>
              <a:ext cx="13092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16</a:t>
              </a:r>
              <a:endPara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121" name="文字方塊 120">
              <a:extLst>
                <a:ext uri="{FF2B5EF4-FFF2-40B4-BE49-F238E27FC236}">
                  <a16:creationId xmlns:a16="http://schemas.microsoft.com/office/drawing/2014/main" id="{2358AE9F-06A9-587F-46D6-A2DA2A0BB4DE}"/>
                </a:ext>
              </a:extLst>
            </p:cNvPr>
            <p:cNvSpPr txBox="1"/>
            <p:nvPr/>
          </p:nvSpPr>
          <p:spPr>
            <a:xfrm>
              <a:off x="13999171" y="8492185"/>
              <a:ext cx="308280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1         </a:t>
              </a:r>
              <a:r>
                <a: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positive/negative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dirty="0">
                  <a:solidFill>
                    <a:srgbClr val="0000CC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           (Yes/No problem)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cxnSp>
          <p:nvCxnSpPr>
            <p:cNvPr id="123" name="直線接點 122">
              <a:extLst>
                <a:ext uri="{FF2B5EF4-FFF2-40B4-BE49-F238E27FC236}">
                  <a16:creationId xmlns:a16="http://schemas.microsoft.com/office/drawing/2014/main" id="{1F61E893-4602-F82B-9E5D-42EC9429D05D}"/>
                </a:ext>
              </a:extLst>
            </p:cNvPr>
            <p:cNvCxnSpPr>
              <a:cxnSpLocks/>
              <a:endCxn id="16" idx="1"/>
            </p:cNvCxnSpPr>
            <p:nvPr/>
          </p:nvCxnSpPr>
          <p:spPr>
            <a:xfrm>
              <a:off x="13013531" y="7143687"/>
              <a:ext cx="474063" cy="39552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B01DFC27-FD39-B57B-D88C-DAE86FE78B95}"/>
              </a:ext>
            </a:extLst>
          </p:cNvPr>
          <p:cNvSpPr txBox="1"/>
          <p:nvPr/>
        </p:nvSpPr>
        <p:spPr>
          <a:xfrm>
            <a:off x="6001662" y="198084"/>
            <a:ext cx="102330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# Movie review dataset; 25,000 reviews for training; 25,000 reviews for testing</a:t>
            </a:r>
            <a:endParaRPr lang="zh-TW" altLang="en-US" sz="2400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0E8B519-7F9A-1121-32EE-D88BD568F455}"/>
              </a:ext>
            </a:extLst>
          </p:cNvPr>
          <p:cNvSpPr/>
          <p:nvPr/>
        </p:nvSpPr>
        <p:spPr>
          <a:xfrm>
            <a:off x="258286" y="141326"/>
            <a:ext cx="16639323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from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keras.dataset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import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imdb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from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kera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import models, layer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import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numpy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as np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data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label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, 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data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label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 =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imdb.load_data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num_word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10000)   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# top 10,000 frequently occurring word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def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vectorize_sequence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sequences, dimension=10000)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results =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np.zero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len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sequences), dimension)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   for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i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sequence in enumerate(sequences)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       results[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i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sequence] = 1.         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# set specific indices of results[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i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] to 1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   return resul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x_train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=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vectorize_sequence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data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x_test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=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vectorize_sequence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data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y_train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=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np.asarray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label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.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astyp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'float32'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y_test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=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np.asarray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labels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.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astyp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'float32’)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FD45F22E-73E6-FA81-5CC4-19811AE3C698}"/>
              </a:ext>
            </a:extLst>
          </p:cNvPr>
          <p:cNvSpPr/>
          <p:nvPr/>
        </p:nvSpPr>
        <p:spPr>
          <a:xfrm>
            <a:off x="258286" y="7504575"/>
            <a:ext cx="16639323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x_val = x_train[:10000]                           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# first 10,000</a:t>
            </a:r>
            <a:r>
              <a:rPr kumimoji="0" lang="fr-FR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for valid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partial_x_train = x_train[10000:]           </a:t>
            </a:r>
            <a:r>
              <a:rPr kumimoji="0" lang="fr-FR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# the remaing 15,000 for training</a:t>
            </a: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</a:t>
            </a:r>
            <a:endParaRPr kumimoji="0" lang="fr-FR" altLang="zh-TW" sz="24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y_val = y_train[:10000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partial_y_train = y_train[10000: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history =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.fit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partial_x_train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partial_y_train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epochs=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20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batch_siz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512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validation_data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(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x_val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y_val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)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5535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5" grpId="0"/>
      <p:bldP spid="2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C7A1202-41E4-4768-A7B2-F3D2F2D66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9B12225-5612-419B-A8D5-4B8EEE4C217E}" type="slidenum">
              <a:rPr kumimoji="0" lang="en-US" sz="2276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95000"/>
                  </a:prstClr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2276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95000"/>
                </a:prstClr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5B73F01D-8758-446F-80E4-95F1177B6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2" y="1028221"/>
            <a:ext cx="12801600" cy="861774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from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keras.datasets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import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boston_housing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" panose="020F0502020204030204" pitchFamily="34" charset="0"/>
              <a:ea typeface="Courier New" panose="02070309020205020404" pitchFamily="49" charset="0"/>
              <a:cs typeface="Calibri" panose="020F050202020403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(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data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,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targets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), (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data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,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targets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)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boston_housing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.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load_data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()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7EDC033-CD68-4DD1-BBA0-1CCE4C1EA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628" y="1894477"/>
            <a:ext cx="11718131" cy="258532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ean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data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.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ean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(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axis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0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)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  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# cannot include test data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data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-=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ean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                          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#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13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features in the input data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std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data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.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std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(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axis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0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) 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" panose="020F0502020204030204" pitchFamily="34" charset="0"/>
              <a:ea typeface="Courier New" panose="02070309020205020404" pitchFamily="49" charset="0"/>
              <a:cs typeface="Calibri" panose="020F050202020403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data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/=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std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                              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# z-score data normalizatio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data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-=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ean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" panose="020F0502020204030204" pitchFamily="34" charset="0"/>
              <a:ea typeface="Courier New" panose="02070309020205020404" pitchFamily="49" charset="0"/>
              <a:cs typeface="Calibri" panose="020F050202020403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data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/=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Calibri" panose="020F0502020204030204" pitchFamily="34" charset="0"/>
                <a:ea typeface="Courier New" panose="02070309020205020404" pitchFamily="49" charset="0"/>
                <a:cs typeface="Calibri" panose="020F0502020204030204" pitchFamily="34" charset="0"/>
              </a:rPr>
              <a:t> </a:t>
            </a:r>
            <a:r>
              <a:rPr kumimoji="0" lang="zh-TW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std 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9E1B735B-E0F3-408B-A30B-7876EF26DDFD}"/>
              </a:ext>
            </a:extLst>
          </p:cNvPr>
          <p:cNvSpPr txBox="1"/>
          <p:nvPr/>
        </p:nvSpPr>
        <p:spPr>
          <a:xfrm>
            <a:off x="592931" y="197224"/>
            <a:ext cx="9982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he Boston Housing Price dataset</a:t>
            </a:r>
            <a:endParaRPr kumimoji="0" lang="zh-TW" altLang="en-US" sz="4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5223A47-2526-4F52-87FE-8969727147CF}"/>
              </a:ext>
            </a:extLst>
          </p:cNvPr>
          <p:cNvSpPr/>
          <p:nvPr/>
        </p:nvSpPr>
        <p:spPr>
          <a:xfrm>
            <a:off x="616602" y="8337229"/>
            <a:ext cx="1655425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.fit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data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rain_targets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epochs=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80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batch_siz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=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16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verbose=0)     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#verbose=0</a:t>
            </a:r>
            <a:r>
              <a:rPr kumimoji="0" lang="en-US" altLang="zh-TW" sz="2400" b="0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no output during training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mse_scor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mae_scor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=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model.evaluat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data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test_targets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)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Calibri" panose="020F0502020204030204" pitchFamily="34" charset="0"/>
            </a:endParaRPr>
          </a:p>
        </p:txBody>
      </p:sp>
      <p:grpSp>
        <p:nvGrpSpPr>
          <p:cNvPr id="9" name="群組 8"/>
          <p:cNvGrpSpPr/>
          <p:nvPr/>
        </p:nvGrpSpPr>
        <p:grpSpPr>
          <a:xfrm>
            <a:off x="616603" y="4479800"/>
            <a:ext cx="15331086" cy="4124206"/>
            <a:chOff x="616603" y="4479800"/>
            <a:chExt cx="15331086" cy="4124206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88356443-E1C5-4C8C-BC90-774AD30FC864}"/>
                </a:ext>
              </a:extLst>
            </p:cNvPr>
            <p:cNvSpPr/>
            <p:nvPr/>
          </p:nvSpPr>
          <p:spPr>
            <a:xfrm>
              <a:off x="616603" y="4479800"/>
              <a:ext cx="12649200" cy="412420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from </a:t>
              </a:r>
              <a:r>
                <a:rPr kumimoji="0" lang="en-US" altLang="zh-TW" sz="28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keras</a:t>
              </a:r>
              <a:r>
                <a:rPr kumimoji="0" lang="en-US" altLang="zh-TW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import 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model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from </a:t>
              </a:r>
              <a:r>
                <a:rPr kumimoji="0" lang="en-US" altLang="zh-TW" sz="28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keras</a:t>
              </a:r>
              <a:r>
                <a:rPr kumimoji="0" lang="en-US" altLang="zh-TW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import 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layer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def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build_model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():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   model = 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models.Sequential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()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   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model.add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(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layers.Dense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(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64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, activation='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relu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’, 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input_shape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=(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train_data.shape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[1],)))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   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model.add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(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layers.Dense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(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64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, activation='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relu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'))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   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model.add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(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layers.Dense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(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1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))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   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model.compile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(optimizer='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rmsprop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', loss='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mse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', metrics=['</a:t>
              </a:r>
              <a:r>
                <a:rPr kumimoji="0" lang="en-US" altLang="zh-TW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mae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'])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   </a:t>
              </a:r>
              <a:r>
                <a:rPr kumimoji="0" lang="en-US" altLang="zh-TW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return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model</a:t>
              </a:r>
              <a:endPara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816E582-CBE0-4314-A39D-A20D9CB4C1B7}"/>
                </a:ext>
              </a:extLst>
            </p:cNvPr>
            <p:cNvSpPr/>
            <p:nvPr/>
          </p:nvSpPr>
          <p:spPr>
            <a:xfrm>
              <a:off x="11337131" y="7331214"/>
              <a:ext cx="4610558" cy="120032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1524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# linear sum, no activation function</a:t>
              </a:r>
            </a:p>
            <a:p>
              <a:pPr marL="1524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# mse: mean squared error</a:t>
              </a:r>
            </a:p>
            <a:p>
              <a:pPr marL="1524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# mae: mean absolute error</a:t>
              </a:r>
              <a:endPara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endParaRPr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13328421" y="109674"/>
            <a:ext cx="3893231" cy="2406709"/>
            <a:chOff x="13328421" y="109674"/>
            <a:chExt cx="3893231" cy="240670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4" name="文字方塊 173">
                  <a:extLst>
                    <a:ext uri="{FF2B5EF4-FFF2-40B4-BE49-F238E27FC236}">
                      <a16:creationId xmlns:a16="http://schemas.microsoft.com/office/drawing/2014/main" id="{6B54DF6D-4EB8-4098-97ED-CF9D079DEB86}"/>
                    </a:ext>
                  </a:extLst>
                </p:cNvPr>
                <p:cNvSpPr txBox="1"/>
                <p:nvPr/>
              </p:nvSpPr>
              <p:spPr>
                <a:xfrm>
                  <a:off x="13328421" y="109674"/>
                  <a:ext cx="3842435" cy="1137876"/>
                </a:xfrm>
                <a:prstGeom prst="rect">
                  <a:avLst/>
                </a:prstGeom>
                <a:solidFill>
                  <a:srgbClr val="FFFF00"/>
                </a:solidFill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Arial" pitchFamily="34" charset="0"/>
                          </a:rPr>
                          <m:t>𝑚𝑠𝑒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Arial" pitchFamily="34" charset="0"/>
                          </a:rPr>
                          <m:t>=</m:t>
                        </m:r>
                        <m:f>
                          <m:fPr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fPr>
                          <m:num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num>
                          <m:den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𝑏</m:t>
                            </m:r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_</m:t>
                            </m:r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𝑠</m:t>
                            </m:r>
                          </m:den>
                        </m:f>
                        <m:nary>
                          <m:naryPr>
                            <m:chr m:val="∑"/>
                            <m:supHide m:val="on"/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𝑖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kumimoji="0" lang="en-US" altLang="zh-TW" sz="2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kumimoji="0" lang="en-US" altLang="zh-TW" sz="2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Arial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TW" sz="2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Arial" pitchFamily="34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kumimoji="0" lang="en-US" altLang="zh-TW" sz="2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Arial" pitchFamily="34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kumimoji="0" lang="en-US" altLang="zh-TW" sz="2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kumimoji="0" lang="en-US" altLang="zh-TW" sz="2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Arial" pitchFamily="34" charset="0"/>
                                          </a:rPr>
                                        </m:ctrlPr>
                                      </m:sSub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kumimoji="0" lang="en-US" altLang="zh-TW" sz="2800" b="0" i="1" u="none" strike="noStrike" kern="1200" cap="none" spc="0" normalizeH="0" baseline="0" noProof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prstClr val="black"/>
                                                </a:solidFill>
                                                <a:effectLst/>
                                                <a:uLnTx/>
                                                <a:uFillTx/>
                                                <a:latin typeface="Cambria Math" panose="02040503050406030204" pitchFamily="18" charset="0"/>
                                                <a:cs typeface="Arial" pitchFamily="34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kumimoji="0" lang="en-US" altLang="zh-TW" sz="2800" b="0" i="1" u="none" strike="noStrike" kern="1200" cap="none" spc="0" normalizeH="0" baseline="0" noProof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prstClr val="black"/>
                                                </a:solidFill>
                                                <a:effectLst/>
                                                <a:uLnTx/>
                                                <a:uFillTx/>
                                                <a:latin typeface="Cambria Math" panose="02040503050406030204" pitchFamily="18" charset="0"/>
                                                <a:cs typeface="Arial" pitchFamily="34" charset="0"/>
                                              </a:rPr>
                                              <m:t>𝑦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r>
                                          <a:rPr kumimoji="0" lang="en-US" altLang="zh-TW" sz="2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Arial" pitchFamily="34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oMath>
                    </m:oMathPara>
                  </a14:m>
                  <a:endPara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新細明體" panose="02020500000000000000" pitchFamily="18" charset="-12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74" name="文字方塊 173">
                  <a:extLst>
                    <a:ext uri="{FF2B5EF4-FFF2-40B4-BE49-F238E27FC236}">
                      <a16:creationId xmlns:a16="http://schemas.microsoft.com/office/drawing/2014/main" id="{6B54DF6D-4EB8-4098-97ED-CF9D079DEB8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328421" y="109674"/>
                  <a:ext cx="3842435" cy="1137876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文字方塊 74">
                  <a:extLst>
                    <a:ext uri="{FF2B5EF4-FFF2-40B4-BE49-F238E27FC236}">
                      <a16:creationId xmlns:a16="http://schemas.microsoft.com/office/drawing/2014/main" id="{3A94D85E-EDD1-4AF2-895B-4AA9DC9B608F}"/>
                    </a:ext>
                  </a:extLst>
                </p:cNvPr>
                <p:cNvSpPr txBox="1"/>
                <p:nvPr/>
              </p:nvSpPr>
              <p:spPr>
                <a:xfrm>
                  <a:off x="13328421" y="1378507"/>
                  <a:ext cx="3893231" cy="1137876"/>
                </a:xfrm>
                <a:prstGeom prst="rect">
                  <a:avLst/>
                </a:prstGeom>
                <a:solidFill>
                  <a:srgbClr val="FFFF00"/>
                </a:solidFill>
              </p:spPr>
              <p:txBody>
                <a:bodyPr wrap="square" rtlCol="0">
                  <a:spAutoFit/>
                </a:bodyPr>
                <a:lstStyle/>
                <a:p>
                  <a:pPr lvl="0"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Arial" pitchFamily="34" charset="0"/>
                          </a:rPr>
                          <m:t>𝑚𝑎𝑒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Arial" pitchFamily="34" charset="0"/>
                          </a:rPr>
                          <m:t>=</m:t>
                        </m:r>
                        <m:f>
                          <m:fPr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fPr>
                          <m:num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𝑏</m:t>
                            </m:r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_</m:t>
                            </m:r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𝑠</m:t>
                            </m:r>
                          </m:den>
                        </m:f>
                        <m:nary>
                          <m:naryPr>
                            <m:chr m:val="∑"/>
                            <m:supHide m:val="on"/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𝑖</m:t>
                            </m:r>
                          </m:sub>
                          <m:sup/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kumimoji="0" lang="en-US" altLang="zh-TW" sz="28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Arial" pitchFamily="34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kumimoji="0" lang="en-US" altLang="zh-TW" sz="28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Arial" pitchFamily="34" charset="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oMath>
                    </m:oMathPara>
                  </a14:m>
                  <a:endPara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新細明體" panose="02020500000000000000" pitchFamily="18" charset="-12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75" name="文字方塊 74">
                  <a:extLst>
                    <a:ext uri="{FF2B5EF4-FFF2-40B4-BE49-F238E27FC236}">
                      <a16:creationId xmlns:a16="http://schemas.microsoft.com/office/drawing/2014/main" id="{3A94D85E-EDD1-4AF2-895B-4AA9DC9B608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328421" y="1378507"/>
                  <a:ext cx="3893231" cy="1137876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群組 15"/>
          <p:cNvGrpSpPr/>
          <p:nvPr/>
        </p:nvGrpSpPr>
        <p:grpSpPr>
          <a:xfrm>
            <a:off x="10422731" y="2632412"/>
            <a:ext cx="4953000" cy="3498474"/>
            <a:chOff x="10422731" y="2632412"/>
            <a:chExt cx="4953000" cy="3498474"/>
          </a:xfrm>
        </p:grpSpPr>
        <p:sp>
          <p:nvSpPr>
            <p:cNvPr id="10" name="橢圓 9">
              <a:extLst>
                <a:ext uri="{FF2B5EF4-FFF2-40B4-BE49-F238E27FC236}">
                  <a16:creationId xmlns:a16="http://schemas.microsoft.com/office/drawing/2014/main" id="{3F629DB5-8398-4251-B17C-953EAA656DD7}"/>
                </a:ext>
              </a:extLst>
            </p:cNvPr>
            <p:cNvSpPr/>
            <p:nvPr/>
          </p:nvSpPr>
          <p:spPr>
            <a:xfrm>
              <a:off x="10422731" y="402676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1" name="橢圓 10">
              <a:extLst>
                <a:ext uri="{FF2B5EF4-FFF2-40B4-BE49-F238E27FC236}">
                  <a16:creationId xmlns:a16="http://schemas.microsoft.com/office/drawing/2014/main" id="{0B8F1067-72B2-4668-B717-D69B07A634DB}"/>
                </a:ext>
              </a:extLst>
            </p:cNvPr>
            <p:cNvSpPr/>
            <p:nvPr/>
          </p:nvSpPr>
          <p:spPr>
            <a:xfrm>
              <a:off x="10771931" y="402676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2" name="橢圓 11">
              <a:extLst>
                <a:ext uri="{FF2B5EF4-FFF2-40B4-BE49-F238E27FC236}">
                  <a16:creationId xmlns:a16="http://schemas.microsoft.com/office/drawing/2014/main" id="{3D369A33-7D4F-4EF1-A50B-7B48EEF67CC9}"/>
                </a:ext>
              </a:extLst>
            </p:cNvPr>
            <p:cNvSpPr/>
            <p:nvPr/>
          </p:nvSpPr>
          <p:spPr>
            <a:xfrm>
              <a:off x="11079183" y="402676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3" name="橢圓 12">
              <a:extLst>
                <a:ext uri="{FF2B5EF4-FFF2-40B4-BE49-F238E27FC236}">
                  <a16:creationId xmlns:a16="http://schemas.microsoft.com/office/drawing/2014/main" id="{41BE315E-CF9C-4061-A379-718B5F7F5419}"/>
                </a:ext>
              </a:extLst>
            </p:cNvPr>
            <p:cNvSpPr/>
            <p:nvPr/>
          </p:nvSpPr>
          <p:spPr>
            <a:xfrm>
              <a:off x="11386435" y="402676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4" name="橢圓 13">
              <a:extLst>
                <a:ext uri="{FF2B5EF4-FFF2-40B4-BE49-F238E27FC236}">
                  <a16:creationId xmlns:a16="http://schemas.microsoft.com/office/drawing/2014/main" id="{6EF52A92-E25A-4331-A414-0A2D0B52D104}"/>
                </a:ext>
              </a:extLst>
            </p:cNvPr>
            <p:cNvSpPr/>
            <p:nvPr/>
          </p:nvSpPr>
          <p:spPr>
            <a:xfrm>
              <a:off x="12522079" y="4029412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21" name="橢圓 20">
              <a:extLst>
                <a:ext uri="{FF2B5EF4-FFF2-40B4-BE49-F238E27FC236}">
                  <a16:creationId xmlns:a16="http://schemas.microsoft.com/office/drawing/2014/main" id="{FD6032B2-E6DD-4516-8A88-C9C22FC819F1}"/>
                </a:ext>
              </a:extLst>
            </p:cNvPr>
            <p:cNvSpPr/>
            <p:nvPr/>
          </p:nvSpPr>
          <p:spPr>
            <a:xfrm>
              <a:off x="11613938" y="5626962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84E9ED64-F48A-49A1-8560-71883BB1CB5F}"/>
                </a:ext>
              </a:extLst>
            </p:cNvPr>
            <p:cNvSpPr txBox="1"/>
            <p:nvPr/>
          </p:nvSpPr>
          <p:spPr>
            <a:xfrm>
              <a:off x="11565731" y="3812837"/>
              <a:ext cx="1371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 …</a:t>
              </a:r>
              <a:endPara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2E5F8670-2944-469D-B319-04D879308379}"/>
                </a:ext>
              </a:extLst>
            </p:cNvPr>
            <p:cNvCxnSpPr>
              <a:cxnSpLocks/>
              <a:stCxn id="10" idx="5"/>
              <a:endCxn id="65" idx="7"/>
            </p:cNvCxnSpPr>
            <p:nvPr/>
          </p:nvCxnSpPr>
          <p:spPr>
            <a:xfrm>
              <a:off x="10514915" y="4118945"/>
              <a:ext cx="54000" cy="62960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BA67A1BD-6AB1-43F3-9AD7-3B027319DC69}"/>
                </a:ext>
              </a:extLst>
            </p:cNvPr>
            <p:cNvCxnSpPr>
              <a:cxnSpLocks/>
              <a:stCxn id="10" idx="5"/>
            </p:cNvCxnSpPr>
            <p:nvPr/>
          </p:nvCxnSpPr>
          <p:spPr>
            <a:xfrm>
              <a:off x="10514915" y="4118945"/>
              <a:ext cx="839079" cy="43663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C01E13D0-FD0F-4F3A-8D2E-A1F4CACBF872}"/>
                </a:ext>
              </a:extLst>
            </p:cNvPr>
            <p:cNvCxnSpPr>
              <a:cxnSpLocks/>
              <a:stCxn id="10" idx="5"/>
              <a:endCxn id="68" idx="1"/>
            </p:cNvCxnSpPr>
            <p:nvPr/>
          </p:nvCxnSpPr>
          <p:spPr>
            <a:xfrm>
              <a:off x="10514915" y="4118945"/>
              <a:ext cx="941336" cy="62960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54F7E15C-C38F-47EF-8E5C-619C75E0107C}"/>
                </a:ext>
              </a:extLst>
            </p:cNvPr>
            <p:cNvCxnSpPr>
              <a:cxnSpLocks/>
            </p:cNvCxnSpPr>
            <p:nvPr/>
          </p:nvCxnSpPr>
          <p:spPr>
            <a:xfrm>
              <a:off x="12576079" y="4144233"/>
              <a:ext cx="62847" cy="6043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AD7110D8-C51C-4B84-9E70-AEE3DDAA1D6C}"/>
                </a:ext>
              </a:extLst>
            </p:cNvPr>
            <p:cNvCxnSpPr>
              <a:cxnSpLocks/>
              <a:endCxn id="67" idx="0"/>
            </p:cNvCxnSpPr>
            <p:nvPr/>
          </p:nvCxnSpPr>
          <p:spPr>
            <a:xfrm flipH="1">
              <a:off x="11187183" y="4117614"/>
              <a:ext cx="1380448" cy="61511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3C88DE5A-EBDD-46A6-A54C-9F3CE0C472C2}"/>
                </a:ext>
              </a:extLst>
            </p:cNvPr>
            <p:cNvCxnSpPr>
              <a:cxnSpLocks/>
              <a:endCxn id="68" idx="1"/>
            </p:cNvCxnSpPr>
            <p:nvPr/>
          </p:nvCxnSpPr>
          <p:spPr>
            <a:xfrm flipH="1">
              <a:off x="11456251" y="4116283"/>
              <a:ext cx="1065830" cy="63226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F5B657EE-43CD-41AF-8963-A75A9BF5C20B}"/>
                </a:ext>
              </a:extLst>
            </p:cNvPr>
            <p:cNvCxnSpPr>
              <a:cxnSpLocks/>
            </p:cNvCxnSpPr>
            <p:nvPr/>
          </p:nvCxnSpPr>
          <p:spPr>
            <a:xfrm>
              <a:off x="10886267" y="4160049"/>
              <a:ext cx="269955" cy="37971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線接點 43">
              <a:extLst>
                <a:ext uri="{FF2B5EF4-FFF2-40B4-BE49-F238E27FC236}">
                  <a16:creationId xmlns:a16="http://schemas.microsoft.com/office/drawing/2014/main" id="{14F87A90-0183-4723-864D-E57096856FFB}"/>
                </a:ext>
              </a:extLst>
            </p:cNvPr>
            <p:cNvCxnSpPr>
              <a:cxnSpLocks/>
              <a:stCxn id="12" idx="4"/>
              <a:endCxn id="67" idx="0"/>
            </p:cNvCxnSpPr>
            <p:nvPr/>
          </p:nvCxnSpPr>
          <p:spPr>
            <a:xfrm>
              <a:off x="11133183" y="4134761"/>
              <a:ext cx="54000" cy="59797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46524B91-80CB-481C-9AFD-981B2E3A3A31}"/>
                </a:ext>
              </a:extLst>
            </p:cNvPr>
            <p:cNvCxnSpPr>
              <a:cxnSpLocks/>
              <a:stCxn id="13" idx="4"/>
            </p:cNvCxnSpPr>
            <p:nvPr/>
          </p:nvCxnSpPr>
          <p:spPr>
            <a:xfrm flipH="1">
              <a:off x="11403138" y="4134761"/>
              <a:ext cx="37297" cy="36925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線接點 45">
              <a:extLst>
                <a:ext uri="{FF2B5EF4-FFF2-40B4-BE49-F238E27FC236}">
                  <a16:creationId xmlns:a16="http://schemas.microsoft.com/office/drawing/2014/main" id="{61E4F80B-F228-4E41-8814-D2CCE6B84142}"/>
                </a:ext>
              </a:extLst>
            </p:cNvPr>
            <p:cNvCxnSpPr>
              <a:cxnSpLocks/>
              <a:stCxn id="13" idx="4"/>
            </p:cNvCxnSpPr>
            <p:nvPr/>
          </p:nvCxnSpPr>
          <p:spPr>
            <a:xfrm flipH="1">
              <a:off x="11194406" y="4134761"/>
              <a:ext cx="246029" cy="42081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AA362831-5076-48EF-A3A0-0DCCF68B25D4}"/>
                </a:ext>
              </a:extLst>
            </p:cNvPr>
            <p:cNvCxnSpPr>
              <a:cxnSpLocks/>
              <a:stCxn id="12" idx="4"/>
              <a:endCxn id="68" idx="0"/>
            </p:cNvCxnSpPr>
            <p:nvPr/>
          </p:nvCxnSpPr>
          <p:spPr>
            <a:xfrm>
              <a:off x="11133183" y="4134761"/>
              <a:ext cx="361252" cy="59797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直線接點 47">
              <a:extLst>
                <a:ext uri="{FF2B5EF4-FFF2-40B4-BE49-F238E27FC236}">
                  <a16:creationId xmlns:a16="http://schemas.microsoft.com/office/drawing/2014/main" id="{7ABF9236-80DB-45FD-9ABD-6A5D61EA6FFB}"/>
                </a:ext>
              </a:extLst>
            </p:cNvPr>
            <p:cNvCxnSpPr>
              <a:cxnSpLocks/>
              <a:stCxn id="13" idx="5"/>
            </p:cNvCxnSpPr>
            <p:nvPr/>
          </p:nvCxnSpPr>
          <p:spPr>
            <a:xfrm>
              <a:off x="11478619" y="4118945"/>
              <a:ext cx="1158827" cy="66941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FF538C32-5DFC-49F7-B23E-57E50F187FD1}"/>
                </a:ext>
              </a:extLst>
            </p:cNvPr>
            <p:cNvCxnSpPr>
              <a:cxnSpLocks/>
            </p:cNvCxnSpPr>
            <p:nvPr/>
          </p:nvCxnSpPr>
          <p:spPr>
            <a:xfrm>
              <a:off x="11208058" y="4134761"/>
              <a:ext cx="1413572" cy="63593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線接點 49">
              <a:extLst>
                <a:ext uri="{FF2B5EF4-FFF2-40B4-BE49-F238E27FC236}">
                  <a16:creationId xmlns:a16="http://schemas.microsoft.com/office/drawing/2014/main" id="{CDB50A22-FABF-40E5-A144-A81948F82698}"/>
                </a:ext>
              </a:extLst>
            </p:cNvPr>
            <p:cNvCxnSpPr>
              <a:cxnSpLocks/>
            </p:cNvCxnSpPr>
            <p:nvPr/>
          </p:nvCxnSpPr>
          <p:spPr>
            <a:xfrm>
              <a:off x="10875310" y="4118945"/>
              <a:ext cx="1703515" cy="63643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1" name="文字方塊 50">
              <a:extLst>
                <a:ext uri="{FF2B5EF4-FFF2-40B4-BE49-F238E27FC236}">
                  <a16:creationId xmlns:a16="http://schemas.microsoft.com/office/drawing/2014/main" id="{1087C3C5-2598-4BE6-8F00-3E2C2DFCEB75}"/>
                </a:ext>
              </a:extLst>
            </p:cNvPr>
            <p:cNvSpPr txBox="1"/>
            <p:nvPr/>
          </p:nvSpPr>
          <p:spPr>
            <a:xfrm>
              <a:off x="12790854" y="3872317"/>
              <a:ext cx="13092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64</a:t>
              </a:r>
              <a:endPara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52" name="文字方塊 51">
              <a:extLst>
                <a:ext uri="{FF2B5EF4-FFF2-40B4-BE49-F238E27FC236}">
                  <a16:creationId xmlns:a16="http://schemas.microsoft.com/office/drawing/2014/main" id="{9590A25F-CE3B-4CB9-8E53-8BCD035951E7}"/>
                </a:ext>
              </a:extLst>
            </p:cNvPr>
            <p:cNvSpPr txBox="1"/>
            <p:nvPr/>
          </p:nvSpPr>
          <p:spPr>
            <a:xfrm>
              <a:off x="12836956" y="4616594"/>
              <a:ext cx="13092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64</a:t>
              </a:r>
              <a:endPara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53" name="文字方塊 52">
              <a:extLst>
                <a:ext uri="{FF2B5EF4-FFF2-40B4-BE49-F238E27FC236}">
                  <a16:creationId xmlns:a16="http://schemas.microsoft.com/office/drawing/2014/main" id="{515D0B85-DB5E-47EF-ACAA-34F1582CAA51}"/>
                </a:ext>
              </a:extLst>
            </p:cNvPr>
            <p:cNvSpPr txBox="1"/>
            <p:nvPr/>
          </p:nvSpPr>
          <p:spPr>
            <a:xfrm>
              <a:off x="12261655" y="2905640"/>
              <a:ext cx="8471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13</a:t>
              </a:r>
              <a:endPara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54" name="文字方塊 53">
              <a:extLst>
                <a:ext uri="{FF2B5EF4-FFF2-40B4-BE49-F238E27FC236}">
                  <a16:creationId xmlns:a16="http://schemas.microsoft.com/office/drawing/2014/main" id="{C8CCB0C5-8946-40FD-A476-9B062C615E1F}"/>
                </a:ext>
              </a:extLst>
            </p:cNvPr>
            <p:cNvSpPr txBox="1"/>
            <p:nvPr/>
          </p:nvSpPr>
          <p:spPr>
            <a:xfrm>
              <a:off x="11865572" y="5508548"/>
              <a:ext cx="13092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1</a:t>
              </a:r>
              <a:endPara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cxnSp>
          <p:nvCxnSpPr>
            <p:cNvPr id="55" name="直線接點 54">
              <a:extLst>
                <a:ext uri="{FF2B5EF4-FFF2-40B4-BE49-F238E27FC236}">
                  <a16:creationId xmlns:a16="http://schemas.microsoft.com/office/drawing/2014/main" id="{0F3A909E-7AB4-4BBB-B5AA-91146ACD357F}"/>
                </a:ext>
              </a:extLst>
            </p:cNvPr>
            <p:cNvCxnSpPr>
              <a:cxnSpLocks/>
              <a:endCxn id="66" idx="7"/>
            </p:cNvCxnSpPr>
            <p:nvPr/>
          </p:nvCxnSpPr>
          <p:spPr>
            <a:xfrm>
              <a:off x="10879931" y="4160049"/>
              <a:ext cx="38184" cy="58849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6" name="橢圓 55">
              <a:extLst>
                <a:ext uri="{FF2B5EF4-FFF2-40B4-BE49-F238E27FC236}">
                  <a16:creationId xmlns:a16="http://schemas.microsoft.com/office/drawing/2014/main" id="{2EAF6EC0-9E36-40F3-AA7B-E53F5ED901C4}"/>
                </a:ext>
              </a:extLst>
            </p:cNvPr>
            <p:cNvSpPr/>
            <p:nvPr/>
          </p:nvSpPr>
          <p:spPr>
            <a:xfrm>
              <a:off x="10923838" y="303468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57" name="橢圓 56">
              <a:extLst>
                <a:ext uri="{FF2B5EF4-FFF2-40B4-BE49-F238E27FC236}">
                  <a16:creationId xmlns:a16="http://schemas.microsoft.com/office/drawing/2014/main" id="{6D96EEF2-CB70-4C8F-BABF-08E0BE6AA48D}"/>
                </a:ext>
              </a:extLst>
            </p:cNvPr>
            <p:cNvSpPr/>
            <p:nvPr/>
          </p:nvSpPr>
          <p:spPr>
            <a:xfrm>
              <a:off x="11166308" y="303468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58" name="橢圓 57">
              <a:extLst>
                <a:ext uri="{FF2B5EF4-FFF2-40B4-BE49-F238E27FC236}">
                  <a16:creationId xmlns:a16="http://schemas.microsoft.com/office/drawing/2014/main" id="{85632429-7A03-4C71-9772-B49580DDD6B1}"/>
                </a:ext>
              </a:extLst>
            </p:cNvPr>
            <p:cNvSpPr/>
            <p:nvPr/>
          </p:nvSpPr>
          <p:spPr>
            <a:xfrm>
              <a:off x="11834110" y="303468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cxnSp>
          <p:nvCxnSpPr>
            <p:cNvPr id="60" name="直線接點 59">
              <a:extLst>
                <a:ext uri="{FF2B5EF4-FFF2-40B4-BE49-F238E27FC236}">
                  <a16:creationId xmlns:a16="http://schemas.microsoft.com/office/drawing/2014/main" id="{C2C32C1D-AE29-4DAF-B4B0-1E09173D0354}"/>
                </a:ext>
              </a:extLst>
            </p:cNvPr>
            <p:cNvCxnSpPr>
              <a:cxnSpLocks/>
            </p:cNvCxnSpPr>
            <p:nvPr/>
          </p:nvCxnSpPr>
          <p:spPr>
            <a:xfrm>
              <a:off x="11886182" y="3142682"/>
              <a:ext cx="681449" cy="86613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11CCE96F-3B86-4EB5-B888-477B425E4AB7}"/>
                </a:ext>
              </a:extLst>
            </p:cNvPr>
            <p:cNvCxnSpPr>
              <a:cxnSpLocks/>
              <a:stCxn id="57" idx="3"/>
            </p:cNvCxnSpPr>
            <p:nvPr/>
          </p:nvCxnSpPr>
          <p:spPr>
            <a:xfrm>
              <a:off x="11182124" y="3126865"/>
              <a:ext cx="1385507" cy="90724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直線接點 61">
              <a:extLst>
                <a:ext uri="{FF2B5EF4-FFF2-40B4-BE49-F238E27FC236}">
                  <a16:creationId xmlns:a16="http://schemas.microsoft.com/office/drawing/2014/main" id="{BCCE7ED7-0626-4D21-925B-95EA0B1AAB0B}"/>
                </a:ext>
              </a:extLst>
            </p:cNvPr>
            <p:cNvCxnSpPr>
              <a:cxnSpLocks/>
              <a:endCxn id="10" idx="7"/>
            </p:cNvCxnSpPr>
            <p:nvPr/>
          </p:nvCxnSpPr>
          <p:spPr>
            <a:xfrm flipH="1">
              <a:off x="10514915" y="3142681"/>
              <a:ext cx="473030" cy="89989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4" name="文字方塊 63">
              <a:extLst>
                <a:ext uri="{FF2B5EF4-FFF2-40B4-BE49-F238E27FC236}">
                  <a16:creationId xmlns:a16="http://schemas.microsoft.com/office/drawing/2014/main" id="{2DA740B6-FEAD-408C-BB4F-A262A92D9BD3}"/>
                </a:ext>
              </a:extLst>
            </p:cNvPr>
            <p:cNvSpPr txBox="1"/>
            <p:nvPr/>
          </p:nvSpPr>
          <p:spPr>
            <a:xfrm>
              <a:off x="11292906" y="2774183"/>
              <a:ext cx="8958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</a:t>
              </a:r>
              <a:endPara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65" name="橢圓 64">
              <a:extLst>
                <a:ext uri="{FF2B5EF4-FFF2-40B4-BE49-F238E27FC236}">
                  <a16:creationId xmlns:a16="http://schemas.microsoft.com/office/drawing/2014/main" id="{8A49A676-F51B-4EA1-B842-E1F01F13E9E3}"/>
                </a:ext>
              </a:extLst>
            </p:cNvPr>
            <p:cNvSpPr/>
            <p:nvPr/>
          </p:nvSpPr>
          <p:spPr>
            <a:xfrm>
              <a:off x="10476731" y="473273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66" name="橢圓 65">
              <a:extLst>
                <a:ext uri="{FF2B5EF4-FFF2-40B4-BE49-F238E27FC236}">
                  <a16:creationId xmlns:a16="http://schemas.microsoft.com/office/drawing/2014/main" id="{26A272FC-3378-42A8-B461-491CF664EE86}"/>
                </a:ext>
              </a:extLst>
            </p:cNvPr>
            <p:cNvSpPr/>
            <p:nvPr/>
          </p:nvSpPr>
          <p:spPr>
            <a:xfrm>
              <a:off x="10825931" y="473273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67" name="橢圓 66">
              <a:extLst>
                <a:ext uri="{FF2B5EF4-FFF2-40B4-BE49-F238E27FC236}">
                  <a16:creationId xmlns:a16="http://schemas.microsoft.com/office/drawing/2014/main" id="{B647ACB9-80B1-42E6-958D-3F2FB22C42D3}"/>
                </a:ext>
              </a:extLst>
            </p:cNvPr>
            <p:cNvSpPr/>
            <p:nvPr/>
          </p:nvSpPr>
          <p:spPr>
            <a:xfrm>
              <a:off x="11133183" y="473273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68" name="橢圓 67">
              <a:extLst>
                <a:ext uri="{FF2B5EF4-FFF2-40B4-BE49-F238E27FC236}">
                  <a16:creationId xmlns:a16="http://schemas.microsoft.com/office/drawing/2014/main" id="{F58CA4DE-90BB-4A3E-8EEA-7192EF6E638B}"/>
                </a:ext>
              </a:extLst>
            </p:cNvPr>
            <p:cNvSpPr/>
            <p:nvPr/>
          </p:nvSpPr>
          <p:spPr>
            <a:xfrm>
              <a:off x="11440435" y="4732731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69" name="橢圓 68">
              <a:extLst>
                <a:ext uri="{FF2B5EF4-FFF2-40B4-BE49-F238E27FC236}">
                  <a16:creationId xmlns:a16="http://schemas.microsoft.com/office/drawing/2014/main" id="{44CF4975-5526-4A40-899B-B1488F4AE81C}"/>
                </a:ext>
              </a:extLst>
            </p:cNvPr>
            <p:cNvSpPr/>
            <p:nvPr/>
          </p:nvSpPr>
          <p:spPr>
            <a:xfrm>
              <a:off x="12576079" y="4735382"/>
              <a:ext cx="108000" cy="108000"/>
            </a:xfrm>
            <a:prstGeom prst="ellips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70" name="文字方塊 69">
              <a:extLst>
                <a:ext uri="{FF2B5EF4-FFF2-40B4-BE49-F238E27FC236}">
                  <a16:creationId xmlns:a16="http://schemas.microsoft.com/office/drawing/2014/main" id="{3B7460EE-48F7-4E7C-B319-4FE5749A99EA}"/>
                </a:ext>
              </a:extLst>
            </p:cNvPr>
            <p:cNvSpPr txBox="1"/>
            <p:nvPr/>
          </p:nvSpPr>
          <p:spPr>
            <a:xfrm>
              <a:off x="11619731" y="4518807"/>
              <a:ext cx="1371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 …</a:t>
              </a:r>
              <a:endPara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cxnSp>
          <p:nvCxnSpPr>
            <p:cNvPr id="72" name="直線接點 71">
              <a:extLst>
                <a:ext uri="{FF2B5EF4-FFF2-40B4-BE49-F238E27FC236}">
                  <a16:creationId xmlns:a16="http://schemas.microsoft.com/office/drawing/2014/main" id="{BB0AF81A-F10C-43F8-B934-4B1665C024E4}"/>
                </a:ext>
              </a:extLst>
            </p:cNvPr>
            <p:cNvCxnSpPr>
              <a:cxnSpLocks/>
              <a:stCxn id="65" idx="5"/>
              <a:endCxn id="21" idx="1"/>
            </p:cNvCxnSpPr>
            <p:nvPr/>
          </p:nvCxnSpPr>
          <p:spPr>
            <a:xfrm>
              <a:off x="10568915" y="4824915"/>
              <a:ext cx="1060839" cy="81786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A31499DC-E7B5-431C-BDDF-BA90ADB45305}"/>
                </a:ext>
              </a:extLst>
            </p:cNvPr>
            <p:cNvCxnSpPr>
              <a:cxnSpLocks/>
              <a:endCxn id="21" idx="7"/>
            </p:cNvCxnSpPr>
            <p:nvPr/>
          </p:nvCxnSpPr>
          <p:spPr>
            <a:xfrm flipH="1">
              <a:off x="11706122" y="4866019"/>
              <a:ext cx="887128" cy="77675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線接點 76">
              <a:extLst>
                <a:ext uri="{FF2B5EF4-FFF2-40B4-BE49-F238E27FC236}">
                  <a16:creationId xmlns:a16="http://schemas.microsoft.com/office/drawing/2014/main" id="{B0612C71-1BA2-41E6-A531-081E2EE2D410}"/>
                </a:ext>
              </a:extLst>
            </p:cNvPr>
            <p:cNvCxnSpPr>
              <a:cxnSpLocks/>
              <a:endCxn id="21" idx="1"/>
            </p:cNvCxnSpPr>
            <p:nvPr/>
          </p:nvCxnSpPr>
          <p:spPr>
            <a:xfrm>
              <a:off x="10940267" y="4866019"/>
              <a:ext cx="689487" cy="77675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線接點 77">
              <a:extLst>
                <a:ext uri="{FF2B5EF4-FFF2-40B4-BE49-F238E27FC236}">
                  <a16:creationId xmlns:a16="http://schemas.microsoft.com/office/drawing/2014/main" id="{06994CD6-8EDF-45ED-BE45-E7129556487F}"/>
                </a:ext>
              </a:extLst>
            </p:cNvPr>
            <p:cNvCxnSpPr>
              <a:cxnSpLocks/>
              <a:stCxn id="67" idx="4"/>
              <a:endCxn id="21" idx="0"/>
            </p:cNvCxnSpPr>
            <p:nvPr/>
          </p:nvCxnSpPr>
          <p:spPr>
            <a:xfrm>
              <a:off x="11187183" y="4840731"/>
              <a:ext cx="480755" cy="78623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線接點 81">
              <a:extLst>
                <a:ext uri="{FF2B5EF4-FFF2-40B4-BE49-F238E27FC236}">
                  <a16:creationId xmlns:a16="http://schemas.microsoft.com/office/drawing/2014/main" id="{F699049A-1255-423C-879E-9247A3E57931}"/>
                </a:ext>
              </a:extLst>
            </p:cNvPr>
            <p:cNvCxnSpPr>
              <a:cxnSpLocks/>
              <a:stCxn id="68" idx="5"/>
              <a:endCxn id="21" idx="7"/>
            </p:cNvCxnSpPr>
            <p:nvPr/>
          </p:nvCxnSpPr>
          <p:spPr>
            <a:xfrm>
              <a:off x="11532619" y="4824915"/>
              <a:ext cx="173503" cy="81786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直線接點 98">
              <a:extLst>
                <a:ext uri="{FF2B5EF4-FFF2-40B4-BE49-F238E27FC236}">
                  <a16:creationId xmlns:a16="http://schemas.microsoft.com/office/drawing/2014/main" id="{317C9AF3-D7C2-43D3-9E90-5279474E3777}"/>
                </a:ext>
              </a:extLst>
            </p:cNvPr>
            <p:cNvCxnSpPr>
              <a:cxnSpLocks/>
              <a:stCxn id="11" idx="5"/>
              <a:endCxn id="65" idx="7"/>
            </p:cNvCxnSpPr>
            <p:nvPr/>
          </p:nvCxnSpPr>
          <p:spPr>
            <a:xfrm flipH="1">
              <a:off x="10568915" y="4118945"/>
              <a:ext cx="295200" cy="62960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直線接點 101">
              <a:extLst>
                <a:ext uri="{FF2B5EF4-FFF2-40B4-BE49-F238E27FC236}">
                  <a16:creationId xmlns:a16="http://schemas.microsoft.com/office/drawing/2014/main" id="{C786F8D9-2BA3-42B4-8F80-8B36970F7934}"/>
                </a:ext>
              </a:extLst>
            </p:cNvPr>
            <p:cNvCxnSpPr>
              <a:cxnSpLocks/>
              <a:stCxn id="10" idx="5"/>
              <a:endCxn id="66" idx="0"/>
            </p:cNvCxnSpPr>
            <p:nvPr/>
          </p:nvCxnSpPr>
          <p:spPr>
            <a:xfrm>
              <a:off x="10514915" y="4118945"/>
              <a:ext cx="365016" cy="6137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5" name="直線接點 104">
              <a:extLst>
                <a:ext uri="{FF2B5EF4-FFF2-40B4-BE49-F238E27FC236}">
                  <a16:creationId xmlns:a16="http://schemas.microsoft.com/office/drawing/2014/main" id="{C36DB39A-60DB-4FCB-94FF-D9DEB36B6B07}"/>
                </a:ext>
              </a:extLst>
            </p:cNvPr>
            <p:cNvCxnSpPr>
              <a:cxnSpLocks/>
              <a:stCxn id="10" idx="5"/>
              <a:endCxn id="67" idx="1"/>
            </p:cNvCxnSpPr>
            <p:nvPr/>
          </p:nvCxnSpPr>
          <p:spPr>
            <a:xfrm>
              <a:off x="10514915" y="4118945"/>
              <a:ext cx="634084" cy="62960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直線接點 107">
              <a:extLst>
                <a:ext uri="{FF2B5EF4-FFF2-40B4-BE49-F238E27FC236}">
                  <a16:creationId xmlns:a16="http://schemas.microsoft.com/office/drawing/2014/main" id="{FC030C0D-2770-42E6-88E4-0399D14C8D78}"/>
                </a:ext>
              </a:extLst>
            </p:cNvPr>
            <p:cNvCxnSpPr>
              <a:cxnSpLocks/>
              <a:stCxn id="10" idx="4"/>
            </p:cNvCxnSpPr>
            <p:nvPr/>
          </p:nvCxnSpPr>
          <p:spPr>
            <a:xfrm>
              <a:off x="10476731" y="4134761"/>
              <a:ext cx="2191532" cy="67303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直線接點 113">
              <a:extLst>
                <a:ext uri="{FF2B5EF4-FFF2-40B4-BE49-F238E27FC236}">
                  <a16:creationId xmlns:a16="http://schemas.microsoft.com/office/drawing/2014/main" id="{8CC6E0A3-6FF8-4F7A-B5EA-79A6E944A425}"/>
                </a:ext>
              </a:extLst>
            </p:cNvPr>
            <p:cNvCxnSpPr>
              <a:cxnSpLocks/>
              <a:stCxn id="56" idx="4"/>
              <a:endCxn id="11" idx="0"/>
            </p:cNvCxnSpPr>
            <p:nvPr/>
          </p:nvCxnSpPr>
          <p:spPr>
            <a:xfrm flipH="1">
              <a:off x="10825931" y="3142681"/>
              <a:ext cx="151907" cy="88408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7" name="直線接點 116">
              <a:extLst>
                <a:ext uri="{FF2B5EF4-FFF2-40B4-BE49-F238E27FC236}">
                  <a16:creationId xmlns:a16="http://schemas.microsoft.com/office/drawing/2014/main" id="{0DF99981-077A-45E3-A560-22C36368403A}"/>
                </a:ext>
              </a:extLst>
            </p:cNvPr>
            <p:cNvCxnSpPr>
              <a:cxnSpLocks/>
              <a:stCxn id="56" idx="4"/>
              <a:endCxn id="12" idx="0"/>
            </p:cNvCxnSpPr>
            <p:nvPr/>
          </p:nvCxnSpPr>
          <p:spPr>
            <a:xfrm>
              <a:off x="10977838" y="3142681"/>
              <a:ext cx="155345" cy="88408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直線接點 119">
              <a:extLst>
                <a:ext uri="{FF2B5EF4-FFF2-40B4-BE49-F238E27FC236}">
                  <a16:creationId xmlns:a16="http://schemas.microsoft.com/office/drawing/2014/main" id="{7C21CC56-75F5-4BC6-881E-91C57E84069A}"/>
                </a:ext>
              </a:extLst>
            </p:cNvPr>
            <p:cNvCxnSpPr>
              <a:cxnSpLocks/>
              <a:stCxn id="56" idx="4"/>
              <a:endCxn id="13" idx="1"/>
            </p:cNvCxnSpPr>
            <p:nvPr/>
          </p:nvCxnSpPr>
          <p:spPr>
            <a:xfrm>
              <a:off x="10977838" y="3142681"/>
              <a:ext cx="424413" cy="89989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直線接點 122">
              <a:extLst>
                <a:ext uri="{FF2B5EF4-FFF2-40B4-BE49-F238E27FC236}">
                  <a16:creationId xmlns:a16="http://schemas.microsoft.com/office/drawing/2014/main" id="{DE9CE134-506A-4402-B5E1-5DB96A37272B}"/>
                </a:ext>
              </a:extLst>
            </p:cNvPr>
            <p:cNvCxnSpPr>
              <a:cxnSpLocks/>
              <a:endCxn id="10" idx="7"/>
            </p:cNvCxnSpPr>
            <p:nvPr/>
          </p:nvCxnSpPr>
          <p:spPr>
            <a:xfrm flipH="1">
              <a:off x="10514915" y="3183785"/>
              <a:ext cx="708040" cy="85879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7" name="直線接點 126">
              <a:extLst>
                <a:ext uri="{FF2B5EF4-FFF2-40B4-BE49-F238E27FC236}">
                  <a16:creationId xmlns:a16="http://schemas.microsoft.com/office/drawing/2014/main" id="{FE223215-8A55-466F-97D0-61516E86F1B2}"/>
                </a:ext>
              </a:extLst>
            </p:cNvPr>
            <p:cNvCxnSpPr>
              <a:cxnSpLocks/>
              <a:stCxn id="57" idx="5"/>
              <a:endCxn id="11" idx="0"/>
            </p:cNvCxnSpPr>
            <p:nvPr/>
          </p:nvCxnSpPr>
          <p:spPr>
            <a:xfrm flipH="1">
              <a:off x="10825931" y="3126865"/>
              <a:ext cx="432561" cy="89989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0" name="直線接點 129">
              <a:extLst>
                <a:ext uri="{FF2B5EF4-FFF2-40B4-BE49-F238E27FC236}">
                  <a16:creationId xmlns:a16="http://schemas.microsoft.com/office/drawing/2014/main" id="{6A4ACAF2-3D17-4672-8945-0D8E5D335059}"/>
                </a:ext>
              </a:extLst>
            </p:cNvPr>
            <p:cNvCxnSpPr>
              <a:cxnSpLocks/>
              <a:endCxn id="12" idx="0"/>
            </p:cNvCxnSpPr>
            <p:nvPr/>
          </p:nvCxnSpPr>
          <p:spPr>
            <a:xfrm flipH="1">
              <a:off x="11133183" y="3212717"/>
              <a:ext cx="105384" cy="81404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3" name="直線接點 132">
              <a:extLst>
                <a:ext uri="{FF2B5EF4-FFF2-40B4-BE49-F238E27FC236}">
                  <a16:creationId xmlns:a16="http://schemas.microsoft.com/office/drawing/2014/main" id="{3B751606-2D60-4E36-A4F9-D8FF0C0E84F2}"/>
                </a:ext>
              </a:extLst>
            </p:cNvPr>
            <p:cNvCxnSpPr>
              <a:cxnSpLocks/>
              <a:stCxn id="57" idx="4"/>
            </p:cNvCxnSpPr>
            <p:nvPr/>
          </p:nvCxnSpPr>
          <p:spPr>
            <a:xfrm>
              <a:off x="11220308" y="3142681"/>
              <a:ext cx="214384" cy="84765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6" name="直線接點 135">
              <a:extLst>
                <a:ext uri="{FF2B5EF4-FFF2-40B4-BE49-F238E27FC236}">
                  <a16:creationId xmlns:a16="http://schemas.microsoft.com/office/drawing/2014/main" id="{C070AEC4-7FE7-4E06-988C-7324C0A4C8FC}"/>
                </a:ext>
              </a:extLst>
            </p:cNvPr>
            <p:cNvCxnSpPr>
              <a:cxnSpLocks/>
              <a:endCxn id="10" idx="7"/>
            </p:cNvCxnSpPr>
            <p:nvPr/>
          </p:nvCxnSpPr>
          <p:spPr>
            <a:xfrm flipH="1">
              <a:off x="10514915" y="3174028"/>
              <a:ext cx="1362494" cy="86854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線接點 138">
              <a:extLst>
                <a:ext uri="{FF2B5EF4-FFF2-40B4-BE49-F238E27FC236}">
                  <a16:creationId xmlns:a16="http://schemas.microsoft.com/office/drawing/2014/main" id="{5E1F5F5B-4764-45BC-B68B-1C592D04A595}"/>
                </a:ext>
              </a:extLst>
            </p:cNvPr>
            <p:cNvCxnSpPr>
              <a:cxnSpLocks/>
              <a:endCxn id="11" idx="7"/>
            </p:cNvCxnSpPr>
            <p:nvPr/>
          </p:nvCxnSpPr>
          <p:spPr>
            <a:xfrm flipH="1">
              <a:off x="10864115" y="3179780"/>
              <a:ext cx="998122" cy="86279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2" name="直線接點 141">
              <a:extLst>
                <a:ext uri="{FF2B5EF4-FFF2-40B4-BE49-F238E27FC236}">
                  <a16:creationId xmlns:a16="http://schemas.microsoft.com/office/drawing/2014/main" id="{78B8D238-4981-470D-8E88-D0C3A2CA2959}"/>
                </a:ext>
              </a:extLst>
            </p:cNvPr>
            <p:cNvCxnSpPr>
              <a:cxnSpLocks/>
              <a:endCxn id="12" idx="7"/>
            </p:cNvCxnSpPr>
            <p:nvPr/>
          </p:nvCxnSpPr>
          <p:spPr>
            <a:xfrm flipH="1">
              <a:off x="11171367" y="3123243"/>
              <a:ext cx="719694" cy="91933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5" name="直線接點 144">
              <a:extLst>
                <a:ext uri="{FF2B5EF4-FFF2-40B4-BE49-F238E27FC236}">
                  <a16:creationId xmlns:a16="http://schemas.microsoft.com/office/drawing/2014/main" id="{1B69B8A9-6564-43C1-A55E-1515DF410CB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443140" y="3148433"/>
              <a:ext cx="460023" cy="82038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0" name="直線接點 159">
              <a:extLst>
                <a:ext uri="{FF2B5EF4-FFF2-40B4-BE49-F238E27FC236}">
                  <a16:creationId xmlns:a16="http://schemas.microsoft.com/office/drawing/2014/main" id="{AD689A35-D8F3-4A5E-BF4A-92A1F0E246EF}"/>
                </a:ext>
              </a:extLst>
            </p:cNvPr>
            <p:cNvCxnSpPr>
              <a:cxnSpLocks/>
              <a:stCxn id="56" idx="4"/>
            </p:cNvCxnSpPr>
            <p:nvPr/>
          </p:nvCxnSpPr>
          <p:spPr>
            <a:xfrm>
              <a:off x="10977838" y="3142681"/>
              <a:ext cx="1589793" cy="86774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5" name="直線接點 164">
              <a:extLst>
                <a:ext uri="{FF2B5EF4-FFF2-40B4-BE49-F238E27FC236}">
                  <a16:creationId xmlns:a16="http://schemas.microsoft.com/office/drawing/2014/main" id="{0F1F1D03-94A3-4E6A-83E5-11CFA140B3A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964893" y="4108645"/>
              <a:ext cx="1555310" cy="61036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線接點 167">
              <a:extLst>
                <a:ext uri="{FF2B5EF4-FFF2-40B4-BE49-F238E27FC236}">
                  <a16:creationId xmlns:a16="http://schemas.microsoft.com/office/drawing/2014/main" id="{1BB1AF61-382B-40E4-A1C4-F27219555EBB}"/>
                </a:ext>
              </a:extLst>
            </p:cNvPr>
            <p:cNvCxnSpPr>
              <a:cxnSpLocks/>
              <a:endCxn id="65" idx="7"/>
            </p:cNvCxnSpPr>
            <p:nvPr/>
          </p:nvCxnSpPr>
          <p:spPr>
            <a:xfrm flipH="1">
              <a:off x="10568915" y="4119049"/>
              <a:ext cx="1964838" cy="62949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2" name="文字方塊 171">
              <a:extLst>
                <a:ext uri="{FF2B5EF4-FFF2-40B4-BE49-F238E27FC236}">
                  <a16:creationId xmlns:a16="http://schemas.microsoft.com/office/drawing/2014/main" id="{490C972A-9240-4A4B-8C1F-0973B3E8806E}"/>
                </a:ext>
              </a:extLst>
            </p:cNvPr>
            <p:cNvSpPr txBox="1"/>
            <p:nvPr/>
          </p:nvSpPr>
          <p:spPr>
            <a:xfrm>
              <a:off x="11633551" y="4851491"/>
              <a:ext cx="62481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 </a:t>
              </a:r>
              <a:endPara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76" name="文字方塊 75">
              <a:extLst>
                <a:ext uri="{FF2B5EF4-FFF2-40B4-BE49-F238E27FC236}">
                  <a16:creationId xmlns:a16="http://schemas.microsoft.com/office/drawing/2014/main" id="{4F83E3B9-5AA9-4654-B37F-22727DBDBECC}"/>
                </a:ext>
              </a:extLst>
            </p:cNvPr>
            <p:cNvSpPr txBox="1"/>
            <p:nvPr/>
          </p:nvSpPr>
          <p:spPr>
            <a:xfrm>
              <a:off x="12674777" y="5484555"/>
              <a:ext cx="270095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b="1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Regression problem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(Housing Price)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11312712" y="5755594"/>
              <a:ext cx="7489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>
                  <a:latin typeface="Arial" pitchFamily="34" charset="0"/>
                  <a:cs typeface="Arial" pitchFamily="34" charset="0"/>
                </a:rPr>
                <a:t>Price</a:t>
              </a:r>
              <a:endParaRPr lang="zh-TW" alt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10637037" y="2632412"/>
              <a:ext cx="17107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>
                  <a:latin typeface="Arial" pitchFamily="34" charset="0"/>
                  <a:cs typeface="Arial" pitchFamily="34" charset="0"/>
                </a:rPr>
                <a:t>Input features</a:t>
              </a:r>
              <a:endParaRPr lang="zh-TW" alt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3074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67013" y="342556"/>
            <a:ext cx="15606237" cy="93615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7145" algn="ctr">
              <a:spcBef>
                <a:spcPts val="100"/>
              </a:spcBef>
            </a:pPr>
            <a:r>
              <a:rPr sz="6000" b="0" dirty="0">
                <a:ea typeface="Cambria Math" panose="02040503050406030204" pitchFamily="18" charset="0"/>
              </a:rPr>
              <a:t>Roadmap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404AB0DC-8A5B-4129-A6B8-7C48F23464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07331" y="1524000"/>
            <a:ext cx="14640719" cy="7162800"/>
          </a:xfrm>
        </p:spPr>
        <p:txBody>
          <a:bodyPr/>
          <a:lstStyle/>
          <a:p>
            <a:pPr marL="584200" indent="-571500">
              <a:spcBef>
                <a:spcPts val="100"/>
              </a:spcBef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Example: Learning XOR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Hidden Units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Gradient-Based Learning</a:t>
            </a:r>
            <a:endParaRPr lang="en-US" altLang="zh-TW" sz="4000" i="1" dirty="0">
              <a:solidFill>
                <a:schemeClr val="bg1">
                  <a:lumMod val="75000"/>
                </a:schemeClr>
              </a:solidFill>
            </a:endParaRP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rgbClr val="FF0000"/>
                </a:solidFill>
              </a:rPr>
              <a:t>Architecture Design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Back-Propagation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9AA88199-3278-46A7-B4B9-86AC3613F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32</a:t>
            </a:fld>
            <a:endParaRPr lang="zh-TW" altLang="en-US"/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BD95B065-E896-408D-B2AD-A8A93A80D148}"/>
              </a:ext>
            </a:extLst>
          </p:cNvPr>
          <p:cNvGrpSpPr/>
          <p:nvPr/>
        </p:nvGrpSpPr>
        <p:grpSpPr>
          <a:xfrm>
            <a:off x="8819986" y="2274337"/>
            <a:ext cx="5135639" cy="5968710"/>
            <a:chOff x="4931454" y="2771430"/>
            <a:chExt cx="5135639" cy="5968710"/>
          </a:xfrm>
        </p:grpSpPr>
        <p:sp>
          <p:nvSpPr>
            <p:cNvPr id="6" name="object 3">
              <a:extLst>
                <a:ext uri="{FF2B5EF4-FFF2-40B4-BE49-F238E27FC236}">
                  <a16:creationId xmlns:a16="http://schemas.microsoft.com/office/drawing/2014/main" id="{9EBCD0F6-CC9F-474C-9BE5-63004D7E13BA}"/>
                </a:ext>
              </a:extLst>
            </p:cNvPr>
            <p:cNvSpPr/>
            <p:nvPr/>
          </p:nvSpPr>
          <p:spPr>
            <a:xfrm>
              <a:off x="7682483" y="2771430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0"/>
                  </a:moveTo>
                  <a:lnTo>
                    <a:pt x="1070076" y="213026"/>
                  </a:lnTo>
                  <a:lnTo>
                    <a:pt x="1099160" y="249812"/>
                  </a:lnTo>
                  <a:lnTo>
                    <a:pt x="1125011" y="288227"/>
                  </a:lnTo>
                  <a:lnTo>
                    <a:pt x="1147631" y="328078"/>
                  </a:lnTo>
                  <a:lnTo>
                    <a:pt x="1167020" y="369175"/>
                  </a:lnTo>
                  <a:lnTo>
                    <a:pt x="1183177" y="411325"/>
                  </a:lnTo>
                  <a:lnTo>
                    <a:pt x="1196103" y="454337"/>
                  </a:lnTo>
                  <a:lnTo>
                    <a:pt x="1205797" y="498020"/>
                  </a:lnTo>
                  <a:lnTo>
                    <a:pt x="1212260" y="542181"/>
                  </a:lnTo>
                  <a:lnTo>
                    <a:pt x="1215492" y="586630"/>
                  </a:lnTo>
                  <a:lnTo>
                    <a:pt x="1215492" y="631174"/>
                  </a:lnTo>
                  <a:lnTo>
                    <a:pt x="1212260" y="675623"/>
                  </a:lnTo>
                  <a:lnTo>
                    <a:pt x="1205797" y="719785"/>
                  </a:lnTo>
                  <a:lnTo>
                    <a:pt x="1196103" y="763467"/>
                  </a:lnTo>
                  <a:lnTo>
                    <a:pt x="1183177" y="806479"/>
                  </a:lnTo>
                  <a:lnTo>
                    <a:pt x="1167020" y="848630"/>
                  </a:lnTo>
                  <a:lnTo>
                    <a:pt x="1147631" y="889726"/>
                  </a:lnTo>
                  <a:lnTo>
                    <a:pt x="1125011" y="929577"/>
                  </a:lnTo>
                  <a:lnTo>
                    <a:pt x="1099160" y="967992"/>
                  </a:lnTo>
                  <a:lnTo>
                    <a:pt x="1070076" y="1004778"/>
                  </a:lnTo>
                  <a:lnTo>
                    <a:pt x="1037762" y="1039745"/>
                  </a:lnTo>
                  <a:lnTo>
                    <a:pt x="1002862" y="1072119"/>
                  </a:lnTo>
                  <a:lnTo>
                    <a:pt x="966146" y="1101256"/>
                  </a:lnTo>
                  <a:lnTo>
                    <a:pt x="927805" y="1127156"/>
                  </a:lnTo>
                  <a:lnTo>
                    <a:pt x="888029" y="1149818"/>
                  </a:lnTo>
                  <a:lnTo>
                    <a:pt x="847011" y="1169243"/>
                  </a:lnTo>
                  <a:lnTo>
                    <a:pt x="804941" y="1185430"/>
                  </a:lnTo>
                  <a:lnTo>
                    <a:pt x="762011" y="1198380"/>
                  </a:lnTo>
                  <a:lnTo>
                    <a:pt x="718412" y="1208092"/>
                  </a:lnTo>
                  <a:lnTo>
                    <a:pt x="674335" y="1214567"/>
                  </a:lnTo>
                  <a:lnTo>
                    <a:pt x="629971" y="1217805"/>
                  </a:lnTo>
                  <a:lnTo>
                    <a:pt x="585511" y="1217805"/>
                  </a:lnTo>
                  <a:lnTo>
                    <a:pt x="541147" y="1214567"/>
                  </a:lnTo>
                  <a:lnTo>
                    <a:pt x="497070" y="1208092"/>
                  </a:lnTo>
                  <a:lnTo>
                    <a:pt x="453471" y="1198380"/>
                  </a:lnTo>
                  <a:lnTo>
                    <a:pt x="410540" y="1185430"/>
                  </a:lnTo>
                  <a:lnTo>
                    <a:pt x="368471" y="1169243"/>
                  </a:lnTo>
                  <a:lnTo>
                    <a:pt x="327453" y="1149818"/>
                  </a:lnTo>
                  <a:lnTo>
                    <a:pt x="287677" y="1127156"/>
                  </a:lnTo>
                  <a:lnTo>
                    <a:pt x="249336" y="1101256"/>
                  </a:lnTo>
                  <a:lnTo>
                    <a:pt x="212620" y="1072119"/>
                  </a:lnTo>
                  <a:lnTo>
                    <a:pt x="177720" y="1039745"/>
                  </a:lnTo>
                  <a:lnTo>
                    <a:pt x="145407" y="1004778"/>
                  </a:lnTo>
                  <a:lnTo>
                    <a:pt x="116326" y="967992"/>
                  </a:lnTo>
                  <a:lnTo>
                    <a:pt x="90475" y="929577"/>
                  </a:lnTo>
                  <a:lnTo>
                    <a:pt x="67856" y="889726"/>
                  </a:lnTo>
                  <a:lnTo>
                    <a:pt x="48469" y="848630"/>
                  </a:lnTo>
                  <a:lnTo>
                    <a:pt x="32312" y="806479"/>
                  </a:lnTo>
                  <a:lnTo>
                    <a:pt x="19387" y="763467"/>
                  </a:lnTo>
                  <a:lnTo>
                    <a:pt x="9693" y="719785"/>
                  </a:lnTo>
                  <a:lnTo>
                    <a:pt x="3231" y="675623"/>
                  </a:lnTo>
                  <a:lnTo>
                    <a:pt x="0" y="631174"/>
                  </a:lnTo>
                  <a:lnTo>
                    <a:pt x="0" y="586630"/>
                  </a:lnTo>
                  <a:lnTo>
                    <a:pt x="3231" y="542181"/>
                  </a:lnTo>
                  <a:lnTo>
                    <a:pt x="9693" y="498020"/>
                  </a:lnTo>
                  <a:lnTo>
                    <a:pt x="19387" y="454337"/>
                  </a:lnTo>
                  <a:lnTo>
                    <a:pt x="32312" y="411325"/>
                  </a:lnTo>
                  <a:lnTo>
                    <a:pt x="48469" y="369175"/>
                  </a:lnTo>
                  <a:lnTo>
                    <a:pt x="67856" y="328078"/>
                  </a:lnTo>
                  <a:lnTo>
                    <a:pt x="90475" y="288227"/>
                  </a:lnTo>
                  <a:lnTo>
                    <a:pt x="116326" y="249812"/>
                  </a:lnTo>
                  <a:lnTo>
                    <a:pt x="145407" y="213026"/>
                  </a:lnTo>
                  <a:lnTo>
                    <a:pt x="177720" y="178060"/>
                  </a:lnTo>
                  <a:lnTo>
                    <a:pt x="212620" y="145685"/>
                  </a:lnTo>
                  <a:lnTo>
                    <a:pt x="249336" y="116548"/>
                  </a:lnTo>
                  <a:lnTo>
                    <a:pt x="287677" y="90648"/>
                  </a:lnTo>
                  <a:lnTo>
                    <a:pt x="327453" y="67986"/>
                  </a:lnTo>
                  <a:lnTo>
                    <a:pt x="368471" y="48561"/>
                  </a:lnTo>
                  <a:lnTo>
                    <a:pt x="410540" y="32374"/>
                  </a:lnTo>
                  <a:lnTo>
                    <a:pt x="453471" y="19424"/>
                  </a:lnTo>
                  <a:lnTo>
                    <a:pt x="497070" y="9712"/>
                  </a:lnTo>
                  <a:lnTo>
                    <a:pt x="541147" y="3237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37"/>
                  </a:lnTo>
                  <a:lnTo>
                    <a:pt x="718412" y="9712"/>
                  </a:lnTo>
                  <a:lnTo>
                    <a:pt x="762011" y="19424"/>
                  </a:lnTo>
                  <a:lnTo>
                    <a:pt x="804941" y="32374"/>
                  </a:lnTo>
                  <a:lnTo>
                    <a:pt x="847011" y="48561"/>
                  </a:lnTo>
                  <a:lnTo>
                    <a:pt x="888029" y="67986"/>
                  </a:lnTo>
                  <a:lnTo>
                    <a:pt x="927805" y="90648"/>
                  </a:lnTo>
                  <a:lnTo>
                    <a:pt x="966146" y="116548"/>
                  </a:lnTo>
                  <a:lnTo>
                    <a:pt x="1002862" y="145685"/>
                  </a:lnTo>
                  <a:lnTo>
                    <a:pt x="1037762" y="178060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4">
              <a:extLst>
                <a:ext uri="{FF2B5EF4-FFF2-40B4-BE49-F238E27FC236}">
                  <a16:creationId xmlns:a16="http://schemas.microsoft.com/office/drawing/2014/main" id="{C8459B9B-D84C-446B-90FC-7728DBE2EFCC}"/>
                </a:ext>
              </a:extLst>
            </p:cNvPr>
            <p:cNvSpPr txBox="1"/>
            <p:nvPr/>
          </p:nvSpPr>
          <p:spPr>
            <a:xfrm>
              <a:off x="8137391" y="2921086"/>
              <a:ext cx="187325" cy="751488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spcBef>
                  <a:spcPts val="100"/>
                </a:spcBef>
              </a:pPr>
              <a:r>
                <a:rPr sz="4800" i="1" dirty="0"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endParaRPr sz="48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" name="object 5">
              <a:extLst>
                <a:ext uri="{FF2B5EF4-FFF2-40B4-BE49-F238E27FC236}">
                  <a16:creationId xmlns:a16="http://schemas.microsoft.com/office/drawing/2014/main" id="{5D3B08F4-525B-4FA4-8823-096CB0C68C09}"/>
                </a:ext>
              </a:extLst>
            </p:cNvPr>
            <p:cNvSpPr/>
            <p:nvPr/>
          </p:nvSpPr>
          <p:spPr>
            <a:xfrm>
              <a:off x="6675899" y="4662381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0"/>
                  </a:moveTo>
                  <a:lnTo>
                    <a:pt x="1070075" y="213026"/>
                  </a:lnTo>
                  <a:lnTo>
                    <a:pt x="1099156" y="249812"/>
                  </a:lnTo>
                  <a:lnTo>
                    <a:pt x="1125007" y="288227"/>
                  </a:lnTo>
                  <a:lnTo>
                    <a:pt x="1147625" y="328078"/>
                  </a:lnTo>
                  <a:lnTo>
                    <a:pt x="1167013" y="369175"/>
                  </a:lnTo>
                  <a:lnTo>
                    <a:pt x="1183170" y="411325"/>
                  </a:lnTo>
                  <a:lnTo>
                    <a:pt x="1196095" y="454337"/>
                  </a:lnTo>
                  <a:lnTo>
                    <a:pt x="1205789" y="498020"/>
                  </a:lnTo>
                  <a:lnTo>
                    <a:pt x="1212251" y="542181"/>
                  </a:lnTo>
                  <a:lnTo>
                    <a:pt x="1215482" y="586630"/>
                  </a:lnTo>
                  <a:lnTo>
                    <a:pt x="1215482" y="631174"/>
                  </a:lnTo>
                  <a:lnTo>
                    <a:pt x="1212251" y="675623"/>
                  </a:lnTo>
                  <a:lnTo>
                    <a:pt x="1205789" y="719785"/>
                  </a:lnTo>
                  <a:lnTo>
                    <a:pt x="1196095" y="763467"/>
                  </a:lnTo>
                  <a:lnTo>
                    <a:pt x="1183170" y="806479"/>
                  </a:lnTo>
                  <a:lnTo>
                    <a:pt x="1167013" y="848630"/>
                  </a:lnTo>
                  <a:lnTo>
                    <a:pt x="1147625" y="889726"/>
                  </a:lnTo>
                  <a:lnTo>
                    <a:pt x="1125007" y="929577"/>
                  </a:lnTo>
                  <a:lnTo>
                    <a:pt x="1099156" y="967992"/>
                  </a:lnTo>
                  <a:lnTo>
                    <a:pt x="1070075" y="1004778"/>
                  </a:lnTo>
                  <a:lnTo>
                    <a:pt x="1037762" y="1039745"/>
                  </a:lnTo>
                  <a:lnTo>
                    <a:pt x="1002862" y="1072119"/>
                  </a:lnTo>
                  <a:lnTo>
                    <a:pt x="966146" y="1101256"/>
                  </a:lnTo>
                  <a:lnTo>
                    <a:pt x="927805" y="1127156"/>
                  </a:lnTo>
                  <a:lnTo>
                    <a:pt x="888029" y="1149818"/>
                  </a:lnTo>
                  <a:lnTo>
                    <a:pt x="847011" y="1169243"/>
                  </a:lnTo>
                  <a:lnTo>
                    <a:pt x="804941" y="1185430"/>
                  </a:lnTo>
                  <a:lnTo>
                    <a:pt x="762011" y="1198380"/>
                  </a:lnTo>
                  <a:lnTo>
                    <a:pt x="718412" y="1208092"/>
                  </a:lnTo>
                  <a:lnTo>
                    <a:pt x="674335" y="1214567"/>
                  </a:lnTo>
                  <a:lnTo>
                    <a:pt x="629971" y="1217805"/>
                  </a:lnTo>
                  <a:lnTo>
                    <a:pt x="585511" y="1217805"/>
                  </a:lnTo>
                  <a:lnTo>
                    <a:pt x="541147" y="1214567"/>
                  </a:lnTo>
                  <a:lnTo>
                    <a:pt x="497070" y="1208092"/>
                  </a:lnTo>
                  <a:lnTo>
                    <a:pt x="453471" y="1198380"/>
                  </a:lnTo>
                  <a:lnTo>
                    <a:pt x="410540" y="1185430"/>
                  </a:lnTo>
                  <a:lnTo>
                    <a:pt x="368471" y="1169243"/>
                  </a:lnTo>
                  <a:lnTo>
                    <a:pt x="327453" y="1149818"/>
                  </a:lnTo>
                  <a:lnTo>
                    <a:pt x="287677" y="1127156"/>
                  </a:lnTo>
                  <a:lnTo>
                    <a:pt x="249336" y="1101256"/>
                  </a:lnTo>
                  <a:lnTo>
                    <a:pt x="212620" y="1072119"/>
                  </a:lnTo>
                  <a:lnTo>
                    <a:pt x="177720" y="1039745"/>
                  </a:lnTo>
                  <a:lnTo>
                    <a:pt x="145407" y="1004778"/>
                  </a:lnTo>
                  <a:lnTo>
                    <a:pt x="116326" y="967992"/>
                  </a:lnTo>
                  <a:lnTo>
                    <a:pt x="90475" y="929577"/>
                  </a:lnTo>
                  <a:lnTo>
                    <a:pt x="67856" y="889726"/>
                  </a:lnTo>
                  <a:lnTo>
                    <a:pt x="48469" y="848630"/>
                  </a:lnTo>
                  <a:lnTo>
                    <a:pt x="32312" y="806479"/>
                  </a:lnTo>
                  <a:lnTo>
                    <a:pt x="19387" y="763467"/>
                  </a:lnTo>
                  <a:lnTo>
                    <a:pt x="9693" y="719785"/>
                  </a:lnTo>
                  <a:lnTo>
                    <a:pt x="3231" y="675623"/>
                  </a:lnTo>
                  <a:lnTo>
                    <a:pt x="0" y="631174"/>
                  </a:lnTo>
                  <a:lnTo>
                    <a:pt x="0" y="586630"/>
                  </a:lnTo>
                  <a:lnTo>
                    <a:pt x="3231" y="542181"/>
                  </a:lnTo>
                  <a:lnTo>
                    <a:pt x="9693" y="498020"/>
                  </a:lnTo>
                  <a:lnTo>
                    <a:pt x="19387" y="454337"/>
                  </a:lnTo>
                  <a:lnTo>
                    <a:pt x="32312" y="411325"/>
                  </a:lnTo>
                  <a:lnTo>
                    <a:pt x="48469" y="369175"/>
                  </a:lnTo>
                  <a:lnTo>
                    <a:pt x="67856" y="328078"/>
                  </a:lnTo>
                  <a:lnTo>
                    <a:pt x="90475" y="288227"/>
                  </a:lnTo>
                  <a:lnTo>
                    <a:pt x="116326" y="249812"/>
                  </a:lnTo>
                  <a:lnTo>
                    <a:pt x="145407" y="213026"/>
                  </a:lnTo>
                  <a:lnTo>
                    <a:pt x="177720" y="178060"/>
                  </a:lnTo>
                  <a:lnTo>
                    <a:pt x="212620" y="145685"/>
                  </a:lnTo>
                  <a:lnTo>
                    <a:pt x="249336" y="116548"/>
                  </a:lnTo>
                  <a:lnTo>
                    <a:pt x="287677" y="90648"/>
                  </a:lnTo>
                  <a:lnTo>
                    <a:pt x="327453" y="67986"/>
                  </a:lnTo>
                  <a:lnTo>
                    <a:pt x="368471" y="48561"/>
                  </a:lnTo>
                  <a:lnTo>
                    <a:pt x="410540" y="32374"/>
                  </a:lnTo>
                  <a:lnTo>
                    <a:pt x="453471" y="19424"/>
                  </a:lnTo>
                  <a:lnTo>
                    <a:pt x="497070" y="9712"/>
                  </a:lnTo>
                  <a:lnTo>
                    <a:pt x="541147" y="3237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37"/>
                  </a:lnTo>
                  <a:lnTo>
                    <a:pt x="718412" y="9712"/>
                  </a:lnTo>
                  <a:lnTo>
                    <a:pt x="762011" y="19424"/>
                  </a:lnTo>
                  <a:lnTo>
                    <a:pt x="804941" y="32374"/>
                  </a:lnTo>
                  <a:lnTo>
                    <a:pt x="847011" y="48561"/>
                  </a:lnTo>
                  <a:lnTo>
                    <a:pt x="888029" y="67986"/>
                  </a:lnTo>
                  <a:lnTo>
                    <a:pt x="927805" y="90648"/>
                  </a:lnTo>
                  <a:lnTo>
                    <a:pt x="966146" y="116548"/>
                  </a:lnTo>
                  <a:lnTo>
                    <a:pt x="1002862" y="145685"/>
                  </a:lnTo>
                  <a:lnTo>
                    <a:pt x="1037762" y="178060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object 6">
                  <a:extLst>
                    <a:ext uri="{FF2B5EF4-FFF2-40B4-BE49-F238E27FC236}">
                      <a16:creationId xmlns:a16="http://schemas.microsoft.com/office/drawing/2014/main" id="{B72EA037-3F20-4FAA-91FF-E7639F5B3D49}"/>
                    </a:ext>
                  </a:extLst>
                </p:cNvPr>
                <p:cNvSpPr txBox="1"/>
                <p:nvPr/>
              </p:nvSpPr>
              <p:spPr>
                <a:xfrm>
                  <a:off x="7071589" y="4882648"/>
                  <a:ext cx="347980" cy="691215"/>
                </a:xfrm>
                <a:prstGeom prst="rect">
                  <a:avLst/>
                </a:prstGeom>
              </p:spPr>
              <p:txBody>
                <a:bodyPr vert="horz" wrap="square" lIns="0" tIns="13970" rIns="0" bIns="0" rtlCol="0">
                  <a:spAutoFit/>
                </a:bodyPr>
                <a:lstStyle/>
                <a:p>
                  <a:pPr marL="12700">
                    <a:spcBef>
                      <a:spcPts val="11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TW" altLang="en-US" sz="4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44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zh-TW" altLang="en-US" sz="44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sz="44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43" name="object 6">
                  <a:extLst>
                    <a:ext uri="{FF2B5EF4-FFF2-40B4-BE49-F238E27FC236}">
                      <a16:creationId xmlns:a16="http://schemas.microsoft.com/office/drawing/2014/main" id="{F639EC3E-06D1-483A-A17A-FB785982204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71589" y="4882648"/>
                  <a:ext cx="347980" cy="691215"/>
                </a:xfrm>
                <a:prstGeom prst="rect">
                  <a:avLst/>
                </a:prstGeom>
                <a:blipFill>
                  <a:blip r:embed="rId3"/>
                  <a:stretch>
                    <a:fillRect r="-49123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object 7">
              <a:extLst>
                <a:ext uri="{FF2B5EF4-FFF2-40B4-BE49-F238E27FC236}">
                  <a16:creationId xmlns:a16="http://schemas.microsoft.com/office/drawing/2014/main" id="{9A5BDA7E-B5CB-448A-8D09-9490FDBA5EAA}"/>
                </a:ext>
              </a:extLst>
            </p:cNvPr>
            <p:cNvSpPr/>
            <p:nvPr/>
          </p:nvSpPr>
          <p:spPr>
            <a:xfrm>
              <a:off x="7569900" y="4285166"/>
              <a:ext cx="238760" cy="448945"/>
            </a:xfrm>
            <a:custGeom>
              <a:avLst/>
              <a:gdLst/>
              <a:ahLst/>
              <a:cxnLst/>
              <a:rect l="l" t="t" r="r" b="b"/>
              <a:pathLst>
                <a:path w="238760" h="448945">
                  <a:moveTo>
                    <a:pt x="0" y="448352"/>
                  </a:moveTo>
                  <a:lnTo>
                    <a:pt x="238665" y="0"/>
                  </a:lnTo>
                </a:path>
              </a:pathLst>
            </a:custGeom>
            <a:ln w="4195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8">
              <a:extLst>
                <a:ext uri="{FF2B5EF4-FFF2-40B4-BE49-F238E27FC236}">
                  <a16:creationId xmlns:a16="http://schemas.microsoft.com/office/drawing/2014/main" id="{D006EBE1-C085-4CB8-AC81-2D1267377407}"/>
                </a:ext>
              </a:extLst>
            </p:cNvPr>
            <p:cNvSpPr/>
            <p:nvPr/>
          </p:nvSpPr>
          <p:spPr>
            <a:xfrm>
              <a:off x="7697552" y="3988550"/>
              <a:ext cx="269240" cy="356235"/>
            </a:xfrm>
            <a:custGeom>
              <a:avLst/>
              <a:gdLst/>
              <a:ahLst/>
              <a:cxnLst/>
              <a:rect l="l" t="t" r="r" b="b"/>
              <a:pathLst>
                <a:path w="269239" h="356235">
                  <a:moveTo>
                    <a:pt x="268922" y="0"/>
                  </a:moveTo>
                  <a:lnTo>
                    <a:pt x="0" y="237299"/>
                  </a:lnTo>
                  <a:lnTo>
                    <a:pt x="222046" y="355942"/>
                  </a:lnTo>
                  <a:lnTo>
                    <a:pt x="26892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9">
              <a:extLst>
                <a:ext uri="{FF2B5EF4-FFF2-40B4-BE49-F238E27FC236}">
                  <a16:creationId xmlns:a16="http://schemas.microsoft.com/office/drawing/2014/main" id="{0FA9BF6B-9E41-40DE-AF73-124B3688E77C}"/>
                </a:ext>
              </a:extLst>
            </p:cNvPr>
            <p:cNvSpPr/>
            <p:nvPr/>
          </p:nvSpPr>
          <p:spPr>
            <a:xfrm>
              <a:off x="7697547" y="3988548"/>
              <a:ext cx="269240" cy="356235"/>
            </a:xfrm>
            <a:custGeom>
              <a:avLst/>
              <a:gdLst/>
              <a:ahLst/>
              <a:cxnLst/>
              <a:rect l="l" t="t" r="r" b="b"/>
              <a:pathLst>
                <a:path w="269239" h="356235">
                  <a:moveTo>
                    <a:pt x="268917" y="0"/>
                  </a:moveTo>
                  <a:lnTo>
                    <a:pt x="0" y="237293"/>
                  </a:lnTo>
                  <a:lnTo>
                    <a:pt x="222039" y="355944"/>
                  </a:lnTo>
                  <a:lnTo>
                    <a:pt x="268917" y="0"/>
                  </a:lnTo>
                  <a:close/>
                </a:path>
              </a:pathLst>
            </a:custGeom>
            <a:ln w="4197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0">
              <a:extLst>
                <a:ext uri="{FF2B5EF4-FFF2-40B4-BE49-F238E27FC236}">
                  <a16:creationId xmlns:a16="http://schemas.microsoft.com/office/drawing/2014/main" id="{7EE0A990-EC0C-4E99-8211-51BF8B873B92}"/>
                </a:ext>
              </a:extLst>
            </p:cNvPr>
            <p:cNvSpPr/>
            <p:nvPr/>
          </p:nvSpPr>
          <p:spPr>
            <a:xfrm>
              <a:off x="6675899" y="6511301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9"/>
                  </a:moveTo>
                  <a:lnTo>
                    <a:pt x="1070075" y="213038"/>
                  </a:lnTo>
                  <a:lnTo>
                    <a:pt x="1099156" y="249825"/>
                  </a:lnTo>
                  <a:lnTo>
                    <a:pt x="1125007" y="288241"/>
                  </a:lnTo>
                  <a:lnTo>
                    <a:pt x="1147625" y="328093"/>
                  </a:lnTo>
                  <a:lnTo>
                    <a:pt x="1167013" y="369189"/>
                  </a:lnTo>
                  <a:lnTo>
                    <a:pt x="1183170" y="411339"/>
                  </a:lnTo>
                  <a:lnTo>
                    <a:pt x="1196095" y="454350"/>
                  </a:lnTo>
                  <a:lnTo>
                    <a:pt x="1205789" y="498032"/>
                  </a:lnTo>
                  <a:lnTo>
                    <a:pt x="1212251" y="542192"/>
                  </a:lnTo>
                  <a:lnTo>
                    <a:pt x="1215482" y="586640"/>
                  </a:lnTo>
                  <a:lnTo>
                    <a:pt x="1215482" y="631183"/>
                  </a:lnTo>
                  <a:lnTo>
                    <a:pt x="1212251" y="675631"/>
                  </a:lnTo>
                  <a:lnTo>
                    <a:pt x="1205789" y="719791"/>
                  </a:lnTo>
                  <a:lnTo>
                    <a:pt x="1196095" y="763473"/>
                  </a:lnTo>
                  <a:lnTo>
                    <a:pt x="1183170" y="806485"/>
                  </a:lnTo>
                  <a:lnTo>
                    <a:pt x="1167013" y="848634"/>
                  </a:lnTo>
                  <a:lnTo>
                    <a:pt x="1147625" y="889731"/>
                  </a:lnTo>
                  <a:lnTo>
                    <a:pt x="1125007" y="929582"/>
                  </a:lnTo>
                  <a:lnTo>
                    <a:pt x="1099156" y="967998"/>
                  </a:lnTo>
                  <a:lnTo>
                    <a:pt x="1070075" y="1004786"/>
                  </a:lnTo>
                  <a:lnTo>
                    <a:pt x="1037762" y="1039754"/>
                  </a:lnTo>
                  <a:lnTo>
                    <a:pt x="1002862" y="1072130"/>
                  </a:lnTo>
                  <a:lnTo>
                    <a:pt x="966146" y="1101269"/>
                  </a:lnTo>
                  <a:lnTo>
                    <a:pt x="927805" y="1127170"/>
                  </a:lnTo>
                  <a:lnTo>
                    <a:pt x="888029" y="1149834"/>
                  </a:lnTo>
                  <a:lnTo>
                    <a:pt x="847011" y="1169259"/>
                  </a:lnTo>
                  <a:lnTo>
                    <a:pt x="804941" y="1185447"/>
                  </a:lnTo>
                  <a:lnTo>
                    <a:pt x="762011" y="1198398"/>
                  </a:lnTo>
                  <a:lnTo>
                    <a:pt x="718412" y="1208111"/>
                  </a:lnTo>
                  <a:lnTo>
                    <a:pt x="674335" y="1214586"/>
                  </a:lnTo>
                  <a:lnTo>
                    <a:pt x="629971" y="1217824"/>
                  </a:lnTo>
                  <a:lnTo>
                    <a:pt x="585511" y="1217824"/>
                  </a:lnTo>
                  <a:lnTo>
                    <a:pt x="541147" y="1214586"/>
                  </a:lnTo>
                  <a:lnTo>
                    <a:pt x="497070" y="1208111"/>
                  </a:lnTo>
                  <a:lnTo>
                    <a:pt x="453471" y="1198398"/>
                  </a:lnTo>
                  <a:lnTo>
                    <a:pt x="410540" y="1185447"/>
                  </a:lnTo>
                  <a:lnTo>
                    <a:pt x="368471" y="1169259"/>
                  </a:lnTo>
                  <a:lnTo>
                    <a:pt x="327453" y="1149834"/>
                  </a:lnTo>
                  <a:lnTo>
                    <a:pt x="287677" y="1127170"/>
                  </a:lnTo>
                  <a:lnTo>
                    <a:pt x="249336" y="1101269"/>
                  </a:lnTo>
                  <a:lnTo>
                    <a:pt x="212620" y="1072130"/>
                  </a:lnTo>
                  <a:lnTo>
                    <a:pt x="177720" y="1039754"/>
                  </a:lnTo>
                  <a:lnTo>
                    <a:pt x="145407" y="1004786"/>
                  </a:lnTo>
                  <a:lnTo>
                    <a:pt x="116326" y="967998"/>
                  </a:lnTo>
                  <a:lnTo>
                    <a:pt x="90475" y="929582"/>
                  </a:lnTo>
                  <a:lnTo>
                    <a:pt x="67856" y="889731"/>
                  </a:lnTo>
                  <a:lnTo>
                    <a:pt x="48469" y="848634"/>
                  </a:lnTo>
                  <a:lnTo>
                    <a:pt x="32312" y="806485"/>
                  </a:lnTo>
                  <a:lnTo>
                    <a:pt x="19387" y="763473"/>
                  </a:lnTo>
                  <a:lnTo>
                    <a:pt x="9693" y="719791"/>
                  </a:lnTo>
                  <a:lnTo>
                    <a:pt x="3231" y="675631"/>
                  </a:lnTo>
                  <a:lnTo>
                    <a:pt x="0" y="631183"/>
                  </a:lnTo>
                  <a:lnTo>
                    <a:pt x="0" y="586640"/>
                  </a:lnTo>
                  <a:lnTo>
                    <a:pt x="3231" y="542192"/>
                  </a:lnTo>
                  <a:lnTo>
                    <a:pt x="9693" y="498032"/>
                  </a:lnTo>
                  <a:lnTo>
                    <a:pt x="19387" y="454350"/>
                  </a:lnTo>
                  <a:lnTo>
                    <a:pt x="32312" y="411339"/>
                  </a:lnTo>
                  <a:lnTo>
                    <a:pt x="48469" y="369189"/>
                  </a:lnTo>
                  <a:lnTo>
                    <a:pt x="67856" y="328093"/>
                  </a:lnTo>
                  <a:lnTo>
                    <a:pt x="90475" y="288241"/>
                  </a:lnTo>
                  <a:lnTo>
                    <a:pt x="116326" y="249825"/>
                  </a:lnTo>
                  <a:lnTo>
                    <a:pt x="145407" y="213038"/>
                  </a:lnTo>
                  <a:lnTo>
                    <a:pt x="177720" y="178069"/>
                  </a:lnTo>
                  <a:lnTo>
                    <a:pt x="212620" y="145693"/>
                  </a:lnTo>
                  <a:lnTo>
                    <a:pt x="249336" y="116554"/>
                  </a:lnTo>
                  <a:lnTo>
                    <a:pt x="287677" y="90653"/>
                  </a:lnTo>
                  <a:lnTo>
                    <a:pt x="327453" y="67990"/>
                  </a:lnTo>
                  <a:lnTo>
                    <a:pt x="368471" y="48564"/>
                  </a:lnTo>
                  <a:lnTo>
                    <a:pt x="410540" y="32376"/>
                  </a:lnTo>
                  <a:lnTo>
                    <a:pt x="453471" y="19425"/>
                  </a:lnTo>
                  <a:lnTo>
                    <a:pt x="497070" y="9712"/>
                  </a:lnTo>
                  <a:lnTo>
                    <a:pt x="541147" y="3237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37"/>
                  </a:lnTo>
                  <a:lnTo>
                    <a:pt x="718412" y="9712"/>
                  </a:lnTo>
                  <a:lnTo>
                    <a:pt x="762011" y="19425"/>
                  </a:lnTo>
                  <a:lnTo>
                    <a:pt x="804941" y="32376"/>
                  </a:lnTo>
                  <a:lnTo>
                    <a:pt x="847011" y="48564"/>
                  </a:lnTo>
                  <a:lnTo>
                    <a:pt x="888029" y="67990"/>
                  </a:lnTo>
                  <a:lnTo>
                    <a:pt x="927805" y="90653"/>
                  </a:lnTo>
                  <a:lnTo>
                    <a:pt x="966146" y="116554"/>
                  </a:lnTo>
                  <a:lnTo>
                    <a:pt x="1002862" y="145693"/>
                  </a:lnTo>
                  <a:lnTo>
                    <a:pt x="1037762" y="178069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object 11">
                  <a:extLst>
                    <a:ext uri="{FF2B5EF4-FFF2-40B4-BE49-F238E27FC236}">
                      <a16:creationId xmlns:a16="http://schemas.microsoft.com/office/drawing/2014/main" id="{8AF71B48-5B1A-444B-BD30-08C2A2C2BFEA}"/>
                    </a:ext>
                  </a:extLst>
                </p:cNvPr>
                <p:cNvSpPr txBox="1"/>
                <p:nvPr/>
              </p:nvSpPr>
              <p:spPr>
                <a:xfrm>
                  <a:off x="7110920" y="6735706"/>
                  <a:ext cx="345440" cy="689932"/>
                </a:xfrm>
                <a:prstGeom prst="rect">
                  <a:avLst/>
                </a:prstGeom>
              </p:spPr>
              <p:txBody>
                <a:bodyPr vert="horz" wrap="square" lIns="0" tIns="12700" rIns="0" bIns="0" rtlCol="0">
                  <a:spAutoFit/>
                </a:bodyPr>
                <a:lstStyle/>
                <a:p>
                  <a:pPr marL="12700">
                    <a:spcBef>
                      <a:spcPts val="11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4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ar-AE" altLang="zh-TW" sz="44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48" name="object 11">
                  <a:extLst>
                    <a:ext uri="{FF2B5EF4-FFF2-40B4-BE49-F238E27FC236}">
                      <a16:creationId xmlns:a16="http://schemas.microsoft.com/office/drawing/2014/main" id="{3B540048-AE39-4E77-A3A9-794DBC1A189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10920" y="6735706"/>
                  <a:ext cx="345440" cy="689932"/>
                </a:xfrm>
                <a:prstGeom prst="rect">
                  <a:avLst/>
                </a:prstGeom>
                <a:blipFill>
                  <a:blip r:embed="rId4"/>
                  <a:stretch>
                    <a:fillRect r="-45614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object 12">
              <a:extLst>
                <a:ext uri="{FF2B5EF4-FFF2-40B4-BE49-F238E27FC236}">
                  <a16:creationId xmlns:a16="http://schemas.microsoft.com/office/drawing/2014/main" id="{FF1BA571-D569-4F15-B7E4-449D2F872ECA}"/>
                </a:ext>
              </a:extLst>
            </p:cNvPr>
            <p:cNvSpPr/>
            <p:nvPr/>
          </p:nvSpPr>
          <p:spPr>
            <a:xfrm>
              <a:off x="7283640" y="6296600"/>
              <a:ext cx="0" cy="214629"/>
            </a:xfrm>
            <a:custGeom>
              <a:avLst/>
              <a:gdLst/>
              <a:ahLst/>
              <a:cxnLst/>
              <a:rect l="l" t="t" r="r" b="b"/>
              <a:pathLst>
                <a:path h="214629">
                  <a:moveTo>
                    <a:pt x="0" y="214307"/>
                  </a:moveTo>
                  <a:lnTo>
                    <a:pt x="0" y="0"/>
                  </a:lnTo>
                </a:path>
              </a:pathLst>
            </a:custGeom>
            <a:ln w="419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3">
              <a:extLst>
                <a:ext uri="{FF2B5EF4-FFF2-40B4-BE49-F238E27FC236}">
                  <a16:creationId xmlns:a16="http://schemas.microsoft.com/office/drawing/2014/main" id="{B6C23ACE-77D7-44AF-8928-E7A88D8602CC}"/>
                </a:ext>
              </a:extLst>
            </p:cNvPr>
            <p:cNvSpPr/>
            <p:nvPr/>
          </p:nvSpPr>
          <p:spPr>
            <a:xfrm>
              <a:off x="7157828" y="5960427"/>
              <a:ext cx="252095" cy="336550"/>
            </a:xfrm>
            <a:custGeom>
              <a:avLst/>
              <a:gdLst/>
              <a:ahLst/>
              <a:cxnLst/>
              <a:rect l="l" t="t" r="r" b="b"/>
              <a:pathLst>
                <a:path w="252095" h="336550">
                  <a:moveTo>
                    <a:pt x="125818" y="0"/>
                  </a:moveTo>
                  <a:lnTo>
                    <a:pt x="0" y="336169"/>
                  </a:lnTo>
                  <a:lnTo>
                    <a:pt x="251637" y="336169"/>
                  </a:lnTo>
                  <a:lnTo>
                    <a:pt x="1258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4">
              <a:extLst>
                <a:ext uri="{FF2B5EF4-FFF2-40B4-BE49-F238E27FC236}">
                  <a16:creationId xmlns:a16="http://schemas.microsoft.com/office/drawing/2014/main" id="{A97A50D8-B207-4BE9-A286-0C05F6A7F6F5}"/>
                </a:ext>
              </a:extLst>
            </p:cNvPr>
            <p:cNvSpPr/>
            <p:nvPr/>
          </p:nvSpPr>
          <p:spPr>
            <a:xfrm>
              <a:off x="7157818" y="5960430"/>
              <a:ext cx="252095" cy="336550"/>
            </a:xfrm>
            <a:custGeom>
              <a:avLst/>
              <a:gdLst/>
              <a:ahLst/>
              <a:cxnLst/>
              <a:rect l="l" t="t" r="r" b="b"/>
              <a:pathLst>
                <a:path w="252095" h="336550">
                  <a:moveTo>
                    <a:pt x="125822" y="0"/>
                  </a:moveTo>
                  <a:lnTo>
                    <a:pt x="0" y="336168"/>
                  </a:lnTo>
                  <a:lnTo>
                    <a:pt x="251645" y="336168"/>
                  </a:lnTo>
                  <a:lnTo>
                    <a:pt x="125822" y="0"/>
                  </a:lnTo>
                  <a:close/>
                </a:path>
              </a:pathLst>
            </a:custGeom>
            <a:ln w="4196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5">
              <a:extLst>
                <a:ext uri="{FF2B5EF4-FFF2-40B4-BE49-F238E27FC236}">
                  <a16:creationId xmlns:a16="http://schemas.microsoft.com/office/drawing/2014/main" id="{8B60C39C-F965-424C-999C-04A732A7DAAD}"/>
                </a:ext>
              </a:extLst>
            </p:cNvPr>
            <p:cNvSpPr/>
            <p:nvPr/>
          </p:nvSpPr>
          <p:spPr>
            <a:xfrm>
              <a:off x="8689067" y="4662381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0"/>
                  </a:moveTo>
                  <a:lnTo>
                    <a:pt x="1070076" y="213026"/>
                  </a:lnTo>
                  <a:lnTo>
                    <a:pt x="1099160" y="249812"/>
                  </a:lnTo>
                  <a:lnTo>
                    <a:pt x="1125011" y="288227"/>
                  </a:lnTo>
                  <a:lnTo>
                    <a:pt x="1147631" y="328078"/>
                  </a:lnTo>
                  <a:lnTo>
                    <a:pt x="1167020" y="369175"/>
                  </a:lnTo>
                  <a:lnTo>
                    <a:pt x="1183177" y="411325"/>
                  </a:lnTo>
                  <a:lnTo>
                    <a:pt x="1196103" y="454337"/>
                  </a:lnTo>
                  <a:lnTo>
                    <a:pt x="1205797" y="498020"/>
                  </a:lnTo>
                  <a:lnTo>
                    <a:pt x="1212260" y="542181"/>
                  </a:lnTo>
                  <a:lnTo>
                    <a:pt x="1215492" y="586630"/>
                  </a:lnTo>
                  <a:lnTo>
                    <a:pt x="1215492" y="631174"/>
                  </a:lnTo>
                  <a:lnTo>
                    <a:pt x="1212260" y="675623"/>
                  </a:lnTo>
                  <a:lnTo>
                    <a:pt x="1205797" y="719785"/>
                  </a:lnTo>
                  <a:lnTo>
                    <a:pt x="1196103" y="763467"/>
                  </a:lnTo>
                  <a:lnTo>
                    <a:pt x="1183177" y="806479"/>
                  </a:lnTo>
                  <a:lnTo>
                    <a:pt x="1167020" y="848630"/>
                  </a:lnTo>
                  <a:lnTo>
                    <a:pt x="1147631" y="889726"/>
                  </a:lnTo>
                  <a:lnTo>
                    <a:pt x="1125011" y="929577"/>
                  </a:lnTo>
                  <a:lnTo>
                    <a:pt x="1099160" y="967992"/>
                  </a:lnTo>
                  <a:lnTo>
                    <a:pt x="1070076" y="1004778"/>
                  </a:lnTo>
                  <a:lnTo>
                    <a:pt x="1037762" y="1039745"/>
                  </a:lnTo>
                  <a:lnTo>
                    <a:pt x="1002860" y="1072119"/>
                  </a:lnTo>
                  <a:lnTo>
                    <a:pt x="966142" y="1101256"/>
                  </a:lnTo>
                  <a:lnTo>
                    <a:pt x="927800" y="1127156"/>
                  </a:lnTo>
                  <a:lnTo>
                    <a:pt x="888024" y="1149818"/>
                  </a:lnTo>
                  <a:lnTo>
                    <a:pt x="847006" y="1169243"/>
                  </a:lnTo>
                  <a:lnTo>
                    <a:pt x="804937" y="1185430"/>
                  </a:lnTo>
                  <a:lnTo>
                    <a:pt x="762008" y="1198380"/>
                  </a:lnTo>
                  <a:lnTo>
                    <a:pt x="718409" y="1208092"/>
                  </a:lnTo>
                  <a:lnTo>
                    <a:pt x="674333" y="1214567"/>
                  </a:lnTo>
                  <a:lnTo>
                    <a:pt x="629970" y="1217805"/>
                  </a:lnTo>
                  <a:lnTo>
                    <a:pt x="585512" y="1217805"/>
                  </a:lnTo>
                  <a:lnTo>
                    <a:pt x="541149" y="1214567"/>
                  </a:lnTo>
                  <a:lnTo>
                    <a:pt x="497073" y="1208092"/>
                  </a:lnTo>
                  <a:lnTo>
                    <a:pt x="453474" y="1198380"/>
                  </a:lnTo>
                  <a:lnTo>
                    <a:pt x="410545" y="1185430"/>
                  </a:lnTo>
                  <a:lnTo>
                    <a:pt x="368476" y="1169243"/>
                  </a:lnTo>
                  <a:lnTo>
                    <a:pt x="327457" y="1149818"/>
                  </a:lnTo>
                  <a:lnTo>
                    <a:pt x="287682" y="1127156"/>
                  </a:lnTo>
                  <a:lnTo>
                    <a:pt x="249339" y="1101256"/>
                  </a:lnTo>
                  <a:lnTo>
                    <a:pt x="212622" y="1072119"/>
                  </a:lnTo>
                  <a:lnTo>
                    <a:pt x="177720" y="1039745"/>
                  </a:lnTo>
                  <a:lnTo>
                    <a:pt x="145407" y="1004778"/>
                  </a:lnTo>
                  <a:lnTo>
                    <a:pt x="116326" y="967992"/>
                  </a:lnTo>
                  <a:lnTo>
                    <a:pt x="90475" y="929577"/>
                  </a:lnTo>
                  <a:lnTo>
                    <a:pt x="67856" y="889726"/>
                  </a:lnTo>
                  <a:lnTo>
                    <a:pt x="48469" y="848630"/>
                  </a:lnTo>
                  <a:lnTo>
                    <a:pt x="32312" y="806479"/>
                  </a:lnTo>
                  <a:lnTo>
                    <a:pt x="19387" y="763467"/>
                  </a:lnTo>
                  <a:lnTo>
                    <a:pt x="9693" y="719785"/>
                  </a:lnTo>
                  <a:lnTo>
                    <a:pt x="3231" y="675623"/>
                  </a:lnTo>
                  <a:lnTo>
                    <a:pt x="0" y="631174"/>
                  </a:lnTo>
                  <a:lnTo>
                    <a:pt x="0" y="586630"/>
                  </a:lnTo>
                  <a:lnTo>
                    <a:pt x="3231" y="542181"/>
                  </a:lnTo>
                  <a:lnTo>
                    <a:pt x="9693" y="498020"/>
                  </a:lnTo>
                  <a:lnTo>
                    <a:pt x="19387" y="454337"/>
                  </a:lnTo>
                  <a:lnTo>
                    <a:pt x="32312" y="411325"/>
                  </a:lnTo>
                  <a:lnTo>
                    <a:pt x="48469" y="369175"/>
                  </a:lnTo>
                  <a:lnTo>
                    <a:pt x="67856" y="328078"/>
                  </a:lnTo>
                  <a:lnTo>
                    <a:pt x="90475" y="288227"/>
                  </a:lnTo>
                  <a:lnTo>
                    <a:pt x="116326" y="249812"/>
                  </a:lnTo>
                  <a:lnTo>
                    <a:pt x="145407" y="213026"/>
                  </a:lnTo>
                  <a:lnTo>
                    <a:pt x="177720" y="178060"/>
                  </a:lnTo>
                  <a:lnTo>
                    <a:pt x="212622" y="145685"/>
                  </a:lnTo>
                  <a:lnTo>
                    <a:pt x="249339" y="116548"/>
                  </a:lnTo>
                  <a:lnTo>
                    <a:pt x="287682" y="90648"/>
                  </a:lnTo>
                  <a:lnTo>
                    <a:pt x="327457" y="67986"/>
                  </a:lnTo>
                  <a:lnTo>
                    <a:pt x="368476" y="48561"/>
                  </a:lnTo>
                  <a:lnTo>
                    <a:pt x="410545" y="32374"/>
                  </a:lnTo>
                  <a:lnTo>
                    <a:pt x="453474" y="19424"/>
                  </a:lnTo>
                  <a:lnTo>
                    <a:pt x="497073" y="9712"/>
                  </a:lnTo>
                  <a:lnTo>
                    <a:pt x="541149" y="3237"/>
                  </a:lnTo>
                  <a:lnTo>
                    <a:pt x="585512" y="0"/>
                  </a:lnTo>
                  <a:lnTo>
                    <a:pt x="629970" y="0"/>
                  </a:lnTo>
                  <a:lnTo>
                    <a:pt x="674333" y="3237"/>
                  </a:lnTo>
                  <a:lnTo>
                    <a:pt x="718409" y="9712"/>
                  </a:lnTo>
                  <a:lnTo>
                    <a:pt x="762008" y="19424"/>
                  </a:lnTo>
                  <a:lnTo>
                    <a:pt x="804937" y="32374"/>
                  </a:lnTo>
                  <a:lnTo>
                    <a:pt x="847006" y="48561"/>
                  </a:lnTo>
                  <a:lnTo>
                    <a:pt x="888024" y="67986"/>
                  </a:lnTo>
                  <a:lnTo>
                    <a:pt x="927800" y="90648"/>
                  </a:lnTo>
                  <a:lnTo>
                    <a:pt x="966142" y="116548"/>
                  </a:lnTo>
                  <a:lnTo>
                    <a:pt x="1002860" y="145685"/>
                  </a:lnTo>
                  <a:lnTo>
                    <a:pt x="1037762" y="178060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object 16">
                  <a:extLst>
                    <a:ext uri="{FF2B5EF4-FFF2-40B4-BE49-F238E27FC236}">
                      <a16:creationId xmlns:a16="http://schemas.microsoft.com/office/drawing/2014/main" id="{C4535320-81E2-4369-B4B0-83BA58BFB5F0}"/>
                    </a:ext>
                  </a:extLst>
                </p:cNvPr>
                <p:cNvSpPr txBox="1"/>
                <p:nvPr/>
              </p:nvSpPr>
              <p:spPr>
                <a:xfrm>
                  <a:off x="9075100" y="4860327"/>
                  <a:ext cx="347980" cy="691215"/>
                </a:xfrm>
                <a:prstGeom prst="rect">
                  <a:avLst/>
                </a:prstGeom>
              </p:spPr>
              <p:txBody>
                <a:bodyPr vert="horz" wrap="square" lIns="0" tIns="13970" rIns="0" bIns="0" rtlCol="0">
                  <a:spAutoFit/>
                </a:bodyPr>
                <a:lstStyle/>
                <a:p>
                  <a:pPr marL="12700">
                    <a:spcBef>
                      <a:spcPts val="11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TW" sz="4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ar-AE" altLang="zh-TW" sz="44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53" name="object 16">
                  <a:extLst>
                    <a:ext uri="{FF2B5EF4-FFF2-40B4-BE49-F238E27FC236}">
                      <a16:creationId xmlns:a16="http://schemas.microsoft.com/office/drawing/2014/main" id="{55520190-56A8-4D1B-9105-29CE81A9674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75100" y="4860327"/>
                  <a:ext cx="347980" cy="691215"/>
                </a:xfrm>
                <a:prstGeom prst="rect">
                  <a:avLst/>
                </a:prstGeom>
                <a:blipFill>
                  <a:blip r:embed="rId5"/>
                  <a:stretch>
                    <a:fillRect r="-50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" name="object 17">
              <a:extLst>
                <a:ext uri="{FF2B5EF4-FFF2-40B4-BE49-F238E27FC236}">
                  <a16:creationId xmlns:a16="http://schemas.microsoft.com/office/drawing/2014/main" id="{CD46F9BA-7A5C-4288-8492-1A287D527427}"/>
                </a:ext>
              </a:extLst>
            </p:cNvPr>
            <p:cNvSpPr/>
            <p:nvPr/>
          </p:nvSpPr>
          <p:spPr>
            <a:xfrm>
              <a:off x="8771882" y="4285166"/>
              <a:ext cx="238760" cy="448945"/>
            </a:xfrm>
            <a:custGeom>
              <a:avLst/>
              <a:gdLst/>
              <a:ahLst/>
              <a:cxnLst/>
              <a:rect l="l" t="t" r="r" b="b"/>
              <a:pathLst>
                <a:path w="238759" h="448945">
                  <a:moveTo>
                    <a:pt x="238677" y="448352"/>
                  </a:moveTo>
                  <a:lnTo>
                    <a:pt x="0" y="0"/>
                  </a:lnTo>
                </a:path>
              </a:pathLst>
            </a:custGeom>
            <a:ln w="4195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18">
              <a:extLst>
                <a:ext uri="{FF2B5EF4-FFF2-40B4-BE49-F238E27FC236}">
                  <a16:creationId xmlns:a16="http://schemas.microsoft.com/office/drawing/2014/main" id="{93414305-85CF-4066-BD33-4D0341BE99FA}"/>
                </a:ext>
              </a:extLst>
            </p:cNvPr>
            <p:cNvSpPr/>
            <p:nvPr/>
          </p:nvSpPr>
          <p:spPr>
            <a:xfrm>
              <a:off x="8613996" y="3988550"/>
              <a:ext cx="269240" cy="356235"/>
            </a:xfrm>
            <a:custGeom>
              <a:avLst/>
              <a:gdLst/>
              <a:ahLst/>
              <a:cxnLst/>
              <a:rect l="l" t="t" r="r" b="b"/>
              <a:pathLst>
                <a:path w="269240" h="356235">
                  <a:moveTo>
                    <a:pt x="0" y="0"/>
                  </a:moveTo>
                  <a:lnTo>
                    <a:pt x="46875" y="355942"/>
                  </a:lnTo>
                  <a:lnTo>
                    <a:pt x="268909" y="2372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19">
              <a:extLst>
                <a:ext uri="{FF2B5EF4-FFF2-40B4-BE49-F238E27FC236}">
                  <a16:creationId xmlns:a16="http://schemas.microsoft.com/office/drawing/2014/main" id="{9994FFD7-8672-4E20-9A22-59D69BE77DAB}"/>
                </a:ext>
              </a:extLst>
            </p:cNvPr>
            <p:cNvSpPr/>
            <p:nvPr/>
          </p:nvSpPr>
          <p:spPr>
            <a:xfrm>
              <a:off x="8613987" y="3988548"/>
              <a:ext cx="269240" cy="356235"/>
            </a:xfrm>
            <a:custGeom>
              <a:avLst/>
              <a:gdLst/>
              <a:ahLst/>
              <a:cxnLst/>
              <a:rect l="l" t="t" r="r" b="b"/>
              <a:pathLst>
                <a:path w="269240" h="356235">
                  <a:moveTo>
                    <a:pt x="0" y="0"/>
                  </a:moveTo>
                  <a:lnTo>
                    <a:pt x="46873" y="355944"/>
                  </a:lnTo>
                  <a:lnTo>
                    <a:pt x="268904" y="237293"/>
                  </a:lnTo>
                  <a:lnTo>
                    <a:pt x="0" y="0"/>
                  </a:lnTo>
                  <a:close/>
                </a:path>
              </a:pathLst>
            </a:custGeom>
            <a:ln w="4197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0">
              <a:extLst>
                <a:ext uri="{FF2B5EF4-FFF2-40B4-BE49-F238E27FC236}">
                  <a16:creationId xmlns:a16="http://schemas.microsoft.com/office/drawing/2014/main" id="{DB2F468B-8237-4680-9454-C8F30D36F5DE}"/>
                </a:ext>
              </a:extLst>
            </p:cNvPr>
            <p:cNvSpPr/>
            <p:nvPr/>
          </p:nvSpPr>
          <p:spPr>
            <a:xfrm>
              <a:off x="8689067" y="6511301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9"/>
                  </a:moveTo>
                  <a:lnTo>
                    <a:pt x="1070076" y="213038"/>
                  </a:lnTo>
                  <a:lnTo>
                    <a:pt x="1099160" y="249825"/>
                  </a:lnTo>
                  <a:lnTo>
                    <a:pt x="1125011" y="288241"/>
                  </a:lnTo>
                  <a:lnTo>
                    <a:pt x="1147631" y="328093"/>
                  </a:lnTo>
                  <a:lnTo>
                    <a:pt x="1167020" y="369189"/>
                  </a:lnTo>
                  <a:lnTo>
                    <a:pt x="1183177" y="411339"/>
                  </a:lnTo>
                  <a:lnTo>
                    <a:pt x="1196103" y="454350"/>
                  </a:lnTo>
                  <a:lnTo>
                    <a:pt x="1205797" y="498032"/>
                  </a:lnTo>
                  <a:lnTo>
                    <a:pt x="1212260" y="542192"/>
                  </a:lnTo>
                  <a:lnTo>
                    <a:pt x="1215492" y="586640"/>
                  </a:lnTo>
                  <a:lnTo>
                    <a:pt x="1215492" y="631183"/>
                  </a:lnTo>
                  <a:lnTo>
                    <a:pt x="1212260" y="675631"/>
                  </a:lnTo>
                  <a:lnTo>
                    <a:pt x="1205797" y="719791"/>
                  </a:lnTo>
                  <a:lnTo>
                    <a:pt x="1196103" y="763473"/>
                  </a:lnTo>
                  <a:lnTo>
                    <a:pt x="1183177" y="806485"/>
                  </a:lnTo>
                  <a:lnTo>
                    <a:pt x="1167020" y="848634"/>
                  </a:lnTo>
                  <a:lnTo>
                    <a:pt x="1147631" y="889731"/>
                  </a:lnTo>
                  <a:lnTo>
                    <a:pt x="1125011" y="929582"/>
                  </a:lnTo>
                  <a:lnTo>
                    <a:pt x="1099160" y="967998"/>
                  </a:lnTo>
                  <a:lnTo>
                    <a:pt x="1070076" y="1004786"/>
                  </a:lnTo>
                  <a:lnTo>
                    <a:pt x="1037762" y="1039754"/>
                  </a:lnTo>
                  <a:lnTo>
                    <a:pt x="1002860" y="1072130"/>
                  </a:lnTo>
                  <a:lnTo>
                    <a:pt x="966142" y="1101269"/>
                  </a:lnTo>
                  <a:lnTo>
                    <a:pt x="927800" y="1127170"/>
                  </a:lnTo>
                  <a:lnTo>
                    <a:pt x="888024" y="1149834"/>
                  </a:lnTo>
                  <a:lnTo>
                    <a:pt x="847006" y="1169259"/>
                  </a:lnTo>
                  <a:lnTo>
                    <a:pt x="804937" y="1185447"/>
                  </a:lnTo>
                  <a:lnTo>
                    <a:pt x="762008" y="1198398"/>
                  </a:lnTo>
                  <a:lnTo>
                    <a:pt x="718409" y="1208111"/>
                  </a:lnTo>
                  <a:lnTo>
                    <a:pt x="674333" y="1214586"/>
                  </a:lnTo>
                  <a:lnTo>
                    <a:pt x="629970" y="1217824"/>
                  </a:lnTo>
                  <a:lnTo>
                    <a:pt x="585512" y="1217824"/>
                  </a:lnTo>
                  <a:lnTo>
                    <a:pt x="541149" y="1214586"/>
                  </a:lnTo>
                  <a:lnTo>
                    <a:pt x="497073" y="1208111"/>
                  </a:lnTo>
                  <a:lnTo>
                    <a:pt x="453474" y="1198398"/>
                  </a:lnTo>
                  <a:lnTo>
                    <a:pt x="410545" y="1185447"/>
                  </a:lnTo>
                  <a:lnTo>
                    <a:pt x="368476" y="1169259"/>
                  </a:lnTo>
                  <a:lnTo>
                    <a:pt x="327457" y="1149834"/>
                  </a:lnTo>
                  <a:lnTo>
                    <a:pt x="287682" y="1127170"/>
                  </a:lnTo>
                  <a:lnTo>
                    <a:pt x="249339" y="1101269"/>
                  </a:lnTo>
                  <a:lnTo>
                    <a:pt x="212622" y="1072130"/>
                  </a:lnTo>
                  <a:lnTo>
                    <a:pt x="177720" y="1039754"/>
                  </a:lnTo>
                  <a:lnTo>
                    <a:pt x="145407" y="1004786"/>
                  </a:lnTo>
                  <a:lnTo>
                    <a:pt x="116326" y="967998"/>
                  </a:lnTo>
                  <a:lnTo>
                    <a:pt x="90475" y="929582"/>
                  </a:lnTo>
                  <a:lnTo>
                    <a:pt x="67856" y="889731"/>
                  </a:lnTo>
                  <a:lnTo>
                    <a:pt x="48469" y="848634"/>
                  </a:lnTo>
                  <a:lnTo>
                    <a:pt x="32312" y="806485"/>
                  </a:lnTo>
                  <a:lnTo>
                    <a:pt x="19387" y="763473"/>
                  </a:lnTo>
                  <a:lnTo>
                    <a:pt x="9693" y="719791"/>
                  </a:lnTo>
                  <a:lnTo>
                    <a:pt x="3231" y="675631"/>
                  </a:lnTo>
                  <a:lnTo>
                    <a:pt x="0" y="631183"/>
                  </a:lnTo>
                  <a:lnTo>
                    <a:pt x="0" y="586640"/>
                  </a:lnTo>
                  <a:lnTo>
                    <a:pt x="3231" y="542192"/>
                  </a:lnTo>
                  <a:lnTo>
                    <a:pt x="9693" y="498032"/>
                  </a:lnTo>
                  <a:lnTo>
                    <a:pt x="19387" y="454350"/>
                  </a:lnTo>
                  <a:lnTo>
                    <a:pt x="32312" y="411339"/>
                  </a:lnTo>
                  <a:lnTo>
                    <a:pt x="48469" y="369189"/>
                  </a:lnTo>
                  <a:lnTo>
                    <a:pt x="67856" y="328093"/>
                  </a:lnTo>
                  <a:lnTo>
                    <a:pt x="90475" y="288241"/>
                  </a:lnTo>
                  <a:lnTo>
                    <a:pt x="116326" y="249825"/>
                  </a:lnTo>
                  <a:lnTo>
                    <a:pt x="145407" y="213038"/>
                  </a:lnTo>
                  <a:lnTo>
                    <a:pt x="177720" y="178069"/>
                  </a:lnTo>
                  <a:lnTo>
                    <a:pt x="212622" y="145693"/>
                  </a:lnTo>
                  <a:lnTo>
                    <a:pt x="249339" y="116554"/>
                  </a:lnTo>
                  <a:lnTo>
                    <a:pt x="287682" y="90653"/>
                  </a:lnTo>
                  <a:lnTo>
                    <a:pt x="327457" y="67990"/>
                  </a:lnTo>
                  <a:lnTo>
                    <a:pt x="368476" y="48564"/>
                  </a:lnTo>
                  <a:lnTo>
                    <a:pt x="410545" y="32376"/>
                  </a:lnTo>
                  <a:lnTo>
                    <a:pt x="453474" y="19425"/>
                  </a:lnTo>
                  <a:lnTo>
                    <a:pt x="497073" y="9712"/>
                  </a:lnTo>
                  <a:lnTo>
                    <a:pt x="541149" y="3237"/>
                  </a:lnTo>
                  <a:lnTo>
                    <a:pt x="585512" y="0"/>
                  </a:lnTo>
                  <a:lnTo>
                    <a:pt x="629970" y="0"/>
                  </a:lnTo>
                  <a:lnTo>
                    <a:pt x="674333" y="3237"/>
                  </a:lnTo>
                  <a:lnTo>
                    <a:pt x="718409" y="9712"/>
                  </a:lnTo>
                  <a:lnTo>
                    <a:pt x="762008" y="19425"/>
                  </a:lnTo>
                  <a:lnTo>
                    <a:pt x="804937" y="32376"/>
                  </a:lnTo>
                  <a:lnTo>
                    <a:pt x="847006" y="48564"/>
                  </a:lnTo>
                  <a:lnTo>
                    <a:pt x="888024" y="67990"/>
                  </a:lnTo>
                  <a:lnTo>
                    <a:pt x="927800" y="90653"/>
                  </a:lnTo>
                  <a:lnTo>
                    <a:pt x="966142" y="116554"/>
                  </a:lnTo>
                  <a:lnTo>
                    <a:pt x="1002860" y="145693"/>
                  </a:lnTo>
                  <a:lnTo>
                    <a:pt x="1037762" y="178069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object 21">
                  <a:extLst>
                    <a:ext uri="{FF2B5EF4-FFF2-40B4-BE49-F238E27FC236}">
                      <a16:creationId xmlns:a16="http://schemas.microsoft.com/office/drawing/2014/main" id="{F6846364-FDE4-4B19-BE2E-0ED3336E4452}"/>
                    </a:ext>
                  </a:extLst>
                </p:cNvPr>
                <p:cNvSpPr txBox="1"/>
                <p:nvPr/>
              </p:nvSpPr>
              <p:spPr>
                <a:xfrm>
                  <a:off x="9124087" y="6708640"/>
                  <a:ext cx="345440" cy="689932"/>
                </a:xfrm>
                <a:prstGeom prst="rect">
                  <a:avLst/>
                </a:prstGeom>
              </p:spPr>
              <p:txBody>
                <a:bodyPr vert="horz" wrap="square" lIns="0" tIns="12700" rIns="0" bIns="0" rtlCol="0">
                  <a:spAutoFit/>
                </a:bodyPr>
                <a:lstStyle/>
                <a:p>
                  <a:pPr marL="12700">
                    <a:spcBef>
                      <a:spcPts val="10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4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4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sz="44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58" name="object 21">
                  <a:extLst>
                    <a:ext uri="{FF2B5EF4-FFF2-40B4-BE49-F238E27FC236}">
                      <a16:creationId xmlns:a16="http://schemas.microsoft.com/office/drawing/2014/main" id="{0470ACFF-3B4A-468C-B857-20047913705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24087" y="6708640"/>
                  <a:ext cx="345440" cy="689932"/>
                </a:xfrm>
                <a:prstGeom prst="rect">
                  <a:avLst/>
                </a:prstGeom>
                <a:blipFill>
                  <a:blip r:embed="rId6"/>
                  <a:stretch>
                    <a:fillRect r="-48214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5" name="object 22">
              <a:extLst>
                <a:ext uri="{FF2B5EF4-FFF2-40B4-BE49-F238E27FC236}">
                  <a16:creationId xmlns:a16="http://schemas.microsoft.com/office/drawing/2014/main" id="{E740C272-6796-4370-9542-3BFE5A57366F}"/>
                </a:ext>
              </a:extLst>
            </p:cNvPr>
            <p:cNvSpPr/>
            <p:nvPr/>
          </p:nvSpPr>
          <p:spPr>
            <a:xfrm>
              <a:off x="9296807" y="6296600"/>
              <a:ext cx="0" cy="214629"/>
            </a:xfrm>
            <a:custGeom>
              <a:avLst/>
              <a:gdLst/>
              <a:ahLst/>
              <a:cxnLst/>
              <a:rect l="l" t="t" r="r" b="b"/>
              <a:pathLst>
                <a:path h="214629">
                  <a:moveTo>
                    <a:pt x="0" y="214307"/>
                  </a:moveTo>
                  <a:lnTo>
                    <a:pt x="0" y="0"/>
                  </a:lnTo>
                </a:path>
              </a:pathLst>
            </a:custGeom>
            <a:ln w="419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3">
              <a:extLst>
                <a:ext uri="{FF2B5EF4-FFF2-40B4-BE49-F238E27FC236}">
                  <a16:creationId xmlns:a16="http://schemas.microsoft.com/office/drawing/2014/main" id="{600E20F3-2F44-4FC4-9CA1-8CE1A16A3E41}"/>
                </a:ext>
              </a:extLst>
            </p:cNvPr>
            <p:cNvSpPr/>
            <p:nvPr/>
          </p:nvSpPr>
          <p:spPr>
            <a:xfrm>
              <a:off x="9170994" y="5960427"/>
              <a:ext cx="252095" cy="336550"/>
            </a:xfrm>
            <a:custGeom>
              <a:avLst/>
              <a:gdLst/>
              <a:ahLst/>
              <a:cxnLst/>
              <a:rect l="l" t="t" r="r" b="b"/>
              <a:pathLst>
                <a:path w="252095" h="336550">
                  <a:moveTo>
                    <a:pt x="125818" y="0"/>
                  </a:moveTo>
                  <a:lnTo>
                    <a:pt x="0" y="336169"/>
                  </a:lnTo>
                  <a:lnTo>
                    <a:pt x="251650" y="336169"/>
                  </a:lnTo>
                  <a:lnTo>
                    <a:pt x="1258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4">
              <a:extLst>
                <a:ext uri="{FF2B5EF4-FFF2-40B4-BE49-F238E27FC236}">
                  <a16:creationId xmlns:a16="http://schemas.microsoft.com/office/drawing/2014/main" id="{BBB02130-7A4C-4F6B-9E10-9378140F8B6E}"/>
                </a:ext>
              </a:extLst>
            </p:cNvPr>
            <p:cNvSpPr/>
            <p:nvPr/>
          </p:nvSpPr>
          <p:spPr>
            <a:xfrm>
              <a:off x="9170985" y="5960430"/>
              <a:ext cx="252095" cy="336550"/>
            </a:xfrm>
            <a:custGeom>
              <a:avLst/>
              <a:gdLst/>
              <a:ahLst/>
              <a:cxnLst/>
              <a:rect l="l" t="t" r="r" b="b"/>
              <a:pathLst>
                <a:path w="252095" h="336550">
                  <a:moveTo>
                    <a:pt x="125822" y="0"/>
                  </a:moveTo>
                  <a:lnTo>
                    <a:pt x="0" y="336168"/>
                  </a:lnTo>
                  <a:lnTo>
                    <a:pt x="251645" y="336168"/>
                  </a:lnTo>
                  <a:lnTo>
                    <a:pt x="125822" y="0"/>
                  </a:lnTo>
                  <a:close/>
                </a:path>
              </a:pathLst>
            </a:custGeom>
            <a:ln w="4196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5">
              <a:extLst>
                <a:ext uri="{FF2B5EF4-FFF2-40B4-BE49-F238E27FC236}">
                  <a16:creationId xmlns:a16="http://schemas.microsoft.com/office/drawing/2014/main" id="{62345750-7D83-4887-BEF4-73A83815711E}"/>
                </a:ext>
              </a:extLst>
            </p:cNvPr>
            <p:cNvSpPr/>
            <p:nvPr/>
          </p:nvSpPr>
          <p:spPr>
            <a:xfrm>
              <a:off x="7731944" y="5964121"/>
              <a:ext cx="810895" cy="744855"/>
            </a:xfrm>
            <a:custGeom>
              <a:avLst/>
              <a:gdLst/>
              <a:ahLst/>
              <a:cxnLst/>
              <a:rect l="l" t="t" r="r" b="b"/>
              <a:pathLst>
                <a:path w="810895" h="744854">
                  <a:moveTo>
                    <a:pt x="0" y="744370"/>
                  </a:moveTo>
                  <a:lnTo>
                    <a:pt x="810484" y="0"/>
                  </a:lnTo>
                </a:path>
              </a:pathLst>
            </a:custGeom>
            <a:ln w="4198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6">
              <a:extLst>
                <a:ext uri="{FF2B5EF4-FFF2-40B4-BE49-F238E27FC236}">
                  <a16:creationId xmlns:a16="http://schemas.microsoft.com/office/drawing/2014/main" id="{0F03E707-8742-4A7F-A5FA-18E1E4B1E150}"/>
                </a:ext>
              </a:extLst>
            </p:cNvPr>
            <p:cNvSpPr/>
            <p:nvPr/>
          </p:nvSpPr>
          <p:spPr>
            <a:xfrm>
              <a:off x="8457418" y="5736959"/>
              <a:ext cx="332740" cy="320675"/>
            </a:xfrm>
            <a:custGeom>
              <a:avLst/>
              <a:gdLst/>
              <a:ahLst/>
              <a:cxnLst/>
              <a:rect l="l" t="t" r="r" b="b"/>
              <a:pathLst>
                <a:path w="332740" h="320675">
                  <a:moveTo>
                    <a:pt x="332346" y="0"/>
                  </a:moveTo>
                  <a:lnTo>
                    <a:pt x="0" y="134238"/>
                  </a:lnTo>
                  <a:lnTo>
                    <a:pt x="170040" y="320090"/>
                  </a:lnTo>
                  <a:lnTo>
                    <a:pt x="33234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27">
              <a:extLst>
                <a:ext uri="{FF2B5EF4-FFF2-40B4-BE49-F238E27FC236}">
                  <a16:creationId xmlns:a16="http://schemas.microsoft.com/office/drawing/2014/main" id="{118F2317-B454-4B5F-92F8-A70950D778D9}"/>
                </a:ext>
              </a:extLst>
            </p:cNvPr>
            <p:cNvSpPr/>
            <p:nvPr/>
          </p:nvSpPr>
          <p:spPr>
            <a:xfrm>
              <a:off x="8457404" y="5736963"/>
              <a:ext cx="332740" cy="320675"/>
            </a:xfrm>
            <a:custGeom>
              <a:avLst/>
              <a:gdLst/>
              <a:ahLst/>
              <a:cxnLst/>
              <a:rect l="l" t="t" r="r" b="b"/>
              <a:pathLst>
                <a:path w="332740" h="320675">
                  <a:moveTo>
                    <a:pt x="332357" y="0"/>
                  </a:moveTo>
                  <a:lnTo>
                    <a:pt x="0" y="134232"/>
                  </a:lnTo>
                  <a:lnTo>
                    <a:pt x="170041" y="320087"/>
                  </a:lnTo>
                  <a:lnTo>
                    <a:pt x="332357" y="0"/>
                  </a:lnTo>
                  <a:close/>
                </a:path>
              </a:pathLst>
            </a:custGeom>
            <a:ln w="4198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28">
              <a:extLst>
                <a:ext uri="{FF2B5EF4-FFF2-40B4-BE49-F238E27FC236}">
                  <a16:creationId xmlns:a16="http://schemas.microsoft.com/office/drawing/2014/main" id="{014A654C-3F27-482A-B0C7-79C8F50B7A2A}"/>
                </a:ext>
              </a:extLst>
            </p:cNvPr>
            <p:cNvSpPr/>
            <p:nvPr/>
          </p:nvSpPr>
          <p:spPr>
            <a:xfrm>
              <a:off x="8038020" y="5964121"/>
              <a:ext cx="810895" cy="744855"/>
            </a:xfrm>
            <a:custGeom>
              <a:avLst/>
              <a:gdLst/>
              <a:ahLst/>
              <a:cxnLst/>
              <a:rect l="l" t="t" r="r" b="b"/>
              <a:pathLst>
                <a:path w="810895" h="744854">
                  <a:moveTo>
                    <a:pt x="810484" y="744370"/>
                  </a:moveTo>
                  <a:lnTo>
                    <a:pt x="0" y="0"/>
                  </a:lnTo>
                </a:path>
              </a:pathLst>
            </a:custGeom>
            <a:ln w="4198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9">
              <a:extLst>
                <a:ext uri="{FF2B5EF4-FFF2-40B4-BE49-F238E27FC236}">
                  <a16:creationId xmlns:a16="http://schemas.microsoft.com/office/drawing/2014/main" id="{AC6901E1-1D1B-4C42-BF8E-5DD0C0AD15AC}"/>
                </a:ext>
              </a:extLst>
            </p:cNvPr>
            <p:cNvSpPr/>
            <p:nvPr/>
          </p:nvSpPr>
          <p:spPr>
            <a:xfrm>
              <a:off x="7790693" y="5736959"/>
              <a:ext cx="332740" cy="320675"/>
            </a:xfrm>
            <a:custGeom>
              <a:avLst/>
              <a:gdLst/>
              <a:ahLst/>
              <a:cxnLst/>
              <a:rect l="l" t="t" r="r" b="b"/>
              <a:pathLst>
                <a:path w="332739" h="320675">
                  <a:moveTo>
                    <a:pt x="0" y="0"/>
                  </a:moveTo>
                  <a:lnTo>
                    <a:pt x="162318" y="320090"/>
                  </a:lnTo>
                  <a:lnTo>
                    <a:pt x="332359" y="1342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0">
              <a:extLst>
                <a:ext uri="{FF2B5EF4-FFF2-40B4-BE49-F238E27FC236}">
                  <a16:creationId xmlns:a16="http://schemas.microsoft.com/office/drawing/2014/main" id="{2824E687-9599-4C3F-824B-5B6FAA428672}"/>
                </a:ext>
              </a:extLst>
            </p:cNvPr>
            <p:cNvSpPr/>
            <p:nvPr/>
          </p:nvSpPr>
          <p:spPr>
            <a:xfrm>
              <a:off x="7790685" y="5736963"/>
              <a:ext cx="332740" cy="320675"/>
            </a:xfrm>
            <a:custGeom>
              <a:avLst/>
              <a:gdLst/>
              <a:ahLst/>
              <a:cxnLst/>
              <a:rect l="l" t="t" r="r" b="b"/>
              <a:pathLst>
                <a:path w="332739" h="320675">
                  <a:moveTo>
                    <a:pt x="0" y="0"/>
                  </a:moveTo>
                  <a:lnTo>
                    <a:pt x="162315" y="320087"/>
                  </a:lnTo>
                  <a:lnTo>
                    <a:pt x="332357" y="134232"/>
                  </a:lnTo>
                  <a:lnTo>
                    <a:pt x="0" y="0"/>
                  </a:lnTo>
                  <a:close/>
                </a:path>
              </a:pathLst>
            </a:custGeom>
            <a:ln w="4198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1">
              <a:extLst>
                <a:ext uri="{FF2B5EF4-FFF2-40B4-BE49-F238E27FC236}">
                  <a16:creationId xmlns:a16="http://schemas.microsoft.com/office/drawing/2014/main" id="{78915AD8-DCCF-459A-A14C-0CB55DA64E31}"/>
                </a:ext>
              </a:extLst>
            </p:cNvPr>
            <p:cNvSpPr/>
            <p:nvPr/>
          </p:nvSpPr>
          <p:spPr>
            <a:xfrm>
              <a:off x="6535096" y="8055788"/>
              <a:ext cx="3528695" cy="0"/>
            </a:xfrm>
            <a:custGeom>
              <a:avLst/>
              <a:gdLst/>
              <a:ahLst/>
              <a:cxnLst/>
              <a:rect l="l" t="t" r="r" b="b"/>
              <a:pathLst>
                <a:path w="3528695">
                  <a:moveTo>
                    <a:pt x="0" y="0"/>
                  </a:moveTo>
                  <a:lnTo>
                    <a:pt x="12699" y="0"/>
                  </a:lnTo>
                  <a:lnTo>
                    <a:pt x="3515741" y="0"/>
                  </a:lnTo>
                  <a:lnTo>
                    <a:pt x="3528441" y="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2">
              <a:extLst>
                <a:ext uri="{FF2B5EF4-FFF2-40B4-BE49-F238E27FC236}">
                  <a16:creationId xmlns:a16="http://schemas.microsoft.com/office/drawing/2014/main" id="{33B65C24-402B-42BE-8351-718ADD31967B}"/>
                </a:ext>
              </a:extLst>
            </p:cNvPr>
            <p:cNvSpPr/>
            <p:nvPr/>
          </p:nvSpPr>
          <p:spPr>
            <a:xfrm>
              <a:off x="10067093" y="7994827"/>
              <a:ext cx="0" cy="121920"/>
            </a:xfrm>
            <a:custGeom>
              <a:avLst/>
              <a:gdLst/>
              <a:ahLst/>
              <a:cxnLst/>
              <a:rect l="l" t="t" r="r" b="b"/>
              <a:pathLst>
                <a:path h="121920">
                  <a:moveTo>
                    <a:pt x="0" y="121920"/>
                  </a:moveTo>
                  <a:lnTo>
                    <a:pt x="0" y="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3">
              <a:extLst>
                <a:ext uri="{FF2B5EF4-FFF2-40B4-BE49-F238E27FC236}">
                  <a16:creationId xmlns:a16="http://schemas.microsoft.com/office/drawing/2014/main" id="{330D341E-652F-405B-9A56-0C1F60272FFE}"/>
                </a:ext>
              </a:extLst>
            </p:cNvPr>
            <p:cNvSpPr/>
            <p:nvPr/>
          </p:nvSpPr>
          <p:spPr>
            <a:xfrm>
              <a:off x="6531539" y="7994827"/>
              <a:ext cx="0" cy="121920"/>
            </a:xfrm>
            <a:custGeom>
              <a:avLst/>
              <a:gdLst/>
              <a:ahLst/>
              <a:cxnLst/>
              <a:rect l="l" t="t" r="r" b="b"/>
              <a:pathLst>
                <a:path h="121920">
                  <a:moveTo>
                    <a:pt x="0" y="0"/>
                  </a:moveTo>
                  <a:lnTo>
                    <a:pt x="0" y="12192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4">
              <a:extLst>
                <a:ext uri="{FF2B5EF4-FFF2-40B4-BE49-F238E27FC236}">
                  <a16:creationId xmlns:a16="http://schemas.microsoft.com/office/drawing/2014/main" id="{A7524E2F-3807-47E2-AA37-C3ED26804C91}"/>
                </a:ext>
              </a:extLst>
            </p:cNvPr>
            <p:cNvSpPr/>
            <p:nvPr/>
          </p:nvSpPr>
          <p:spPr>
            <a:xfrm>
              <a:off x="5802090" y="4259720"/>
              <a:ext cx="0" cy="3528695"/>
            </a:xfrm>
            <a:custGeom>
              <a:avLst/>
              <a:gdLst/>
              <a:ahLst/>
              <a:cxnLst/>
              <a:rect l="l" t="t" r="r" b="b"/>
              <a:pathLst>
                <a:path h="3528695">
                  <a:moveTo>
                    <a:pt x="0" y="0"/>
                  </a:moveTo>
                  <a:lnTo>
                    <a:pt x="0" y="3528441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5">
              <a:extLst>
                <a:ext uri="{FF2B5EF4-FFF2-40B4-BE49-F238E27FC236}">
                  <a16:creationId xmlns:a16="http://schemas.microsoft.com/office/drawing/2014/main" id="{2D4F6803-6662-421C-9D76-711E6FCB7AD9}"/>
                </a:ext>
              </a:extLst>
            </p:cNvPr>
            <p:cNvSpPr/>
            <p:nvPr/>
          </p:nvSpPr>
          <p:spPr>
            <a:xfrm>
              <a:off x="5741129" y="4256163"/>
              <a:ext cx="121920" cy="0"/>
            </a:xfrm>
            <a:custGeom>
              <a:avLst/>
              <a:gdLst/>
              <a:ahLst/>
              <a:cxnLst/>
              <a:rect l="l" t="t" r="r" b="b"/>
              <a:pathLst>
                <a:path w="121920">
                  <a:moveTo>
                    <a:pt x="121920" y="0"/>
                  </a:moveTo>
                  <a:lnTo>
                    <a:pt x="0" y="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6">
              <a:extLst>
                <a:ext uri="{FF2B5EF4-FFF2-40B4-BE49-F238E27FC236}">
                  <a16:creationId xmlns:a16="http://schemas.microsoft.com/office/drawing/2014/main" id="{2C7DD50F-A89C-459F-A082-DD129209BA39}"/>
                </a:ext>
              </a:extLst>
            </p:cNvPr>
            <p:cNvSpPr/>
            <p:nvPr/>
          </p:nvSpPr>
          <p:spPr>
            <a:xfrm>
              <a:off x="5741129" y="7791716"/>
              <a:ext cx="121920" cy="0"/>
            </a:xfrm>
            <a:custGeom>
              <a:avLst/>
              <a:gdLst/>
              <a:ahLst/>
              <a:cxnLst/>
              <a:rect l="l" t="t" r="r" b="b"/>
              <a:pathLst>
                <a:path w="121920">
                  <a:moveTo>
                    <a:pt x="0" y="0"/>
                  </a:moveTo>
                  <a:lnTo>
                    <a:pt x="121920" y="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37">
              <a:extLst>
                <a:ext uri="{FF2B5EF4-FFF2-40B4-BE49-F238E27FC236}">
                  <a16:creationId xmlns:a16="http://schemas.microsoft.com/office/drawing/2014/main" id="{0BA41D9A-0B08-4DB0-8189-A98281355D62}"/>
                </a:ext>
              </a:extLst>
            </p:cNvPr>
            <p:cNvSpPr txBox="1"/>
            <p:nvPr/>
          </p:nvSpPr>
          <p:spPr>
            <a:xfrm>
              <a:off x="7641431" y="8166100"/>
              <a:ext cx="1306830" cy="57404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spcBef>
                  <a:spcPts val="100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Width</a:t>
              </a:r>
            </a:p>
          </p:txBody>
        </p:sp>
        <p:sp>
          <p:nvSpPr>
            <p:cNvPr id="41" name="object 38">
              <a:extLst>
                <a:ext uri="{FF2B5EF4-FFF2-40B4-BE49-F238E27FC236}">
                  <a16:creationId xmlns:a16="http://schemas.microsoft.com/office/drawing/2014/main" id="{17EB32BF-61F4-4A1C-B8A2-E505628B32E3}"/>
                </a:ext>
              </a:extLst>
            </p:cNvPr>
            <p:cNvSpPr txBox="1"/>
            <p:nvPr/>
          </p:nvSpPr>
          <p:spPr>
            <a:xfrm>
              <a:off x="4931454" y="4830127"/>
              <a:ext cx="553998" cy="1824926"/>
            </a:xfrm>
            <a:prstGeom prst="rect">
              <a:avLst/>
            </a:prstGeom>
          </p:spPr>
          <p:txBody>
            <a:bodyPr vert="vert270" wrap="square" lIns="0" tIns="55244" rIns="0" bIns="0" rtlCol="0">
              <a:spAutoFit/>
            </a:bodyPr>
            <a:lstStyle/>
            <a:p>
              <a:pPr marL="12700">
                <a:spcBef>
                  <a:spcPts val="434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Dept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43805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3C4DE1BA-1DA6-4171-8F05-AB85DF764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6600"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Architecture Basics</a:t>
            </a:r>
            <a:endParaRPr lang="zh-TW" altLang="en-US" sz="66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313CF2EA-13EC-424F-AE7F-735E8948B4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2212" y="1535198"/>
            <a:ext cx="14955837" cy="2286000"/>
          </a:xfrm>
        </p:spPr>
        <p:txBody>
          <a:bodyPr>
            <a:normAutofit/>
          </a:bodyPr>
          <a:lstStyle/>
          <a:p>
            <a:r>
              <a:rPr lang="en-US" altLang="zh-TW" sz="3200" dirty="0"/>
              <a:t>Most</a:t>
            </a:r>
            <a:r>
              <a:rPr lang="zh-TW" altLang="en-US" sz="3200" dirty="0"/>
              <a:t> </a:t>
            </a:r>
            <a:r>
              <a:rPr lang="en-US" altLang="zh-TW" sz="3200" dirty="0"/>
              <a:t>neural network architectures arrange these layers in a </a:t>
            </a:r>
            <a:r>
              <a:rPr lang="en-US" altLang="zh-TW" sz="3200" dirty="0">
                <a:solidFill>
                  <a:srgbClr val="FF0000"/>
                </a:solidFill>
              </a:rPr>
              <a:t>chain structure</a:t>
            </a:r>
            <a:r>
              <a:rPr lang="en-US" altLang="zh-TW" sz="3200" dirty="0"/>
              <a:t>, with each</a:t>
            </a:r>
            <a:r>
              <a:rPr lang="zh-TW" altLang="en-US" sz="3200" dirty="0"/>
              <a:t> </a:t>
            </a:r>
            <a:r>
              <a:rPr lang="en-US" altLang="zh-TW" sz="3200" dirty="0"/>
              <a:t>layer being a function of the layer that preceded it.</a:t>
            </a:r>
          </a:p>
          <a:p>
            <a:r>
              <a:rPr lang="en-US" altLang="zh-TW" sz="3200" dirty="0"/>
              <a:t>Deeper</a:t>
            </a:r>
            <a:r>
              <a:rPr lang="zh-TW" altLang="en-US" sz="3200" dirty="0"/>
              <a:t> </a:t>
            </a:r>
            <a:r>
              <a:rPr lang="en-US" altLang="zh-TW" sz="3200" dirty="0"/>
              <a:t>networks often are able to use </a:t>
            </a:r>
            <a:r>
              <a:rPr lang="en-US" altLang="zh-TW" sz="3200" dirty="0">
                <a:solidFill>
                  <a:srgbClr val="FF0000"/>
                </a:solidFill>
              </a:rPr>
              <a:t>far fewer units per layer </a:t>
            </a:r>
            <a:r>
              <a:rPr lang="en-US" altLang="zh-TW" sz="3200" dirty="0"/>
              <a:t>and </a:t>
            </a:r>
            <a:r>
              <a:rPr lang="en-US" altLang="zh-TW" sz="3200" dirty="0">
                <a:solidFill>
                  <a:srgbClr val="FF0000"/>
                </a:solidFill>
              </a:rPr>
              <a:t>far fewer parameters</a:t>
            </a:r>
            <a:r>
              <a:rPr lang="zh-TW" altLang="en-US" sz="3200" dirty="0">
                <a:solidFill>
                  <a:srgbClr val="FF0000"/>
                </a:solidFill>
              </a:rPr>
              <a:t> </a:t>
            </a:r>
            <a:r>
              <a:rPr lang="en-US" altLang="zh-TW" sz="3200" dirty="0"/>
              <a:t>and often </a:t>
            </a:r>
            <a:r>
              <a:rPr lang="en-US" altLang="zh-TW" sz="3200" dirty="0">
                <a:solidFill>
                  <a:srgbClr val="FF0000"/>
                </a:solidFill>
              </a:rPr>
              <a:t>generalize</a:t>
            </a:r>
            <a:r>
              <a:rPr lang="en-US" altLang="zh-TW" sz="3200" dirty="0"/>
              <a:t> to the test set, but are also often </a:t>
            </a:r>
            <a:r>
              <a:rPr lang="en-US" altLang="zh-TW" sz="3200" dirty="0">
                <a:solidFill>
                  <a:srgbClr val="FF0000"/>
                </a:solidFill>
              </a:rPr>
              <a:t>harder to optimize</a:t>
            </a:r>
            <a:r>
              <a:rPr lang="en-US" altLang="zh-TW" sz="3200" dirty="0"/>
              <a:t>.</a:t>
            </a:r>
            <a:endParaRPr lang="zh-TW" altLang="en-US" sz="3200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FEB2B05-FFD0-442E-8486-73E4BB0A7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33</a:t>
            </a:fld>
            <a:endParaRPr lang="zh-TW" altLang="en-US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4A0330BC-62CC-4B59-B815-048840E9B7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6753" y="5418896"/>
            <a:ext cx="6222615" cy="1047890"/>
          </a:xfrm>
          <a:prstGeom prst="rect">
            <a:avLst/>
          </a:prstGeom>
        </p:spPr>
      </p:pic>
      <p:grpSp>
        <p:nvGrpSpPr>
          <p:cNvPr id="39" name="群組 38">
            <a:extLst>
              <a:ext uri="{FF2B5EF4-FFF2-40B4-BE49-F238E27FC236}">
                <a16:creationId xmlns:a16="http://schemas.microsoft.com/office/drawing/2014/main" id="{F2F9B565-1B44-4E9B-9DAA-985BA6C04520}"/>
              </a:ext>
            </a:extLst>
          </p:cNvPr>
          <p:cNvGrpSpPr/>
          <p:nvPr/>
        </p:nvGrpSpPr>
        <p:grpSpPr>
          <a:xfrm>
            <a:off x="2040731" y="3732503"/>
            <a:ext cx="5135639" cy="5968710"/>
            <a:chOff x="4931454" y="2771430"/>
            <a:chExt cx="5135639" cy="5968710"/>
          </a:xfrm>
        </p:grpSpPr>
        <p:sp>
          <p:nvSpPr>
            <p:cNvPr id="40" name="object 3">
              <a:extLst>
                <a:ext uri="{FF2B5EF4-FFF2-40B4-BE49-F238E27FC236}">
                  <a16:creationId xmlns:a16="http://schemas.microsoft.com/office/drawing/2014/main" id="{E7E1F09D-2CC5-495E-8768-520A93823F18}"/>
                </a:ext>
              </a:extLst>
            </p:cNvPr>
            <p:cNvSpPr/>
            <p:nvPr/>
          </p:nvSpPr>
          <p:spPr>
            <a:xfrm>
              <a:off x="7682483" y="2771430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0"/>
                  </a:moveTo>
                  <a:lnTo>
                    <a:pt x="1070076" y="213026"/>
                  </a:lnTo>
                  <a:lnTo>
                    <a:pt x="1099160" y="249812"/>
                  </a:lnTo>
                  <a:lnTo>
                    <a:pt x="1125011" y="288227"/>
                  </a:lnTo>
                  <a:lnTo>
                    <a:pt x="1147631" y="328078"/>
                  </a:lnTo>
                  <a:lnTo>
                    <a:pt x="1167020" y="369175"/>
                  </a:lnTo>
                  <a:lnTo>
                    <a:pt x="1183177" y="411325"/>
                  </a:lnTo>
                  <a:lnTo>
                    <a:pt x="1196103" y="454337"/>
                  </a:lnTo>
                  <a:lnTo>
                    <a:pt x="1205797" y="498020"/>
                  </a:lnTo>
                  <a:lnTo>
                    <a:pt x="1212260" y="542181"/>
                  </a:lnTo>
                  <a:lnTo>
                    <a:pt x="1215492" y="586630"/>
                  </a:lnTo>
                  <a:lnTo>
                    <a:pt x="1215492" y="631174"/>
                  </a:lnTo>
                  <a:lnTo>
                    <a:pt x="1212260" y="675623"/>
                  </a:lnTo>
                  <a:lnTo>
                    <a:pt x="1205797" y="719785"/>
                  </a:lnTo>
                  <a:lnTo>
                    <a:pt x="1196103" y="763467"/>
                  </a:lnTo>
                  <a:lnTo>
                    <a:pt x="1183177" y="806479"/>
                  </a:lnTo>
                  <a:lnTo>
                    <a:pt x="1167020" y="848630"/>
                  </a:lnTo>
                  <a:lnTo>
                    <a:pt x="1147631" y="889726"/>
                  </a:lnTo>
                  <a:lnTo>
                    <a:pt x="1125011" y="929577"/>
                  </a:lnTo>
                  <a:lnTo>
                    <a:pt x="1099160" y="967992"/>
                  </a:lnTo>
                  <a:lnTo>
                    <a:pt x="1070076" y="1004778"/>
                  </a:lnTo>
                  <a:lnTo>
                    <a:pt x="1037762" y="1039745"/>
                  </a:lnTo>
                  <a:lnTo>
                    <a:pt x="1002862" y="1072119"/>
                  </a:lnTo>
                  <a:lnTo>
                    <a:pt x="966146" y="1101256"/>
                  </a:lnTo>
                  <a:lnTo>
                    <a:pt x="927805" y="1127156"/>
                  </a:lnTo>
                  <a:lnTo>
                    <a:pt x="888029" y="1149818"/>
                  </a:lnTo>
                  <a:lnTo>
                    <a:pt x="847011" y="1169243"/>
                  </a:lnTo>
                  <a:lnTo>
                    <a:pt x="804941" y="1185430"/>
                  </a:lnTo>
                  <a:lnTo>
                    <a:pt x="762011" y="1198380"/>
                  </a:lnTo>
                  <a:lnTo>
                    <a:pt x="718412" y="1208092"/>
                  </a:lnTo>
                  <a:lnTo>
                    <a:pt x="674335" y="1214567"/>
                  </a:lnTo>
                  <a:lnTo>
                    <a:pt x="629971" y="1217805"/>
                  </a:lnTo>
                  <a:lnTo>
                    <a:pt x="585511" y="1217805"/>
                  </a:lnTo>
                  <a:lnTo>
                    <a:pt x="541147" y="1214567"/>
                  </a:lnTo>
                  <a:lnTo>
                    <a:pt x="497070" y="1208092"/>
                  </a:lnTo>
                  <a:lnTo>
                    <a:pt x="453471" y="1198380"/>
                  </a:lnTo>
                  <a:lnTo>
                    <a:pt x="410540" y="1185430"/>
                  </a:lnTo>
                  <a:lnTo>
                    <a:pt x="368471" y="1169243"/>
                  </a:lnTo>
                  <a:lnTo>
                    <a:pt x="327453" y="1149818"/>
                  </a:lnTo>
                  <a:lnTo>
                    <a:pt x="287677" y="1127156"/>
                  </a:lnTo>
                  <a:lnTo>
                    <a:pt x="249336" y="1101256"/>
                  </a:lnTo>
                  <a:lnTo>
                    <a:pt x="212620" y="1072119"/>
                  </a:lnTo>
                  <a:lnTo>
                    <a:pt x="177720" y="1039745"/>
                  </a:lnTo>
                  <a:lnTo>
                    <a:pt x="145407" y="1004778"/>
                  </a:lnTo>
                  <a:lnTo>
                    <a:pt x="116326" y="967992"/>
                  </a:lnTo>
                  <a:lnTo>
                    <a:pt x="90475" y="929577"/>
                  </a:lnTo>
                  <a:lnTo>
                    <a:pt x="67856" y="889726"/>
                  </a:lnTo>
                  <a:lnTo>
                    <a:pt x="48469" y="848630"/>
                  </a:lnTo>
                  <a:lnTo>
                    <a:pt x="32312" y="806479"/>
                  </a:lnTo>
                  <a:lnTo>
                    <a:pt x="19387" y="763467"/>
                  </a:lnTo>
                  <a:lnTo>
                    <a:pt x="9693" y="719785"/>
                  </a:lnTo>
                  <a:lnTo>
                    <a:pt x="3231" y="675623"/>
                  </a:lnTo>
                  <a:lnTo>
                    <a:pt x="0" y="631174"/>
                  </a:lnTo>
                  <a:lnTo>
                    <a:pt x="0" y="586630"/>
                  </a:lnTo>
                  <a:lnTo>
                    <a:pt x="3231" y="542181"/>
                  </a:lnTo>
                  <a:lnTo>
                    <a:pt x="9693" y="498020"/>
                  </a:lnTo>
                  <a:lnTo>
                    <a:pt x="19387" y="454337"/>
                  </a:lnTo>
                  <a:lnTo>
                    <a:pt x="32312" y="411325"/>
                  </a:lnTo>
                  <a:lnTo>
                    <a:pt x="48469" y="369175"/>
                  </a:lnTo>
                  <a:lnTo>
                    <a:pt x="67856" y="328078"/>
                  </a:lnTo>
                  <a:lnTo>
                    <a:pt x="90475" y="288227"/>
                  </a:lnTo>
                  <a:lnTo>
                    <a:pt x="116326" y="249812"/>
                  </a:lnTo>
                  <a:lnTo>
                    <a:pt x="145407" y="213026"/>
                  </a:lnTo>
                  <a:lnTo>
                    <a:pt x="177720" y="178060"/>
                  </a:lnTo>
                  <a:lnTo>
                    <a:pt x="212620" y="145685"/>
                  </a:lnTo>
                  <a:lnTo>
                    <a:pt x="249336" y="116548"/>
                  </a:lnTo>
                  <a:lnTo>
                    <a:pt x="287677" y="90648"/>
                  </a:lnTo>
                  <a:lnTo>
                    <a:pt x="327453" y="67986"/>
                  </a:lnTo>
                  <a:lnTo>
                    <a:pt x="368471" y="48561"/>
                  </a:lnTo>
                  <a:lnTo>
                    <a:pt x="410540" y="32374"/>
                  </a:lnTo>
                  <a:lnTo>
                    <a:pt x="453471" y="19424"/>
                  </a:lnTo>
                  <a:lnTo>
                    <a:pt x="497070" y="9712"/>
                  </a:lnTo>
                  <a:lnTo>
                    <a:pt x="541147" y="3237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37"/>
                  </a:lnTo>
                  <a:lnTo>
                    <a:pt x="718412" y="9712"/>
                  </a:lnTo>
                  <a:lnTo>
                    <a:pt x="762011" y="19424"/>
                  </a:lnTo>
                  <a:lnTo>
                    <a:pt x="804941" y="32374"/>
                  </a:lnTo>
                  <a:lnTo>
                    <a:pt x="847011" y="48561"/>
                  </a:lnTo>
                  <a:lnTo>
                    <a:pt x="888029" y="67986"/>
                  </a:lnTo>
                  <a:lnTo>
                    <a:pt x="927805" y="90648"/>
                  </a:lnTo>
                  <a:lnTo>
                    <a:pt x="966146" y="116548"/>
                  </a:lnTo>
                  <a:lnTo>
                    <a:pt x="1002862" y="145685"/>
                  </a:lnTo>
                  <a:lnTo>
                    <a:pt x="1037762" y="178060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">
              <a:extLst>
                <a:ext uri="{FF2B5EF4-FFF2-40B4-BE49-F238E27FC236}">
                  <a16:creationId xmlns:a16="http://schemas.microsoft.com/office/drawing/2014/main" id="{715298EA-3DF3-4977-BDA3-9E9974BB8F6E}"/>
                </a:ext>
              </a:extLst>
            </p:cNvPr>
            <p:cNvSpPr txBox="1"/>
            <p:nvPr/>
          </p:nvSpPr>
          <p:spPr>
            <a:xfrm>
              <a:off x="8137391" y="2921086"/>
              <a:ext cx="187325" cy="751488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spcBef>
                  <a:spcPts val="100"/>
                </a:spcBef>
              </a:pPr>
              <a:r>
                <a:rPr sz="4800" i="1" dirty="0">
                  <a:cs typeface="Times New Roman"/>
                </a:rPr>
                <a:t>y</a:t>
              </a:r>
              <a:endParaRPr sz="4800" dirty="0">
                <a:cs typeface="Times New Roman"/>
              </a:endParaRPr>
            </a:p>
          </p:txBody>
        </p:sp>
        <p:sp>
          <p:nvSpPr>
            <p:cNvPr id="42" name="object 5">
              <a:extLst>
                <a:ext uri="{FF2B5EF4-FFF2-40B4-BE49-F238E27FC236}">
                  <a16:creationId xmlns:a16="http://schemas.microsoft.com/office/drawing/2014/main" id="{408E4208-7FCD-456D-9852-E16C6B5C695D}"/>
                </a:ext>
              </a:extLst>
            </p:cNvPr>
            <p:cNvSpPr/>
            <p:nvPr/>
          </p:nvSpPr>
          <p:spPr>
            <a:xfrm>
              <a:off x="6675899" y="4662381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0"/>
                  </a:moveTo>
                  <a:lnTo>
                    <a:pt x="1070075" y="213026"/>
                  </a:lnTo>
                  <a:lnTo>
                    <a:pt x="1099156" y="249812"/>
                  </a:lnTo>
                  <a:lnTo>
                    <a:pt x="1125007" y="288227"/>
                  </a:lnTo>
                  <a:lnTo>
                    <a:pt x="1147625" y="328078"/>
                  </a:lnTo>
                  <a:lnTo>
                    <a:pt x="1167013" y="369175"/>
                  </a:lnTo>
                  <a:lnTo>
                    <a:pt x="1183170" y="411325"/>
                  </a:lnTo>
                  <a:lnTo>
                    <a:pt x="1196095" y="454337"/>
                  </a:lnTo>
                  <a:lnTo>
                    <a:pt x="1205789" y="498020"/>
                  </a:lnTo>
                  <a:lnTo>
                    <a:pt x="1212251" y="542181"/>
                  </a:lnTo>
                  <a:lnTo>
                    <a:pt x="1215482" y="586630"/>
                  </a:lnTo>
                  <a:lnTo>
                    <a:pt x="1215482" y="631174"/>
                  </a:lnTo>
                  <a:lnTo>
                    <a:pt x="1212251" y="675623"/>
                  </a:lnTo>
                  <a:lnTo>
                    <a:pt x="1205789" y="719785"/>
                  </a:lnTo>
                  <a:lnTo>
                    <a:pt x="1196095" y="763467"/>
                  </a:lnTo>
                  <a:lnTo>
                    <a:pt x="1183170" y="806479"/>
                  </a:lnTo>
                  <a:lnTo>
                    <a:pt x="1167013" y="848630"/>
                  </a:lnTo>
                  <a:lnTo>
                    <a:pt x="1147625" y="889726"/>
                  </a:lnTo>
                  <a:lnTo>
                    <a:pt x="1125007" y="929577"/>
                  </a:lnTo>
                  <a:lnTo>
                    <a:pt x="1099156" y="967992"/>
                  </a:lnTo>
                  <a:lnTo>
                    <a:pt x="1070075" y="1004778"/>
                  </a:lnTo>
                  <a:lnTo>
                    <a:pt x="1037762" y="1039745"/>
                  </a:lnTo>
                  <a:lnTo>
                    <a:pt x="1002862" y="1072119"/>
                  </a:lnTo>
                  <a:lnTo>
                    <a:pt x="966146" y="1101256"/>
                  </a:lnTo>
                  <a:lnTo>
                    <a:pt x="927805" y="1127156"/>
                  </a:lnTo>
                  <a:lnTo>
                    <a:pt x="888029" y="1149818"/>
                  </a:lnTo>
                  <a:lnTo>
                    <a:pt x="847011" y="1169243"/>
                  </a:lnTo>
                  <a:lnTo>
                    <a:pt x="804941" y="1185430"/>
                  </a:lnTo>
                  <a:lnTo>
                    <a:pt x="762011" y="1198380"/>
                  </a:lnTo>
                  <a:lnTo>
                    <a:pt x="718412" y="1208092"/>
                  </a:lnTo>
                  <a:lnTo>
                    <a:pt x="674335" y="1214567"/>
                  </a:lnTo>
                  <a:lnTo>
                    <a:pt x="629971" y="1217805"/>
                  </a:lnTo>
                  <a:lnTo>
                    <a:pt x="585511" y="1217805"/>
                  </a:lnTo>
                  <a:lnTo>
                    <a:pt x="541147" y="1214567"/>
                  </a:lnTo>
                  <a:lnTo>
                    <a:pt x="497070" y="1208092"/>
                  </a:lnTo>
                  <a:lnTo>
                    <a:pt x="453471" y="1198380"/>
                  </a:lnTo>
                  <a:lnTo>
                    <a:pt x="410540" y="1185430"/>
                  </a:lnTo>
                  <a:lnTo>
                    <a:pt x="368471" y="1169243"/>
                  </a:lnTo>
                  <a:lnTo>
                    <a:pt x="327453" y="1149818"/>
                  </a:lnTo>
                  <a:lnTo>
                    <a:pt x="287677" y="1127156"/>
                  </a:lnTo>
                  <a:lnTo>
                    <a:pt x="249336" y="1101256"/>
                  </a:lnTo>
                  <a:lnTo>
                    <a:pt x="212620" y="1072119"/>
                  </a:lnTo>
                  <a:lnTo>
                    <a:pt x="177720" y="1039745"/>
                  </a:lnTo>
                  <a:lnTo>
                    <a:pt x="145407" y="1004778"/>
                  </a:lnTo>
                  <a:lnTo>
                    <a:pt x="116326" y="967992"/>
                  </a:lnTo>
                  <a:lnTo>
                    <a:pt x="90475" y="929577"/>
                  </a:lnTo>
                  <a:lnTo>
                    <a:pt x="67856" y="889726"/>
                  </a:lnTo>
                  <a:lnTo>
                    <a:pt x="48469" y="848630"/>
                  </a:lnTo>
                  <a:lnTo>
                    <a:pt x="32312" y="806479"/>
                  </a:lnTo>
                  <a:lnTo>
                    <a:pt x="19387" y="763467"/>
                  </a:lnTo>
                  <a:lnTo>
                    <a:pt x="9693" y="719785"/>
                  </a:lnTo>
                  <a:lnTo>
                    <a:pt x="3231" y="675623"/>
                  </a:lnTo>
                  <a:lnTo>
                    <a:pt x="0" y="631174"/>
                  </a:lnTo>
                  <a:lnTo>
                    <a:pt x="0" y="586630"/>
                  </a:lnTo>
                  <a:lnTo>
                    <a:pt x="3231" y="542181"/>
                  </a:lnTo>
                  <a:lnTo>
                    <a:pt x="9693" y="498020"/>
                  </a:lnTo>
                  <a:lnTo>
                    <a:pt x="19387" y="454337"/>
                  </a:lnTo>
                  <a:lnTo>
                    <a:pt x="32312" y="411325"/>
                  </a:lnTo>
                  <a:lnTo>
                    <a:pt x="48469" y="369175"/>
                  </a:lnTo>
                  <a:lnTo>
                    <a:pt x="67856" y="328078"/>
                  </a:lnTo>
                  <a:lnTo>
                    <a:pt x="90475" y="288227"/>
                  </a:lnTo>
                  <a:lnTo>
                    <a:pt x="116326" y="249812"/>
                  </a:lnTo>
                  <a:lnTo>
                    <a:pt x="145407" y="213026"/>
                  </a:lnTo>
                  <a:lnTo>
                    <a:pt x="177720" y="178060"/>
                  </a:lnTo>
                  <a:lnTo>
                    <a:pt x="212620" y="145685"/>
                  </a:lnTo>
                  <a:lnTo>
                    <a:pt x="249336" y="116548"/>
                  </a:lnTo>
                  <a:lnTo>
                    <a:pt x="287677" y="90648"/>
                  </a:lnTo>
                  <a:lnTo>
                    <a:pt x="327453" y="67986"/>
                  </a:lnTo>
                  <a:lnTo>
                    <a:pt x="368471" y="48561"/>
                  </a:lnTo>
                  <a:lnTo>
                    <a:pt x="410540" y="32374"/>
                  </a:lnTo>
                  <a:lnTo>
                    <a:pt x="453471" y="19424"/>
                  </a:lnTo>
                  <a:lnTo>
                    <a:pt x="497070" y="9712"/>
                  </a:lnTo>
                  <a:lnTo>
                    <a:pt x="541147" y="3237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37"/>
                  </a:lnTo>
                  <a:lnTo>
                    <a:pt x="718412" y="9712"/>
                  </a:lnTo>
                  <a:lnTo>
                    <a:pt x="762011" y="19424"/>
                  </a:lnTo>
                  <a:lnTo>
                    <a:pt x="804941" y="32374"/>
                  </a:lnTo>
                  <a:lnTo>
                    <a:pt x="847011" y="48561"/>
                  </a:lnTo>
                  <a:lnTo>
                    <a:pt x="888029" y="67986"/>
                  </a:lnTo>
                  <a:lnTo>
                    <a:pt x="927805" y="90648"/>
                  </a:lnTo>
                  <a:lnTo>
                    <a:pt x="966146" y="116548"/>
                  </a:lnTo>
                  <a:lnTo>
                    <a:pt x="1002862" y="145685"/>
                  </a:lnTo>
                  <a:lnTo>
                    <a:pt x="1037762" y="178060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object 6">
                  <a:extLst>
                    <a:ext uri="{FF2B5EF4-FFF2-40B4-BE49-F238E27FC236}">
                      <a16:creationId xmlns:a16="http://schemas.microsoft.com/office/drawing/2014/main" id="{F639EC3E-06D1-483A-A17A-FB7859822045}"/>
                    </a:ext>
                  </a:extLst>
                </p:cNvPr>
                <p:cNvSpPr txBox="1"/>
                <p:nvPr/>
              </p:nvSpPr>
              <p:spPr>
                <a:xfrm>
                  <a:off x="7071589" y="4882648"/>
                  <a:ext cx="347980" cy="691215"/>
                </a:xfrm>
                <a:prstGeom prst="rect">
                  <a:avLst/>
                </a:prstGeom>
              </p:spPr>
              <p:txBody>
                <a:bodyPr vert="horz" wrap="square" lIns="0" tIns="13970" rIns="0" bIns="0" rtlCol="0">
                  <a:spAutoFit/>
                </a:bodyPr>
                <a:lstStyle/>
                <a:p>
                  <a:pPr marL="12700">
                    <a:spcBef>
                      <a:spcPts val="11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TW" altLang="en-US" sz="4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44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zh-TW" altLang="en-US" sz="44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sz="44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43" name="object 6">
                  <a:extLst>
                    <a:ext uri="{FF2B5EF4-FFF2-40B4-BE49-F238E27FC236}">
                      <a16:creationId xmlns:a16="http://schemas.microsoft.com/office/drawing/2014/main" id="{F639EC3E-06D1-483A-A17A-FB785982204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71589" y="4882648"/>
                  <a:ext cx="347980" cy="691215"/>
                </a:xfrm>
                <a:prstGeom prst="rect">
                  <a:avLst/>
                </a:prstGeom>
                <a:blipFill>
                  <a:blip r:embed="rId3"/>
                  <a:stretch>
                    <a:fillRect r="-49123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4" name="object 7">
              <a:extLst>
                <a:ext uri="{FF2B5EF4-FFF2-40B4-BE49-F238E27FC236}">
                  <a16:creationId xmlns:a16="http://schemas.microsoft.com/office/drawing/2014/main" id="{FFE5DB62-42A3-4A90-80AF-3E9782DC9692}"/>
                </a:ext>
              </a:extLst>
            </p:cNvPr>
            <p:cNvSpPr/>
            <p:nvPr/>
          </p:nvSpPr>
          <p:spPr>
            <a:xfrm>
              <a:off x="7569900" y="4285166"/>
              <a:ext cx="238760" cy="448945"/>
            </a:xfrm>
            <a:custGeom>
              <a:avLst/>
              <a:gdLst/>
              <a:ahLst/>
              <a:cxnLst/>
              <a:rect l="l" t="t" r="r" b="b"/>
              <a:pathLst>
                <a:path w="238760" h="448945">
                  <a:moveTo>
                    <a:pt x="0" y="448352"/>
                  </a:moveTo>
                  <a:lnTo>
                    <a:pt x="238665" y="0"/>
                  </a:lnTo>
                </a:path>
              </a:pathLst>
            </a:custGeom>
            <a:ln w="4195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8">
              <a:extLst>
                <a:ext uri="{FF2B5EF4-FFF2-40B4-BE49-F238E27FC236}">
                  <a16:creationId xmlns:a16="http://schemas.microsoft.com/office/drawing/2014/main" id="{88FF4353-1823-4900-B804-57553CC33D95}"/>
                </a:ext>
              </a:extLst>
            </p:cNvPr>
            <p:cNvSpPr/>
            <p:nvPr/>
          </p:nvSpPr>
          <p:spPr>
            <a:xfrm>
              <a:off x="7697552" y="3988550"/>
              <a:ext cx="269240" cy="356235"/>
            </a:xfrm>
            <a:custGeom>
              <a:avLst/>
              <a:gdLst/>
              <a:ahLst/>
              <a:cxnLst/>
              <a:rect l="l" t="t" r="r" b="b"/>
              <a:pathLst>
                <a:path w="269239" h="356235">
                  <a:moveTo>
                    <a:pt x="268922" y="0"/>
                  </a:moveTo>
                  <a:lnTo>
                    <a:pt x="0" y="237299"/>
                  </a:lnTo>
                  <a:lnTo>
                    <a:pt x="222046" y="355942"/>
                  </a:lnTo>
                  <a:lnTo>
                    <a:pt x="26892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9">
              <a:extLst>
                <a:ext uri="{FF2B5EF4-FFF2-40B4-BE49-F238E27FC236}">
                  <a16:creationId xmlns:a16="http://schemas.microsoft.com/office/drawing/2014/main" id="{8DF9EC8C-A47C-4863-819E-2BD98967D6F1}"/>
                </a:ext>
              </a:extLst>
            </p:cNvPr>
            <p:cNvSpPr/>
            <p:nvPr/>
          </p:nvSpPr>
          <p:spPr>
            <a:xfrm>
              <a:off x="7697547" y="3988548"/>
              <a:ext cx="269240" cy="356235"/>
            </a:xfrm>
            <a:custGeom>
              <a:avLst/>
              <a:gdLst/>
              <a:ahLst/>
              <a:cxnLst/>
              <a:rect l="l" t="t" r="r" b="b"/>
              <a:pathLst>
                <a:path w="269239" h="356235">
                  <a:moveTo>
                    <a:pt x="268917" y="0"/>
                  </a:moveTo>
                  <a:lnTo>
                    <a:pt x="0" y="237293"/>
                  </a:lnTo>
                  <a:lnTo>
                    <a:pt x="222039" y="355944"/>
                  </a:lnTo>
                  <a:lnTo>
                    <a:pt x="268917" y="0"/>
                  </a:lnTo>
                  <a:close/>
                </a:path>
              </a:pathLst>
            </a:custGeom>
            <a:ln w="4197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10">
              <a:extLst>
                <a:ext uri="{FF2B5EF4-FFF2-40B4-BE49-F238E27FC236}">
                  <a16:creationId xmlns:a16="http://schemas.microsoft.com/office/drawing/2014/main" id="{2F286DA8-BF32-4058-A638-ACF5A8B44FBC}"/>
                </a:ext>
              </a:extLst>
            </p:cNvPr>
            <p:cNvSpPr/>
            <p:nvPr/>
          </p:nvSpPr>
          <p:spPr>
            <a:xfrm>
              <a:off x="6675899" y="6511301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9"/>
                  </a:moveTo>
                  <a:lnTo>
                    <a:pt x="1070075" y="213038"/>
                  </a:lnTo>
                  <a:lnTo>
                    <a:pt x="1099156" y="249825"/>
                  </a:lnTo>
                  <a:lnTo>
                    <a:pt x="1125007" y="288241"/>
                  </a:lnTo>
                  <a:lnTo>
                    <a:pt x="1147625" y="328093"/>
                  </a:lnTo>
                  <a:lnTo>
                    <a:pt x="1167013" y="369189"/>
                  </a:lnTo>
                  <a:lnTo>
                    <a:pt x="1183170" y="411339"/>
                  </a:lnTo>
                  <a:lnTo>
                    <a:pt x="1196095" y="454350"/>
                  </a:lnTo>
                  <a:lnTo>
                    <a:pt x="1205789" y="498032"/>
                  </a:lnTo>
                  <a:lnTo>
                    <a:pt x="1212251" y="542192"/>
                  </a:lnTo>
                  <a:lnTo>
                    <a:pt x="1215482" y="586640"/>
                  </a:lnTo>
                  <a:lnTo>
                    <a:pt x="1215482" y="631183"/>
                  </a:lnTo>
                  <a:lnTo>
                    <a:pt x="1212251" y="675631"/>
                  </a:lnTo>
                  <a:lnTo>
                    <a:pt x="1205789" y="719791"/>
                  </a:lnTo>
                  <a:lnTo>
                    <a:pt x="1196095" y="763473"/>
                  </a:lnTo>
                  <a:lnTo>
                    <a:pt x="1183170" y="806485"/>
                  </a:lnTo>
                  <a:lnTo>
                    <a:pt x="1167013" y="848634"/>
                  </a:lnTo>
                  <a:lnTo>
                    <a:pt x="1147625" y="889731"/>
                  </a:lnTo>
                  <a:lnTo>
                    <a:pt x="1125007" y="929582"/>
                  </a:lnTo>
                  <a:lnTo>
                    <a:pt x="1099156" y="967998"/>
                  </a:lnTo>
                  <a:lnTo>
                    <a:pt x="1070075" y="1004786"/>
                  </a:lnTo>
                  <a:lnTo>
                    <a:pt x="1037762" y="1039754"/>
                  </a:lnTo>
                  <a:lnTo>
                    <a:pt x="1002862" y="1072130"/>
                  </a:lnTo>
                  <a:lnTo>
                    <a:pt x="966146" y="1101269"/>
                  </a:lnTo>
                  <a:lnTo>
                    <a:pt x="927805" y="1127170"/>
                  </a:lnTo>
                  <a:lnTo>
                    <a:pt x="888029" y="1149834"/>
                  </a:lnTo>
                  <a:lnTo>
                    <a:pt x="847011" y="1169259"/>
                  </a:lnTo>
                  <a:lnTo>
                    <a:pt x="804941" y="1185447"/>
                  </a:lnTo>
                  <a:lnTo>
                    <a:pt x="762011" y="1198398"/>
                  </a:lnTo>
                  <a:lnTo>
                    <a:pt x="718412" y="1208111"/>
                  </a:lnTo>
                  <a:lnTo>
                    <a:pt x="674335" y="1214586"/>
                  </a:lnTo>
                  <a:lnTo>
                    <a:pt x="629971" y="1217824"/>
                  </a:lnTo>
                  <a:lnTo>
                    <a:pt x="585511" y="1217824"/>
                  </a:lnTo>
                  <a:lnTo>
                    <a:pt x="541147" y="1214586"/>
                  </a:lnTo>
                  <a:lnTo>
                    <a:pt x="497070" y="1208111"/>
                  </a:lnTo>
                  <a:lnTo>
                    <a:pt x="453471" y="1198398"/>
                  </a:lnTo>
                  <a:lnTo>
                    <a:pt x="410540" y="1185447"/>
                  </a:lnTo>
                  <a:lnTo>
                    <a:pt x="368471" y="1169259"/>
                  </a:lnTo>
                  <a:lnTo>
                    <a:pt x="327453" y="1149834"/>
                  </a:lnTo>
                  <a:lnTo>
                    <a:pt x="287677" y="1127170"/>
                  </a:lnTo>
                  <a:lnTo>
                    <a:pt x="249336" y="1101269"/>
                  </a:lnTo>
                  <a:lnTo>
                    <a:pt x="212620" y="1072130"/>
                  </a:lnTo>
                  <a:lnTo>
                    <a:pt x="177720" y="1039754"/>
                  </a:lnTo>
                  <a:lnTo>
                    <a:pt x="145407" y="1004786"/>
                  </a:lnTo>
                  <a:lnTo>
                    <a:pt x="116326" y="967998"/>
                  </a:lnTo>
                  <a:lnTo>
                    <a:pt x="90475" y="929582"/>
                  </a:lnTo>
                  <a:lnTo>
                    <a:pt x="67856" y="889731"/>
                  </a:lnTo>
                  <a:lnTo>
                    <a:pt x="48469" y="848634"/>
                  </a:lnTo>
                  <a:lnTo>
                    <a:pt x="32312" y="806485"/>
                  </a:lnTo>
                  <a:lnTo>
                    <a:pt x="19387" y="763473"/>
                  </a:lnTo>
                  <a:lnTo>
                    <a:pt x="9693" y="719791"/>
                  </a:lnTo>
                  <a:lnTo>
                    <a:pt x="3231" y="675631"/>
                  </a:lnTo>
                  <a:lnTo>
                    <a:pt x="0" y="631183"/>
                  </a:lnTo>
                  <a:lnTo>
                    <a:pt x="0" y="586640"/>
                  </a:lnTo>
                  <a:lnTo>
                    <a:pt x="3231" y="542192"/>
                  </a:lnTo>
                  <a:lnTo>
                    <a:pt x="9693" y="498032"/>
                  </a:lnTo>
                  <a:lnTo>
                    <a:pt x="19387" y="454350"/>
                  </a:lnTo>
                  <a:lnTo>
                    <a:pt x="32312" y="411339"/>
                  </a:lnTo>
                  <a:lnTo>
                    <a:pt x="48469" y="369189"/>
                  </a:lnTo>
                  <a:lnTo>
                    <a:pt x="67856" y="328093"/>
                  </a:lnTo>
                  <a:lnTo>
                    <a:pt x="90475" y="288241"/>
                  </a:lnTo>
                  <a:lnTo>
                    <a:pt x="116326" y="249825"/>
                  </a:lnTo>
                  <a:lnTo>
                    <a:pt x="145407" y="213038"/>
                  </a:lnTo>
                  <a:lnTo>
                    <a:pt x="177720" y="178069"/>
                  </a:lnTo>
                  <a:lnTo>
                    <a:pt x="212620" y="145693"/>
                  </a:lnTo>
                  <a:lnTo>
                    <a:pt x="249336" y="116554"/>
                  </a:lnTo>
                  <a:lnTo>
                    <a:pt x="287677" y="90653"/>
                  </a:lnTo>
                  <a:lnTo>
                    <a:pt x="327453" y="67990"/>
                  </a:lnTo>
                  <a:lnTo>
                    <a:pt x="368471" y="48564"/>
                  </a:lnTo>
                  <a:lnTo>
                    <a:pt x="410540" y="32376"/>
                  </a:lnTo>
                  <a:lnTo>
                    <a:pt x="453471" y="19425"/>
                  </a:lnTo>
                  <a:lnTo>
                    <a:pt x="497070" y="9712"/>
                  </a:lnTo>
                  <a:lnTo>
                    <a:pt x="541147" y="3237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37"/>
                  </a:lnTo>
                  <a:lnTo>
                    <a:pt x="718412" y="9712"/>
                  </a:lnTo>
                  <a:lnTo>
                    <a:pt x="762011" y="19425"/>
                  </a:lnTo>
                  <a:lnTo>
                    <a:pt x="804941" y="32376"/>
                  </a:lnTo>
                  <a:lnTo>
                    <a:pt x="847011" y="48564"/>
                  </a:lnTo>
                  <a:lnTo>
                    <a:pt x="888029" y="67990"/>
                  </a:lnTo>
                  <a:lnTo>
                    <a:pt x="927805" y="90653"/>
                  </a:lnTo>
                  <a:lnTo>
                    <a:pt x="966146" y="116554"/>
                  </a:lnTo>
                  <a:lnTo>
                    <a:pt x="1002862" y="145693"/>
                  </a:lnTo>
                  <a:lnTo>
                    <a:pt x="1037762" y="178069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object 11">
                  <a:extLst>
                    <a:ext uri="{FF2B5EF4-FFF2-40B4-BE49-F238E27FC236}">
                      <a16:creationId xmlns:a16="http://schemas.microsoft.com/office/drawing/2014/main" id="{3B540048-AE39-4E77-A3A9-794DBC1A1899}"/>
                    </a:ext>
                  </a:extLst>
                </p:cNvPr>
                <p:cNvSpPr txBox="1"/>
                <p:nvPr/>
              </p:nvSpPr>
              <p:spPr>
                <a:xfrm>
                  <a:off x="7110920" y="6735706"/>
                  <a:ext cx="345440" cy="689932"/>
                </a:xfrm>
                <a:prstGeom prst="rect">
                  <a:avLst/>
                </a:prstGeom>
              </p:spPr>
              <p:txBody>
                <a:bodyPr vert="horz" wrap="square" lIns="0" tIns="12700" rIns="0" bIns="0" rtlCol="0">
                  <a:spAutoFit/>
                </a:bodyPr>
                <a:lstStyle/>
                <a:p>
                  <a:pPr marL="12700">
                    <a:spcBef>
                      <a:spcPts val="11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4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ar-AE" altLang="zh-TW" sz="44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48" name="object 11">
                  <a:extLst>
                    <a:ext uri="{FF2B5EF4-FFF2-40B4-BE49-F238E27FC236}">
                      <a16:creationId xmlns:a16="http://schemas.microsoft.com/office/drawing/2014/main" id="{3B540048-AE39-4E77-A3A9-794DBC1A189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10920" y="6735706"/>
                  <a:ext cx="345440" cy="689932"/>
                </a:xfrm>
                <a:prstGeom prst="rect">
                  <a:avLst/>
                </a:prstGeom>
                <a:blipFill>
                  <a:blip r:embed="rId4"/>
                  <a:stretch>
                    <a:fillRect r="-45614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9" name="object 12">
              <a:extLst>
                <a:ext uri="{FF2B5EF4-FFF2-40B4-BE49-F238E27FC236}">
                  <a16:creationId xmlns:a16="http://schemas.microsoft.com/office/drawing/2014/main" id="{13D53CF5-CA8E-41D9-AA03-6E34295F547D}"/>
                </a:ext>
              </a:extLst>
            </p:cNvPr>
            <p:cNvSpPr/>
            <p:nvPr/>
          </p:nvSpPr>
          <p:spPr>
            <a:xfrm>
              <a:off x="7283640" y="6296600"/>
              <a:ext cx="0" cy="214629"/>
            </a:xfrm>
            <a:custGeom>
              <a:avLst/>
              <a:gdLst/>
              <a:ahLst/>
              <a:cxnLst/>
              <a:rect l="l" t="t" r="r" b="b"/>
              <a:pathLst>
                <a:path h="214629">
                  <a:moveTo>
                    <a:pt x="0" y="214307"/>
                  </a:moveTo>
                  <a:lnTo>
                    <a:pt x="0" y="0"/>
                  </a:lnTo>
                </a:path>
              </a:pathLst>
            </a:custGeom>
            <a:ln w="419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13">
              <a:extLst>
                <a:ext uri="{FF2B5EF4-FFF2-40B4-BE49-F238E27FC236}">
                  <a16:creationId xmlns:a16="http://schemas.microsoft.com/office/drawing/2014/main" id="{3D096640-D5B6-4B1C-983A-0B5A4F2F789D}"/>
                </a:ext>
              </a:extLst>
            </p:cNvPr>
            <p:cNvSpPr/>
            <p:nvPr/>
          </p:nvSpPr>
          <p:spPr>
            <a:xfrm>
              <a:off x="7157828" y="5960427"/>
              <a:ext cx="252095" cy="336550"/>
            </a:xfrm>
            <a:custGeom>
              <a:avLst/>
              <a:gdLst/>
              <a:ahLst/>
              <a:cxnLst/>
              <a:rect l="l" t="t" r="r" b="b"/>
              <a:pathLst>
                <a:path w="252095" h="336550">
                  <a:moveTo>
                    <a:pt x="125818" y="0"/>
                  </a:moveTo>
                  <a:lnTo>
                    <a:pt x="0" y="336169"/>
                  </a:lnTo>
                  <a:lnTo>
                    <a:pt x="251637" y="336169"/>
                  </a:lnTo>
                  <a:lnTo>
                    <a:pt x="1258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14">
              <a:extLst>
                <a:ext uri="{FF2B5EF4-FFF2-40B4-BE49-F238E27FC236}">
                  <a16:creationId xmlns:a16="http://schemas.microsoft.com/office/drawing/2014/main" id="{F6A2B311-E49E-4283-A485-79B6EEAC3385}"/>
                </a:ext>
              </a:extLst>
            </p:cNvPr>
            <p:cNvSpPr/>
            <p:nvPr/>
          </p:nvSpPr>
          <p:spPr>
            <a:xfrm>
              <a:off x="7157818" y="5960430"/>
              <a:ext cx="252095" cy="336550"/>
            </a:xfrm>
            <a:custGeom>
              <a:avLst/>
              <a:gdLst/>
              <a:ahLst/>
              <a:cxnLst/>
              <a:rect l="l" t="t" r="r" b="b"/>
              <a:pathLst>
                <a:path w="252095" h="336550">
                  <a:moveTo>
                    <a:pt x="125822" y="0"/>
                  </a:moveTo>
                  <a:lnTo>
                    <a:pt x="0" y="336168"/>
                  </a:lnTo>
                  <a:lnTo>
                    <a:pt x="251645" y="336168"/>
                  </a:lnTo>
                  <a:lnTo>
                    <a:pt x="125822" y="0"/>
                  </a:lnTo>
                  <a:close/>
                </a:path>
              </a:pathLst>
            </a:custGeom>
            <a:ln w="4196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15">
              <a:extLst>
                <a:ext uri="{FF2B5EF4-FFF2-40B4-BE49-F238E27FC236}">
                  <a16:creationId xmlns:a16="http://schemas.microsoft.com/office/drawing/2014/main" id="{0DC18179-E457-436E-9DF8-C33C2EBC3782}"/>
                </a:ext>
              </a:extLst>
            </p:cNvPr>
            <p:cNvSpPr/>
            <p:nvPr/>
          </p:nvSpPr>
          <p:spPr>
            <a:xfrm>
              <a:off x="8689067" y="4662381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0"/>
                  </a:moveTo>
                  <a:lnTo>
                    <a:pt x="1070076" y="213026"/>
                  </a:lnTo>
                  <a:lnTo>
                    <a:pt x="1099160" y="249812"/>
                  </a:lnTo>
                  <a:lnTo>
                    <a:pt x="1125011" y="288227"/>
                  </a:lnTo>
                  <a:lnTo>
                    <a:pt x="1147631" y="328078"/>
                  </a:lnTo>
                  <a:lnTo>
                    <a:pt x="1167020" y="369175"/>
                  </a:lnTo>
                  <a:lnTo>
                    <a:pt x="1183177" y="411325"/>
                  </a:lnTo>
                  <a:lnTo>
                    <a:pt x="1196103" y="454337"/>
                  </a:lnTo>
                  <a:lnTo>
                    <a:pt x="1205797" y="498020"/>
                  </a:lnTo>
                  <a:lnTo>
                    <a:pt x="1212260" y="542181"/>
                  </a:lnTo>
                  <a:lnTo>
                    <a:pt x="1215492" y="586630"/>
                  </a:lnTo>
                  <a:lnTo>
                    <a:pt x="1215492" y="631174"/>
                  </a:lnTo>
                  <a:lnTo>
                    <a:pt x="1212260" y="675623"/>
                  </a:lnTo>
                  <a:lnTo>
                    <a:pt x="1205797" y="719785"/>
                  </a:lnTo>
                  <a:lnTo>
                    <a:pt x="1196103" y="763467"/>
                  </a:lnTo>
                  <a:lnTo>
                    <a:pt x="1183177" y="806479"/>
                  </a:lnTo>
                  <a:lnTo>
                    <a:pt x="1167020" y="848630"/>
                  </a:lnTo>
                  <a:lnTo>
                    <a:pt x="1147631" y="889726"/>
                  </a:lnTo>
                  <a:lnTo>
                    <a:pt x="1125011" y="929577"/>
                  </a:lnTo>
                  <a:lnTo>
                    <a:pt x="1099160" y="967992"/>
                  </a:lnTo>
                  <a:lnTo>
                    <a:pt x="1070076" y="1004778"/>
                  </a:lnTo>
                  <a:lnTo>
                    <a:pt x="1037762" y="1039745"/>
                  </a:lnTo>
                  <a:lnTo>
                    <a:pt x="1002860" y="1072119"/>
                  </a:lnTo>
                  <a:lnTo>
                    <a:pt x="966142" y="1101256"/>
                  </a:lnTo>
                  <a:lnTo>
                    <a:pt x="927800" y="1127156"/>
                  </a:lnTo>
                  <a:lnTo>
                    <a:pt x="888024" y="1149818"/>
                  </a:lnTo>
                  <a:lnTo>
                    <a:pt x="847006" y="1169243"/>
                  </a:lnTo>
                  <a:lnTo>
                    <a:pt x="804937" y="1185430"/>
                  </a:lnTo>
                  <a:lnTo>
                    <a:pt x="762008" y="1198380"/>
                  </a:lnTo>
                  <a:lnTo>
                    <a:pt x="718409" y="1208092"/>
                  </a:lnTo>
                  <a:lnTo>
                    <a:pt x="674333" y="1214567"/>
                  </a:lnTo>
                  <a:lnTo>
                    <a:pt x="629970" y="1217805"/>
                  </a:lnTo>
                  <a:lnTo>
                    <a:pt x="585512" y="1217805"/>
                  </a:lnTo>
                  <a:lnTo>
                    <a:pt x="541149" y="1214567"/>
                  </a:lnTo>
                  <a:lnTo>
                    <a:pt x="497073" y="1208092"/>
                  </a:lnTo>
                  <a:lnTo>
                    <a:pt x="453474" y="1198380"/>
                  </a:lnTo>
                  <a:lnTo>
                    <a:pt x="410545" y="1185430"/>
                  </a:lnTo>
                  <a:lnTo>
                    <a:pt x="368476" y="1169243"/>
                  </a:lnTo>
                  <a:lnTo>
                    <a:pt x="327457" y="1149818"/>
                  </a:lnTo>
                  <a:lnTo>
                    <a:pt x="287682" y="1127156"/>
                  </a:lnTo>
                  <a:lnTo>
                    <a:pt x="249339" y="1101256"/>
                  </a:lnTo>
                  <a:lnTo>
                    <a:pt x="212622" y="1072119"/>
                  </a:lnTo>
                  <a:lnTo>
                    <a:pt x="177720" y="1039745"/>
                  </a:lnTo>
                  <a:lnTo>
                    <a:pt x="145407" y="1004778"/>
                  </a:lnTo>
                  <a:lnTo>
                    <a:pt x="116326" y="967992"/>
                  </a:lnTo>
                  <a:lnTo>
                    <a:pt x="90475" y="929577"/>
                  </a:lnTo>
                  <a:lnTo>
                    <a:pt x="67856" y="889726"/>
                  </a:lnTo>
                  <a:lnTo>
                    <a:pt x="48469" y="848630"/>
                  </a:lnTo>
                  <a:lnTo>
                    <a:pt x="32312" y="806479"/>
                  </a:lnTo>
                  <a:lnTo>
                    <a:pt x="19387" y="763467"/>
                  </a:lnTo>
                  <a:lnTo>
                    <a:pt x="9693" y="719785"/>
                  </a:lnTo>
                  <a:lnTo>
                    <a:pt x="3231" y="675623"/>
                  </a:lnTo>
                  <a:lnTo>
                    <a:pt x="0" y="631174"/>
                  </a:lnTo>
                  <a:lnTo>
                    <a:pt x="0" y="586630"/>
                  </a:lnTo>
                  <a:lnTo>
                    <a:pt x="3231" y="542181"/>
                  </a:lnTo>
                  <a:lnTo>
                    <a:pt x="9693" y="498020"/>
                  </a:lnTo>
                  <a:lnTo>
                    <a:pt x="19387" y="454337"/>
                  </a:lnTo>
                  <a:lnTo>
                    <a:pt x="32312" y="411325"/>
                  </a:lnTo>
                  <a:lnTo>
                    <a:pt x="48469" y="369175"/>
                  </a:lnTo>
                  <a:lnTo>
                    <a:pt x="67856" y="328078"/>
                  </a:lnTo>
                  <a:lnTo>
                    <a:pt x="90475" y="288227"/>
                  </a:lnTo>
                  <a:lnTo>
                    <a:pt x="116326" y="249812"/>
                  </a:lnTo>
                  <a:lnTo>
                    <a:pt x="145407" y="213026"/>
                  </a:lnTo>
                  <a:lnTo>
                    <a:pt x="177720" y="178060"/>
                  </a:lnTo>
                  <a:lnTo>
                    <a:pt x="212622" y="145685"/>
                  </a:lnTo>
                  <a:lnTo>
                    <a:pt x="249339" y="116548"/>
                  </a:lnTo>
                  <a:lnTo>
                    <a:pt x="287682" y="90648"/>
                  </a:lnTo>
                  <a:lnTo>
                    <a:pt x="327457" y="67986"/>
                  </a:lnTo>
                  <a:lnTo>
                    <a:pt x="368476" y="48561"/>
                  </a:lnTo>
                  <a:lnTo>
                    <a:pt x="410545" y="32374"/>
                  </a:lnTo>
                  <a:lnTo>
                    <a:pt x="453474" y="19424"/>
                  </a:lnTo>
                  <a:lnTo>
                    <a:pt x="497073" y="9712"/>
                  </a:lnTo>
                  <a:lnTo>
                    <a:pt x="541149" y="3237"/>
                  </a:lnTo>
                  <a:lnTo>
                    <a:pt x="585512" y="0"/>
                  </a:lnTo>
                  <a:lnTo>
                    <a:pt x="629970" y="0"/>
                  </a:lnTo>
                  <a:lnTo>
                    <a:pt x="674333" y="3237"/>
                  </a:lnTo>
                  <a:lnTo>
                    <a:pt x="718409" y="9712"/>
                  </a:lnTo>
                  <a:lnTo>
                    <a:pt x="762008" y="19424"/>
                  </a:lnTo>
                  <a:lnTo>
                    <a:pt x="804937" y="32374"/>
                  </a:lnTo>
                  <a:lnTo>
                    <a:pt x="847006" y="48561"/>
                  </a:lnTo>
                  <a:lnTo>
                    <a:pt x="888024" y="67986"/>
                  </a:lnTo>
                  <a:lnTo>
                    <a:pt x="927800" y="90648"/>
                  </a:lnTo>
                  <a:lnTo>
                    <a:pt x="966142" y="116548"/>
                  </a:lnTo>
                  <a:lnTo>
                    <a:pt x="1002860" y="145685"/>
                  </a:lnTo>
                  <a:lnTo>
                    <a:pt x="1037762" y="178060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object 16">
                  <a:extLst>
                    <a:ext uri="{FF2B5EF4-FFF2-40B4-BE49-F238E27FC236}">
                      <a16:creationId xmlns:a16="http://schemas.microsoft.com/office/drawing/2014/main" id="{55520190-56A8-4D1B-9105-29CE81A9674C}"/>
                    </a:ext>
                  </a:extLst>
                </p:cNvPr>
                <p:cNvSpPr txBox="1"/>
                <p:nvPr/>
              </p:nvSpPr>
              <p:spPr>
                <a:xfrm>
                  <a:off x="9075100" y="4860327"/>
                  <a:ext cx="347980" cy="691215"/>
                </a:xfrm>
                <a:prstGeom prst="rect">
                  <a:avLst/>
                </a:prstGeom>
              </p:spPr>
              <p:txBody>
                <a:bodyPr vert="horz" wrap="square" lIns="0" tIns="13970" rIns="0" bIns="0" rtlCol="0">
                  <a:spAutoFit/>
                </a:bodyPr>
                <a:lstStyle/>
                <a:p>
                  <a:pPr marL="12700">
                    <a:spcBef>
                      <a:spcPts val="11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TW" sz="4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ar-AE" altLang="zh-TW" sz="44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53" name="object 16">
                  <a:extLst>
                    <a:ext uri="{FF2B5EF4-FFF2-40B4-BE49-F238E27FC236}">
                      <a16:creationId xmlns:a16="http://schemas.microsoft.com/office/drawing/2014/main" id="{55520190-56A8-4D1B-9105-29CE81A9674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75100" y="4860327"/>
                  <a:ext cx="347980" cy="691215"/>
                </a:xfrm>
                <a:prstGeom prst="rect">
                  <a:avLst/>
                </a:prstGeom>
                <a:blipFill>
                  <a:blip r:embed="rId5"/>
                  <a:stretch>
                    <a:fillRect r="-50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4" name="object 17">
              <a:extLst>
                <a:ext uri="{FF2B5EF4-FFF2-40B4-BE49-F238E27FC236}">
                  <a16:creationId xmlns:a16="http://schemas.microsoft.com/office/drawing/2014/main" id="{5DB9AEA0-0EAF-48FF-B9BA-E6F08929DA49}"/>
                </a:ext>
              </a:extLst>
            </p:cNvPr>
            <p:cNvSpPr/>
            <p:nvPr/>
          </p:nvSpPr>
          <p:spPr>
            <a:xfrm>
              <a:off x="8771882" y="4285166"/>
              <a:ext cx="238760" cy="448945"/>
            </a:xfrm>
            <a:custGeom>
              <a:avLst/>
              <a:gdLst/>
              <a:ahLst/>
              <a:cxnLst/>
              <a:rect l="l" t="t" r="r" b="b"/>
              <a:pathLst>
                <a:path w="238759" h="448945">
                  <a:moveTo>
                    <a:pt x="238677" y="448352"/>
                  </a:moveTo>
                  <a:lnTo>
                    <a:pt x="0" y="0"/>
                  </a:lnTo>
                </a:path>
              </a:pathLst>
            </a:custGeom>
            <a:ln w="4195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18">
              <a:extLst>
                <a:ext uri="{FF2B5EF4-FFF2-40B4-BE49-F238E27FC236}">
                  <a16:creationId xmlns:a16="http://schemas.microsoft.com/office/drawing/2014/main" id="{9C4F817B-0CAB-4302-AA21-EE796506E770}"/>
                </a:ext>
              </a:extLst>
            </p:cNvPr>
            <p:cNvSpPr/>
            <p:nvPr/>
          </p:nvSpPr>
          <p:spPr>
            <a:xfrm>
              <a:off x="8613996" y="3988550"/>
              <a:ext cx="269240" cy="356235"/>
            </a:xfrm>
            <a:custGeom>
              <a:avLst/>
              <a:gdLst/>
              <a:ahLst/>
              <a:cxnLst/>
              <a:rect l="l" t="t" r="r" b="b"/>
              <a:pathLst>
                <a:path w="269240" h="356235">
                  <a:moveTo>
                    <a:pt x="0" y="0"/>
                  </a:moveTo>
                  <a:lnTo>
                    <a:pt x="46875" y="355942"/>
                  </a:lnTo>
                  <a:lnTo>
                    <a:pt x="268909" y="2372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19">
              <a:extLst>
                <a:ext uri="{FF2B5EF4-FFF2-40B4-BE49-F238E27FC236}">
                  <a16:creationId xmlns:a16="http://schemas.microsoft.com/office/drawing/2014/main" id="{945EECB3-25F9-4685-8B92-00AA673B261F}"/>
                </a:ext>
              </a:extLst>
            </p:cNvPr>
            <p:cNvSpPr/>
            <p:nvPr/>
          </p:nvSpPr>
          <p:spPr>
            <a:xfrm>
              <a:off x="8613987" y="3988548"/>
              <a:ext cx="269240" cy="356235"/>
            </a:xfrm>
            <a:custGeom>
              <a:avLst/>
              <a:gdLst/>
              <a:ahLst/>
              <a:cxnLst/>
              <a:rect l="l" t="t" r="r" b="b"/>
              <a:pathLst>
                <a:path w="269240" h="356235">
                  <a:moveTo>
                    <a:pt x="0" y="0"/>
                  </a:moveTo>
                  <a:lnTo>
                    <a:pt x="46873" y="355944"/>
                  </a:lnTo>
                  <a:lnTo>
                    <a:pt x="268904" y="237293"/>
                  </a:lnTo>
                  <a:lnTo>
                    <a:pt x="0" y="0"/>
                  </a:lnTo>
                  <a:close/>
                </a:path>
              </a:pathLst>
            </a:custGeom>
            <a:ln w="4197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20">
              <a:extLst>
                <a:ext uri="{FF2B5EF4-FFF2-40B4-BE49-F238E27FC236}">
                  <a16:creationId xmlns:a16="http://schemas.microsoft.com/office/drawing/2014/main" id="{53B6736E-BCD5-4D94-997A-77477F410847}"/>
                </a:ext>
              </a:extLst>
            </p:cNvPr>
            <p:cNvSpPr/>
            <p:nvPr/>
          </p:nvSpPr>
          <p:spPr>
            <a:xfrm>
              <a:off x="8689067" y="6511301"/>
              <a:ext cx="1216025" cy="1217930"/>
            </a:xfrm>
            <a:custGeom>
              <a:avLst/>
              <a:gdLst/>
              <a:ahLst/>
              <a:cxnLst/>
              <a:rect l="l" t="t" r="r" b="b"/>
              <a:pathLst>
                <a:path w="1216025" h="1217929">
                  <a:moveTo>
                    <a:pt x="1037762" y="178069"/>
                  </a:moveTo>
                  <a:lnTo>
                    <a:pt x="1070076" y="213038"/>
                  </a:lnTo>
                  <a:lnTo>
                    <a:pt x="1099160" y="249825"/>
                  </a:lnTo>
                  <a:lnTo>
                    <a:pt x="1125011" y="288241"/>
                  </a:lnTo>
                  <a:lnTo>
                    <a:pt x="1147631" y="328093"/>
                  </a:lnTo>
                  <a:lnTo>
                    <a:pt x="1167020" y="369189"/>
                  </a:lnTo>
                  <a:lnTo>
                    <a:pt x="1183177" y="411339"/>
                  </a:lnTo>
                  <a:lnTo>
                    <a:pt x="1196103" y="454350"/>
                  </a:lnTo>
                  <a:lnTo>
                    <a:pt x="1205797" y="498032"/>
                  </a:lnTo>
                  <a:lnTo>
                    <a:pt x="1212260" y="542192"/>
                  </a:lnTo>
                  <a:lnTo>
                    <a:pt x="1215492" y="586640"/>
                  </a:lnTo>
                  <a:lnTo>
                    <a:pt x="1215492" y="631183"/>
                  </a:lnTo>
                  <a:lnTo>
                    <a:pt x="1212260" y="675631"/>
                  </a:lnTo>
                  <a:lnTo>
                    <a:pt x="1205797" y="719791"/>
                  </a:lnTo>
                  <a:lnTo>
                    <a:pt x="1196103" y="763473"/>
                  </a:lnTo>
                  <a:lnTo>
                    <a:pt x="1183177" y="806485"/>
                  </a:lnTo>
                  <a:lnTo>
                    <a:pt x="1167020" y="848634"/>
                  </a:lnTo>
                  <a:lnTo>
                    <a:pt x="1147631" y="889731"/>
                  </a:lnTo>
                  <a:lnTo>
                    <a:pt x="1125011" y="929582"/>
                  </a:lnTo>
                  <a:lnTo>
                    <a:pt x="1099160" y="967998"/>
                  </a:lnTo>
                  <a:lnTo>
                    <a:pt x="1070076" y="1004786"/>
                  </a:lnTo>
                  <a:lnTo>
                    <a:pt x="1037762" y="1039754"/>
                  </a:lnTo>
                  <a:lnTo>
                    <a:pt x="1002860" y="1072130"/>
                  </a:lnTo>
                  <a:lnTo>
                    <a:pt x="966142" y="1101269"/>
                  </a:lnTo>
                  <a:lnTo>
                    <a:pt x="927800" y="1127170"/>
                  </a:lnTo>
                  <a:lnTo>
                    <a:pt x="888024" y="1149834"/>
                  </a:lnTo>
                  <a:lnTo>
                    <a:pt x="847006" y="1169259"/>
                  </a:lnTo>
                  <a:lnTo>
                    <a:pt x="804937" y="1185447"/>
                  </a:lnTo>
                  <a:lnTo>
                    <a:pt x="762008" y="1198398"/>
                  </a:lnTo>
                  <a:lnTo>
                    <a:pt x="718409" y="1208111"/>
                  </a:lnTo>
                  <a:lnTo>
                    <a:pt x="674333" y="1214586"/>
                  </a:lnTo>
                  <a:lnTo>
                    <a:pt x="629970" y="1217824"/>
                  </a:lnTo>
                  <a:lnTo>
                    <a:pt x="585512" y="1217824"/>
                  </a:lnTo>
                  <a:lnTo>
                    <a:pt x="541149" y="1214586"/>
                  </a:lnTo>
                  <a:lnTo>
                    <a:pt x="497073" y="1208111"/>
                  </a:lnTo>
                  <a:lnTo>
                    <a:pt x="453474" y="1198398"/>
                  </a:lnTo>
                  <a:lnTo>
                    <a:pt x="410545" y="1185447"/>
                  </a:lnTo>
                  <a:lnTo>
                    <a:pt x="368476" y="1169259"/>
                  </a:lnTo>
                  <a:lnTo>
                    <a:pt x="327457" y="1149834"/>
                  </a:lnTo>
                  <a:lnTo>
                    <a:pt x="287682" y="1127170"/>
                  </a:lnTo>
                  <a:lnTo>
                    <a:pt x="249339" y="1101269"/>
                  </a:lnTo>
                  <a:lnTo>
                    <a:pt x="212622" y="1072130"/>
                  </a:lnTo>
                  <a:lnTo>
                    <a:pt x="177720" y="1039754"/>
                  </a:lnTo>
                  <a:lnTo>
                    <a:pt x="145407" y="1004786"/>
                  </a:lnTo>
                  <a:lnTo>
                    <a:pt x="116326" y="967998"/>
                  </a:lnTo>
                  <a:lnTo>
                    <a:pt x="90475" y="929582"/>
                  </a:lnTo>
                  <a:lnTo>
                    <a:pt x="67856" y="889731"/>
                  </a:lnTo>
                  <a:lnTo>
                    <a:pt x="48469" y="848634"/>
                  </a:lnTo>
                  <a:lnTo>
                    <a:pt x="32312" y="806485"/>
                  </a:lnTo>
                  <a:lnTo>
                    <a:pt x="19387" y="763473"/>
                  </a:lnTo>
                  <a:lnTo>
                    <a:pt x="9693" y="719791"/>
                  </a:lnTo>
                  <a:lnTo>
                    <a:pt x="3231" y="675631"/>
                  </a:lnTo>
                  <a:lnTo>
                    <a:pt x="0" y="631183"/>
                  </a:lnTo>
                  <a:lnTo>
                    <a:pt x="0" y="586640"/>
                  </a:lnTo>
                  <a:lnTo>
                    <a:pt x="3231" y="542192"/>
                  </a:lnTo>
                  <a:lnTo>
                    <a:pt x="9693" y="498032"/>
                  </a:lnTo>
                  <a:lnTo>
                    <a:pt x="19387" y="454350"/>
                  </a:lnTo>
                  <a:lnTo>
                    <a:pt x="32312" y="411339"/>
                  </a:lnTo>
                  <a:lnTo>
                    <a:pt x="48469" y="369189"/>
                  </a:lnTo>
                  <a:lnTo>
                    <a:pt x="67856" y="328093"/>
                  </a:lnTo>
                  <a:lnTo>
                    <a:pt x="90475" y="288241"/>
                  </a:lnTo>
                  <a:lnTo>
                    <a:pt x="116326" y="249825"/>
                  </a:lnTo>
                  <a:lnTo>
                    <a:pt x="145407" y="213038"/>
                  </a:lnTo>
                  <a:lnTo>
                    <a:pt x="177720" y="178069"/>
                  </a:lnTo>
                  <a:lnTo>
                    <a:pt x="212622" y="145693"/>
                  </a:lnTo>
                  <a:lnTo>
                    <a:pt x="249339" y="116554"/>
                  </a:lnTo>
                  <a:lnTo>
                    <a:pt x="287682" y="90653"/>
                  </a:lnTo>
                  <a:lnTo>
                    <a:pt x="327457" y="67990"/>
                  </a:lnTo>
                  <a:lnTo>
                    <a:pt x="368476" y="48564"/>
                  </a:lnTo>
                  <a:lnTo>
                    <a:pt x="410545" y="32376"/>
                  </a:lnTo>
                  <a:lnTo>
                    <a:pt x="453474" y="19425"/>
                  </a:lnTo>
                  <a:lnTo>
                    <a:pt x="497073" y="9712"/>
                  </a:lnTo>
                  <a:lnTo>
                    <a:pt x="541149" y="3237"/>
                  </a:lnTo>
                  <a:lnTo>
                    <a:pt x="585512" y="0"/>
                  </a:lnTo>
                  <a:lnTo>
                    <a:pt x="629970" y="0"/>
                  </a:lnTo>
                  <a:lnTo>
                    <a:pt x="674333" y="3237"/>
                  </a:lnTo>
                  <a:lnTo>
                    <a:pt x="718409" y="9712"/>
                  </a:lnTo>
                  <a:lnTo>
                    <a:pt x="762008" y="19425"/>
                  </a:lnTo>
                  <a:lnTo>
                    <a:pt x="804937" y="32376"/>
                  </a:lnTo>
                  <a:lnTo>
                    <a:pt x="847006" y="48564"/>
                  </a:lnTo>
                  <a:lnTo>
                    <a:pt x="888024" y="67990"/>
                  </a:lnTo>
                  <a:lnTo>
                    <a:pt x="927800" y="90653"/>
                  </a:lnTo>
                  <a:lnTo>
                    <a:pt x="966142" y="116554"/>
                  </a:lnTo>
                  <a:lnTo>
                    <a:pt x="1002860" y="145693"/>
                  </a:lnTo>
                  <a:lnTo>
                    <a:pt x="1037762" y="178069"/>
                  </a:lnTo>
                </a:path>
              </a:pathLst>
            </a:custGeom>
            <a:ln w="4198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8" name="object 21">
                  <a:extLst>
                    <a:ext uri="{FF2B5EF4-FFF2-40B4-BE49-F238E27FC236}">
                      <a16:creationId xmlns:a16="http://schemas.microsoft.com/office/drawing/2014/main" id="{0470ACFF-3B4A-468C-B857-20047913705D}"/>
                    </a:ext>
                  </a:extLst>
                </p:cNvPr>
                <p:cNvSpPr txBox="1"/>
                <p:nvPr/>
              </p:nvSpPr>
              <p:spPr>
                <a:xfrm>
                  <a:off x="9124087" y="6708640"/>
                  <a:ext cx="345440" cy="689932"/>
                </a:xfrm>
                <a:prstGeom prst="rect">
                  <a:avLst/>
                </a:prstGeom>
              </p:spPr>
              <p:txBody>
                <a:bodyPr vert="horz" wrap="square" lIns="0" tIns="12700" rIns="0" bIns="0" rtlCol="0">
                  <a:spAutoFit/>
                </a:bodyPr>
                <a:lstStyle/>
                <a:p>
                  <a:pPr marL="12700">
                    <a:spcBef>
                      <a:spcPts val="10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4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4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4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sz="44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58" name="object 21">
                  <a:extLst>
                    <a:ext uri="{FF2B5EF4-FFF2-40B4-BE49-F238E27FC236}">
                      <a16:creationId xmlns:a16="http://schemas.microsoft.com/office/drawing/2014/main" id="{0470ACFF-3B4A-468C-B857-20047913705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24087" y="6708640"/>
                  <a:ext cx="345440" cy="689932"/>
                </a:xfrm>
                <a:prstGeom prst="rect">
                  <a:avLst/>
                </a:prstGeom>
                <a:blipFill>
                  <a:blip r:embed="rId6"/>
                  <a:stretch>
                    <a:fillRect r="-48214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9" name="object 22">
              <a:extLst>
                <a:ext uri="{FF2B5EF4-FFF2-40B4-BE49-F238E27FC236}">
                  <a16:creationId xmlns:a16="http://schemas.microsoft.com/office/drawing/2014/main" id="{41D2BC26-31E1-42AD-B6F6-B71146AFCBF2}"/>
                </a:ext>
              </a:extLst>
            </p:cNvPr>
            <p:cNvSpPr/>
            <p:nvPr/>
          </p:nvSpPr>
          <p:spPr>
            <a:xfrm>
              <a:off x="9296807" y="6296600"/>
              <a:ext cx="0" cy="214629"/>
            </a:xfrm>
            <a:custGeom>
              <a:avLst/>
              <a:gdLst/>
              <a:ahLst/>
              <a:cxnLst/>
              <a:rect l="l" t="t" r="r" b="b"/>
              <a:pathLst>
                <a:path h="214629">
                  <a:moveTo>
                    <a:pt x="0" y="214307"/>
                  </a:moveTo>
                  <a:lnTo>
                    <a:pt x="0" y="0"/>
                  </a:lnTo>
                </a:path>
              </a:pathLst>
            </a:custGeom>
            <a:ln w="419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23">
              <a:extLst>
                <a:ext uri="{FF2B5EF4-FFF2-40B4-BE49-F238E27FC236}">
                  <a16:creationId xmlns:a16="http://schemas.microsoft.com/office/drawing/2014/main" id="{FEF9A683-4E52-4945-A863-316C15FEB669}"/>
                </a:ext>
              </a:extLst>
            </p:cNvPr>
            <p:cNvSpPr/>
            <p:nvPr/>
          </p:nvSpPr>
          <p:spPr>
            <a:xfrm>
              <a:off x="9170994" y="5960427"/>
              <a:ext cx="252095" cy="336550"/>
            </a:xfrm>
            <a:custGeom>
              <a:avLst/>
              <a:gdLst/>
              <a:ahLst/>
              <a:cxnLst/>
              <a:rect l="l" t="t" r="r" b="b"/>
              <a:pathLst>
                <a:path w="252095" h="336550">
                  <a:moveTo>
                    <a:pt x="125818" y="0"/>
                  </a:moveTo>
                  <a:lnTo>
                    <a:pt x="0" y="336169"/>
                  </a:lnTo>
                  <a:lnTo>
                    <a:pt x="251650" y="336169"/>
                  </a:lnTo>
                  <a:lnTo>
                    <a:pt x="1258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24">
              <a:extLst>
                <a:ext uri="{FF2B5EF4-FFF2-40B4-BE49-F238E27FC236}">
                  <a16:creationId xmlns:a16="http://schemas.microsoft.com/office/drawing/2014/main" id="{28E41681-412F-497D-86E9-EA0B1B3E447B}"/>
                </a:ext>
              </a:extLst>
            </p:cNvPr>
            <p:cNvSpPr/>
            <p:nvPr/>
          </p:nvSpPr>
          <p:spPr>
            <a:xfrm>
              <a:off x="9170985" y="5960430"/>
              <a:ext cx="252095" cy="336550"/>
            </a:xfrm>
            <a:custGeom>
              <a:avLst/>
              <a:gdLst/>
              <a:ahLst/>
              <a:cxnLst/>
              <a:rect l="l" t="t" r="r" b="b"/>
              <a:pathLst>
                <a:path w="252095" h="336550">
                  <a:moveTo>
                    <a:pt x="125822" y="0"/>
                  </a:moveTo>
                  <a:lnTo>
                    <a:pt x="0" y="336168"/>
                  </a:lnTo>
                  <a:lnTo>
                    <a:pt x="251645" y="336168"/>
                  </a:lnTo>
                  <a:lnTo>
                    <a:pt x="125822" y="0"/>
                  </a:lnTo>
                  <a:close/>
                </a:path>
              </a:pathLst>
            </a:custGeom>
            <a:ln w="4196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25">
              <a:extLst>
                <a:ext uri="{FF2B5EF4-FFF2-40B4-BE49-F238E27FC236}">
                  <a16:creationId xmlns:a16="http://schemas.microsoft.com/office/drawing/2014/main" id="{F5BA42CD-F13F-48A7-A5EF-B26EA3AF1DF1}"/>
                </a:ext>
              </a:extLst>
            </p:cNvPr>
            <p:cNvSpPr/>
            <p:nvPr/>
          </p:nvSpPr>
          <p:spPr>
            <a:xfrm>
              <a:off x="7731944" y="5964121"/>
              <a:ext cx="810895" cy="744855"/>
            </a:xfrm>
            <a:custGeom>
              <a:avLst/>
              <a:gdLst/>
              <a:ahLst/>
              <a:cxnLst/>
              <a:rect l="l" t="t" r="r" b="b"/>
              <a:pathLst>
                <a:path w="810895" h="744854">
                  <a:moveTo>
                    <a:pt x="0" y="744370"/>
                  </a:moveTo>
                  <a:lnTo>
                    <a:pt x="810484" y="0"/>
                  </a:lnTo>
                </a:path>
              </a:pathLst>
            </a:custGeom>
            <a:ln w="4198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26">
              <a:extLst>
                <a:ext uri="{FF2B5EF4-FFF2-40B4-BE49-F238E27FC236}">
                  <a16:creationId xmlns:a16="http://schemas.microsoft.com/office/drawing/2014/main" id="{70BAAC08-4A27-4B5D-B329-3CDB6E2817EF}"/>
                </a:ext>
              </a:extLst>
            </p:cNvPr>
            <p:cNvSpPr/>
            <p:nvPr/>
          </p:nvSpPr>
          <p:spPr>
            <a:xfrm>
              <a:off x="8457418" y="5736959"/>
              <a:ext cx="332740" cy="320675"/>
            </a:xfrm>
            <a:custGeom>
              <a:avLst/>
              <a:gdLst/>
              <a:ahLst/>
              <a:cxnLst/>
              <a:rect l="l" t="t" r="r" b="b"/>
              <a:pathLst>
                <a:path w="332740" h="320675">
                  <a:moveTo>
                    <a:pt x="332346" y="0"/>
                  </a:moveTo>
                  <a:lnTo>
                    <a:pt x="0" y="134238"/>
                  </a:lnTo>
                  <a:lnTo>
                    <a:pt x="170040" y="320090"/>
                  </a:lnTo>
                  <a:lnTo>
                    <a:pt x="33234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27">
              <a:extLst>
                <a:ext uri="{FF2B5EF4-FFF2-40B4-BE49-F238E27FC236}">
                  <a16:creationId xmlns:a16="http://schemas.microsoft.com/office/drawing/2014/main" id="{386DE93B-B9A4-440C-BA09-F1F0E2C5C046}"/>
                </a:ext>
              </a:extLst>
            </p:cNvPr>
            <p:cNvSpPr/>
            <p:nvPr/>
          </p:nvSpPr>
          <p:spPr>
            <a:xfrm>
              <a:off x="8457404" y="5736963"/>
              <a:ext cx="332740" cy="320675"/>
            </a:xfrm>
            <a:custGeom>
              <a:avLst/>
              <a:gdLst/>
              <a:ahLst/>
              <a:cxnLst/>
              <a:rect l="l" t="t" r="r" b="b"/>
              <a:pathLst>
                <a:path w="332740" h="320675">
                  <a:moveTo>
                    <a:pt x="332357" y="0"/>
                  </a:moveTo>
                  <a:lnTo>
                    <a:pt x="0" y="134232"/>
                  </a:lnTo>
                  <a:lnTo>
                    <a:pt x="170041" y="320087"/>
                  </a:lnTo>
                  <a:lnTo>
                    <a:pt x="332357" y="0"/>
                  </a:lnTo>
                  <a:close/>
                </a:path>
              </a:pathLst>
            </a:custGeom>
            <a:ln w="4198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28">
              <a:extLst>
                <a:ext uri="{FF2B5EF4-FFF2-40B4-BE49-F238E27FC236}">
                  <a16:creationId xmlns:a16="http://schemas.microsoft.com/office/drawing/2014/main" id="{3C9E1941-A375-4CEF-AA98-DA1CC5C0CEAC}"/>
                </a:ext>
              </a:extLst>
            </p:cNvPr>
            <p:cNvSpPr/>
            <p:nvPr/>
          </p:nvSpPr>
          <p:spPr>
            <a:xfrm>
              <a:off x="8038020" y="5964121"/>
              <a:ext cx="810895" cy="744855"/>
            </a:xfrm>
            <a:custGeom>
              <a:avLst/>
              <a:gdLst/>
              <a:ahLst/>
              <a:cxnLst/>
              <a:rect l="l" t="t" r="r" b="b"/>
              <a:pathLst>
                <a:path w="810895" h="744854">
                  <a:moveTo>
                    <a:pt x="810484" y="744370"/>
                  </a:moveTo>
                  <a:lnTo>
                    <a:pt x="0" y="0"/>
                  </a:lnTo>
                </a:path>
              </a:pathLst>
            </a:custGeom>
            <a:ln w="4198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29">
              <a:extLst>
                <a:ext uri="{FF2B5EF4-FFF2-40B4-BE49-F238E27FC236}">
                  <a16:creationId xmlns:a16="http://schemas.microsoft.com/office/drawing/2014/main" id="{91B8F97C-4E4E-4EBC-A12D-22CB8822B532}"/>
                </a:ext>
              </a:extLst>
            </p:cNvPr>
            <p:cNvSpPr/>
            <p:nvPr/>
          </p:nvSpPr>
          <p:spPr>
            <a:xfrm>
              <a:off x="7790693" y="5736959"/>
              <a:ext cx="332740" cy="320675"/>
            </a:xfrm>
            <a:custGeom>
              <a:avLst/>
              <a:gdLst/>
              <a:ahLst/>
              <a:cxnLst/>
              <a:rect l="l" t="t" r="r" b="b"/>
              <a:pathLst>
                <a:path w="332739" h="320675">
                  <a:moveTo>
                    <a:pt x="0" y="0"/>
                  </a:moveTo>
                  <a:lnTo>
                    <a:pt x="162318" y="320090"/>
                  </a:lnTo>
                  <a:lnTo>
                    <a:pt x="332359" y="1342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30">
              <a:extLst>
                <a:ext uri="{FF2B5EF4-FFF2-40B4-BE49-F238E27FC236}">
                  <a16:creationId xmlns:a16="http://schemas.microsoft.com/office/drawing/2014/main" id="{1299D891-C07F-428E-A7A0-0CEB9421F9B2}"/>
                </a:ext>
              </a:extLst>
            </p:cNvPr>
            <p:cNvSpPr/>
            <p:nvPr/>
          </p:nvSpPr>
          <p:spPr>
            <a:xfrm>
              <a:off x="7790685" y="5736963"/>
              <a:ext cx="332740" cy="320675"/>
            </a:xfrm>
            <a:custGeom>
              <a:avLst/>
              <a:gdLst/>
              <a:ahLst/>
              <a:cxnLst/>
              <a:rect l="l" t="t" r="r" b="b"/>
              <a:pathLst>
                <a:path w="332739" h="320675">
                  <a:moveTo>
                    <a:pt x="0" y="0"/>
                  </a:moveTo>
                  <a:lnTo>
                    <a:pt x="162315" y="320087"/>
                  </a:lnTo>
                  <a:lnTo>
                    <a:pt x="332357" y="134232"/>
                  </a:lnTo>
                  <a:lnTo>
                    <a:pt x="0" y="0"/>
                  </a:lnTo>
                  <a:close/>
                </a:path>
              </a:pathLst>
            </a:custGeom>
            <a:ln w="4198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31">
              <a:extLst>
                <a:ext uri="{FF2B5EF4-FFF2-40B4-BE49-F238E27FC236}">
                  <a16:creationId xmlns:a16="http://schemas.microsoft.com/office/drawing/2014/main" id="{587C24B8-863A-40DF-AB13-32803736C338}"/>
                </a:ext>
              </a:extLst>
            </p:cNvPr>
            <p:cNvSpPr/>
            <p:nvPr/>
          </p:nvSpPr>
          <p:spPr>
            <a:xfrm>
              <a:off x="6535096" y="8055788"/>
              <a:ext cx="3528695" cy="0"/>
            </a:xfrm>
            <a:custGeom>
              <a:avLst/>
              <a:gdLst/>
              <a:ahLst/>
              <a:cxnLst/>
              <a:rect l="l" t="t" r="r" b="b"/>
              <a:pathLst>
                <a:path w="3528695">
                  <a:moveTo>
                    <a:pt x="0" y="0"/>
                  </a:moveTo>
                  <a:lnTo>
                    <a:pt x="12699" y="0"/>
                  </a:lnTo>
                  <a:lnTo>
                    <a:pt x="3515741" y="0"/>
                  </a:lnTo>
                  <a:lnTo>
                    <a:pt x="3528441" y="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32">
              <a:extLst>
                <a:ext uri="{FF2B5EF4-FFF2-40B4-BE49-F238E27FC236}">
                  <a16:creationId xmlns:a16="http://schemas.microsoft.com/office/drawing/2014/main" id="{766986AB-8778-4A51-B00E-D430DB0939A6}"/>
                </a:ext>
              </a:extLst>
            </p:cNvPr>
            <p:cNvSpPr/>
            <p:nvPr/>
          </p:nvSpPr>
          <p:spPr>
            <a:xfrm>
              <a:off x="10067093" y="7994827"/>
              <a:ext cx="0" cy="121920"/>
            </a:xfrm>
            <a:custGeom>
              <a:avLst/>
              <a:gdLst/>
              <a:ahLst/>
              <a:cxnLst/>
              <a:rect l="l" t="t" r="r" b="b"/>
              <a:pathLst>
                <a:path h="121920">
                  <a:moveTo>
                    <a:pt x="0" y="121920"/>
                  </a:moveTo>
                  <a:lnTo>
                    <a:pt x="0" y="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33">
              <a:extLst>
                <a:ext uri="{FF2B5EF4-FFF2-40B4-BE49-F238E27FC236}">
                  <a16:creationId xmlns:a16="http://schemas.microsoft.com/office/drawing/2014/main" id="{F1349001-183E-4FC9-8CB1-15B85E3FB44B}"/>
                </a:ext>
              </a:extLst>
            </p:cNvPr>
            <p:cNvSpPr/>
            <p:nvPr/>
          </p:nvSpPr>
          <p:spPr>
            <a:xfrm>
              <a:off x="6531539" y="7994827"/>
              <a:ext cx="0" cy="121920"/>
            </a:xfrm>
            <a:custGeom>
              <a:avLst/>
              <a:gdLst/>
              <a:ahLst/>
              <a:cxnLst/>
              <a:rect l="l" t="t" r="r" b="b"/>
              <a:pathLst>
                <a:path h="121920">
                  <a:moveTo>
                    <a:pt x="0" y="0"/>
                  </a:moveTo>
                  <a:lnTo>
                    <a:pt x="0" y="12192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34">
              <a:extLst>
                <a:ext uri="{FF2B5EF4-FFF2-40B4-BE49-F238E27FC236}">
                  <a16:creationId xmlns:a16="http://schemas.microsoft.com/office/drawing/2014/main" id="{D4464202-E0C3-4D0B-B567-51DB7DBDB93D}"/>
                </a:ext>
              </a:extLst>
            </p:cNvPr>
            <p:cNvSpPr/>
            <p:nvPr/>
          </p:nvSpPr>
          <p:spPr>
            <a:xfrm>
              <a:off x="5802090" y="4259720"/>
              <a:ext cx="0" cy="3528695"/>
            </a:xfrm>
            <a:custGeom>
              <a:avLst/>
              <a:gdLst/>
              <a:ahLst/>
              <a:cxnLst/>
              <a:rect l="l" t="t" r="r" b="b"/>
              <a:pathLst>
                <a:path h="3528695">
                  <a:moveTo>
                    <a:pt x="0" y="0"/>
                  </a:moveTo>
                  <a:lnTo>
                    <a:pt x="0" y="3528441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35">
              <a:extLst>
                <a:ext uri="{FF2B5EF4-FFF2-40B4-BE49-F238E27FC236}">
                  <a16:creationId xmlns:a16="http://schemas.microsoft.com/office/drawing/2014/main" id="{3FB91D50-F5E6-403C-8BC4-AB7244C6CA1E}"/>
                </a:ext>
              </a:extLst>
            </p:cNvPr>
            <p:cNvSpPr/>
            <p:nvPr/>
          </p:nvSpPr>
          <p:spPr>
            <a:xfrm>
              <a:off x="5741129" y="4256163"/>
              <a:ext cx="121920" cy="0"/>
            </a:xfrm>
            <a:custGeom>
              <a:avLst/>
              <a:gdLst/>
              <a:ahLst/>
              <a:cxnLst/>
              <a:rect l="l" t="t" r="r" b="b"/>
              <a:pathLst>
                <a:path w="121920">
                  <a:moveTo>
                    <a:pt x="121920" y="0"/>
                  </a:moveTo>
                  <a:lnTo>
                    <a:pt x="0" y="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36">
              <a:extLst>
                <a:ext uri="{FF2B5EF4-FFF2-40B4-BE49-F238E27FC236}">
                  <a16:creationId xmlns:a16="http://schemas.microsoft.com/office/drawing/2014/main" id="{8237F8A3-1AB9-430D-9B90-E22F53C0C21A}"/>
                </a:ext>
              </a:extLst>
            </p:cNvPr>
            <p:cNvSpPr/>
            <p:nvPr/>
          </p:nvSpPr>
          <p:spPr>
            <a:xfrm>
              <a:off x="5741129" y="7791716"/>
              <a:ext cx="121920" cy="0"/>
            </a:xfrm>
            <a:custGeom>
              <a:avLst/>
              <a:gdLst/>
              <a:ahLst/>
              <a:cxnLst/>
              <a:rect l="l" t="t" r="r" b="b"/>
              <a:pathLst>
                <a:path w="121920">
                  <a:moveTo>
                    <a:pt x="0" y="0"/>
                  </a:moveTo>
                  <a:lnTo>
                    <a:pt x="121920" y="0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37">
              <a:extLst>
                <a:ext uri="{FF2B5EF4-FFF2-40B4-BE49-F238E27FC236}">
                  <a16:creationId xmlns:a16="http://schemas.microsoft.com/office/drawing/2014/main" id="{698C408C-E6DB-48C3-8490-13FAF46005EC}"/>
                </a:ext>
              </a:extLst>
            </p:cNvPr>
            <p:cNvSpPr txBox="1"/>
            <p:nvPr/>
          </p:nvSpPr>
          <p:spPr>
            <a:xfrm>
              <a:off x="7641431" y="8166100"/>
              <a:ext cx="1306830" cy="57404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spcBef>
                  <a:spcPts val="100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Width</a:t>
              </a:r>
            </a:p>
          </p:txBody>
        </p:sp>
        <p:sp>
          <p:nvSpPr>
            <p:cNvPr id="75" name="object 38">
              <a:extLst>
                <a:ext uri="{FF2B5EF4-FFF2-40B4-BE49-F238E27FC236}">
                  <a16:creationId xmlns:a16="http://schemas.microsoft.com/office/drawing/2014/main" id="{502534BC-FCB9-43AD-926C-551D670A9AC2}"/>
                </a:ext>
              </a:extLst>
            </p:cNvPr>
            <p:cNvSpPr txBox="1"/>
            <p:nvPr/>
          </p:nvSpPr>
          <p:spPr>
            <a:xfrm>
              <a:off x="4931454" y="4830127"/>
              <a:ext cx="553998" cy="1824926"/>
            </a:xfrm>
            <a:prstGeom prst="rect">
              <a:avLst/>
            </a:prstGeom>
          </p:spPr>
          <p:txBody>
            <a:bodyPr vert="vert270" wrap="square" lIns="0" tIns="55244" rIns="0" bIns="0" rtlCol="0">
              <a:spAutoFit/>
            </a:bodyPr>
            <a:lstStyle/>
            <a:p>
              <a:pPr marL="12700">
                <a:spcBef>
                  <a:spcPts val="434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Depth</a:t>
              </a:r>
            </a:p>
          </p:txBody>
        </p:sp>
      </p:grpSp>
      <p:sp>
        <p:nvSpPr>
          <p:cNvPr id="8" name="文字方塊 7">
            <a:extLst>
              <a:ext uri="{FF2B5EF4-FFF2-40B4-BE49-F238E27FC236}">
                <a16:creationId xmlns:a16="http://schemas.microsoft.com/office/drawing/2014/main" id="{E6467963-6D5A-4E41-88B2-DA55180FE64B}"/>
              </a:ext>
            </a:extLst>
          </p:cNvPr>
          <p:cNvSpPr txBox="1"/>
          <p:nvPr/>
        </p:nvSpPr>
        <p:spPr>
          <a:xfrm>
            <a:off x="7156846" y="6934507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TW" sz="36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endParaRPr lang="zh-TW" altLang="en-US" sz="3600" b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文字方塊 75">
            <a:extLst>
              <a:ext uri="{FF2B5EF4-FFF2-40B4-BE49-F238E27FC236}">
                <a16:creationId xmlns:a16="http://schemas.microsoft.com/office/drawing/2014/main" id="{97AF5769-0D28-487A-8367-B97458675A50}"/>
              </a:ext>
            </a:extLst>
          </p:cNvPr>
          <p:cNvSpPr txBox="1"/>
          <p:nvPr/>
        </p:nvSpPr>
        <p:spPr>
          <a:xfrm>
            <a:off x="6532357" y="4893247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TW" sz="36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endParaRPr lang="zh-TW" altLang="en-US" sz="3600" b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" name="文字方塊 76">
            <a:extLst>
              <a:ext uri="{FF2B5EF4-FFF2-40B4-BE49-F238E27FC236}">
                <a16:creationId xmlns:a16="http://schemas.microsoft.com/office/drawing/2014/main" id="{8DAA34B1-C39E-4020-B0FC-5C25AF2BDF7B}"/>
              </a:ext>
            </a:extLst>
          </p:cNvPr>
          <p:cNvSpPr txBox="1"/>
          <p:nvPr/>
        </p:nvSpPr>
        <p:spPr>
          <a:xfrm>
            <a:off x="7246018" y="5870239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4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TW" sz="40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endParaRPr lang="zh-TW" altLang="en-US" sz="4000" b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文字方塊 77">
            <a:extLst>
              <a:ext uri="{FF2B5EF4-FFF2-40B4-BE49-F238E27FC236}">
                <a16:creationId xmlns:a16="http://schemas.microsoft.com/office/drawing/2014/main" id="{9AD8D65C-4D8B-4EFE-8E4C-90C4FCF05A0E}"/>
              </a:ext>
            </a:extLst>
          </p:cNvPr>
          <p:cNvSpPr txBox="1"/>
          <p:nvPr/>
        </p:nvSpPr>
        <p:spPr>
          <a:xfrm>
            <a:off x="7374730" y="7664375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4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TW" altLang="en-US" sz="4800" b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4395167" y="6202821"/>
            <a:ext cx="139333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4000" i="1" dirty="0">
                <a:solidFill>
                  <a:srgbClr val="FF0000"/>
                </a:solidFill>
              </a:rPr>
              <a:t>// bias</a:t>
            </a:r>
            <a:endParaRPr lang="zh-TW" altLang="en-US" sz="4000" i="1" dirty="0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C88EAEC7-0520-471D-9FFA-7FE7AB9246E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03531" y="4267200"/>
            <a:ext cx="5920573" cy="1047889"/>
          </a:xfrm>
          <a:prstGeom prst="rect">
            <a:avLst/>
          </a:prstGeom>
        </p:spPr>
      </p:pic>
      <p:grpSp>
        <p:nvGrpSpPr>
          <p:cNvPr id="12" name="群組 11">
            <a:extLst>
              <a:ext uri="{FF2B5EF4-FFF2-40B4-BE49-F238E27FC236}">
                <a16:creationId xmlns:a16="http://schemas.microsoft.com/office/drawing/2014/main" id="{9508A9A9-CEFE-6484-F3E5-CC6973CB992F}"/>
              </a:ext>
            </a:extLst>
          </p:cNvPr>
          <p:cNvGrpSpPr/>
          <p:nvPr/>
        </p:nvGrpSpPr>
        <p:grpSpPr>
          <a:xfrm>
            <a:off x="8860153" y="7509958"/>
            <a:ext cx="6439582" cy="1793314"/>
            <a:chOff x="8860153" y="7509958"/>
            <a:chExt cx="6439582" cy="179331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文字方塊 2">
                  <a:extLst>
                    <a:ext uri="{FF2B5EF4-FFF2-40B4-BE49-F238E27FC236}">
                      <a16:creationId xmlns:a16="http://schemas.microsoft.com/office/drawing/2014/main" id="{4CD8D62A-E0BD-A96E-6EF2-4AD314E40A07}"/>
                    </a:ext>
                  </a:extLst>
                </p:cNvPr>
                <p:cNvSpPr txBox="1"/>
                <p:nvPr/>
              </p:nvSpPr>
              <p:spPr>
                <a:xfrm>
                  <a:off x="8860153" y="8595386"/>
                  <a:ext cx="6392239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TW" sz="320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Sup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(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p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𝑔</m:t>
                            </m:r>
                          </m:e>
                          <m:sup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(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)</m:t>
                            </m:r>
                          </m:sup>
                        </m:sSup>
                        <m:r>
                          <a:rPr lang="en-US" altLang="zh-TW" sz="32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(</m:t>
                        </m:r>
                        <m:sSubSup>
                          <m:sSubSupPr>
                            <m:ctrlPr>
                              <a:rPr lang="en-US" altLang="zh-TW" sz="320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Sup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𝑊</m:t>
                            </m:r>
                          </m:e>
                          <m:sub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</m:sub>
                          <m:sup>
                            <m:d>
                              <m:dPr>
                                <m:ctrlPr>
                                  <a:rPr lang="en-US" altLang="zh-TW" sz="32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32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𝑇</m:t>
                            </m:r>
                          </m:sup>
                        </m:sSubSup>
                        <m:sSub>
                          <m:sSubPr>
                            <m:ctrlPr>
                              <a:rPr lang="en-US" altLang="zh-TW" sz="320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+</m:t>
                        </m:r>
                        <m:sSubSup>
                          <m:sSubSup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Sup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(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TW" sz="32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)</m:t>
                        </m:r>
                      </m:oMath>
                    </m:oMathPara>
                  </a14:m>
                  <a:endParaRPr lang="zh-TW" altLang="en-US" sz="32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3" name="文字方塊 2">
                  <a:extLst>
                    <a:ext uri="{FF2B5EF4-FFF2-40B4-BE49-F238E27FC236}">
                      <a16:creationId xmlns:a16="http://schemas.microsoft.com/office/drawing/2014/main" id="{4CD8D62A-E0BD-A96E-6EF2-4AD314E40A0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60153" y="8595386"/>
                  <a:ext cx="6392239" cy="707886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字方塊 10">
                  <a:extLst>
                    <a:ext uri="{FF2B5EF4-FFF2-40B4-BE49-F238E27FC236}">
                      <a16:creationId xmlns:a16="http://schemas.microsoft.com/office/drawing/2014/main" id="{546944EF-D81A-0929-62B2-9643374AAD4C}"/>
                    </a:ext>
                  </a:extLst>
                </p:cNvPr>
                <p:cNvSpPr txBox="1"/>
                <p:nvPr/>
              </p:nvSpPr>
              <p:spPr>
                <a:xfrm>
                  <a:off x="8907496" y="7509958"/>
                  <a:ext cx="6392239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320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p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𝑔</m:t>
                            </m:r>
                          </m:e>
                          <m:sup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(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)</m:t>
                            </m:r>
                          </m:sup>
                        </m:sSup>
                        <m:r>
                          <a:rPr lang="en-US" altLang="zh-TW" sz="32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(</m:t>
                        </m:r>
                        <m:sSubSup>
                          <m:sSubSupPr>
                            <m:ctrlPr>
                              <a:rPr lang="en-US" altLang="zh-TW" sz="320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Sup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𝑊</m:t>
                            </m:r>
                          </m:e>
                          <m:sub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  <m:sup>
                            <m:d>
                              <m:dPr>
                                <m:ctrlPr>
                                  <a:rPr lang="en-US" altLang="zh-TW" sz="32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32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e>
                            </m:d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𝑇</m:t>
                            </m:r>
                          </m:sup>
                        </m:sSubSup>
                        <m:sSubSup>
                          <m:sSubSupPr>
                            <m:ctrlPr>
                              <a:rPr lang="en-US" altLang="zh-TW" sz="32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SupPr>
                          <m:e>
                            <m:r>
                              <a:rPr lang="en-US" altLang="zh-TW" sz="32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TW" sz="32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  <m:r>
                              <a:rPr lang="en-US" altLang="zh-TW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lang="en-US" altLang="zh-TW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TW" sz="32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(</m:t>
                            </m:r>
                            <m:r>
                              <a:rPr lang="en-US" altLang="zh-TW" sz="32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  <m:r>
                              <a:rPr lang="en-US" altLang="zh-TW" sz="32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+</m:t>
                        </m:r>
                        <m:sSubSup>
                          <m:sSubSup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SupPr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×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(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TW" sz="32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)</m:t>
                        </m:r>
                      </m:oMath>
                    </m:oMathPara>
                  </a14:m>
                  <a:endParaRPr lang="zh-TW" altLang="en-US" sz="32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1" name="文字方塊 10">
                  <a:extLst>
                    <a:ext uri="{FF2B5EF4-FFF2-40B4-BE49-F238E27FC236}">
                      <a16:creationId xmlns:a16="http://schemas.microsoft.com/office/drawing/2014/main" id="{546944EF-D81A-0929-62B2-9643374AAD4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07496" y="7509958"/>
                  <a:ext cx="6392239" cy="707886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136332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67013" y="283630"/>
            <a:ext cx="15606237" cy="105400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654300" marR="5080" indent="-2641600" algn="ctr">
              <a:lnSpc>
                <a:spcPct val="114700"/>
              </a:lnSpc>
              <a:spcBef>
                <a:spcPts val="100"/>
              </a:spcBef>
            </a:pPr>
            <a:r>
              <a:rPr sz="6250"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Universal </a:t>
            </a:r>
            <a:r>
              <a:rPr sz="6250" b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Approximator Theorem</a:t>
            </a:r>
            <a:endParaRPr sz="6250" b="0" dirty="0">
              <a:latin typeface="Calibri" panose="020F0502020204030204" pitchFamily="34" charset="0"/>
              <a:ea typeface="Cambria Math" panose="02040503050406030204" pitchFamily="18" charset="0"/>
              <a:cs typeface="Calibri" panose="020F0502020204030204" pitchFamily="34" charset="0"/>
            </a:endParaRP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4D3245B6-7CE0-400C-B93A-1ABBF759B2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2931" y="1365080"/>
            <a:ext cx="15606237" cy="7942427"/>
          </a:xfrm>
        </p:spPr>
        <p:txBody>
          <a:bodyPr>
            <a:normAutofit/>
          </a:bodyPr>
          <a:lstStyle/>
          <a:p>
            <a:pPr marL="542925" marR="173990" indent="-530225">
              <a:lnSpc>
                <a:spcPct val="115700"/>
              </a:lnSpc>
              <a:spcBef>
                <a:spcPts val="100"/>
              </a:spcBef>
              <a:buSzPct val="100000"/>
              <a:tabLst>
                <a:tab pos="456565" algn="l"/>
                <a:tab pos="457200" algn="l"/>
              </a:tabLst>
            </a:pPr>
            <a:r>
              <a:rPr lang="en-US" altLang="zh-TW" sz="3200" dirty="0">
                <a:solidFill>
                  <a:srgbClr val="FF0000"/>
                </a:solidFill>
              </a:rPr>
              <a:t>One</a:t>
            </a:r>
            <a:r>
              <a:rPr lang="en-US" altLang="zh-TW" sz="3200" dirty="0"/>
              <a:t> hidden layer is enough to </a:t>
            </a:r>
            <a:r>
              <a:rPr lang="en-US" altLang="zh-TW" sz="3200" i="1" dirty="0">
                <a:solidFill>
                  <a:srgbClr val="FF0000"/>
                </a:solidFill>
              </a:rPr>
              <a:t>represent</a:t>
            </a:r>
            <a:r>
              <a:rPr lang="en-US" altLang="zh-TW" sz="3200" i="1" dirty="0"/>
              <a:t> </a:t>
            </a:r>
            <a:r>
              <a:rPr lang="en-US" altLang="zh-TW" sz="3200" dirty="0"/>
              <a:t>(not </a:t>
            </a:r>
            <a:r>
              <a:rPr lang="en-US" altLang="zh-TW" sz="3200" i="1" dirty="0"/>
              <a:t>learn</a:t>
            </a:r>
            <a:r>
              <a:rPr lang="en-US" altLang="zh-TW" sz="3200" dirty="0"/>
              <a:t>)  an approximation of </a:t>
            </a:r>
            <a:r>
              <a:rPr lang="en-US" altLang="zh-TW" sz="3200" dirty="0">
                <a:solidFill>
                  <a:srgbClr val="FF0000"/>
                </a:solidFill>
              </a:rPr>
              <a:t>any</a:t>
            </a:r>
            <a:r>
              <a:rPr lang="en-US" altLang="zh-TW" sz="3200" dirty="0"/>
              <a:t> function to an arbitrary degree of accuracy</a:t>
            </a:r>
          </a:p>
          <a:p>
            <a:pPr marL="542925" indent="-542925">
              <a:spcBef>
                <a:spcPts val="50"/>
              </a:spcBef>
            </a:pPr>
            <a:r>
              <a:rPr lang="en-US" altLang="zh-TW" sz="3200" dirty="0"/>
              <a:t>Learning can </a:t>
            </a:r>
            <a:r>
              <a:rPr lang="en-US" altLang="zh-TW" sz="3200" dirty="0">
                <a:solidFill>
                  <a:srgbClr val="FF0000"/>
                </a:solidFill>
              </a:rPr>
              <a:t>fail</a:t>
            </a:r>
            <a:r>
              <a:rPr lang="en-US" altLang="zh-TW" sz="3200" dirty="0"/>
              <a:t> for two different reasons:</a:t>
            </a:r>
          </a:p>
          <a:p>
            <a:pPr marL="900113" lvl="1"/>
            <a:r>
              <a:rPr lang="en-US" altLang="zh-TW" sz="2800" dirty="0"/>
              <a:t>The optimization algorithm used for training may not be able to find </a:t>
            </a:r>
            <a:r>
              <a:rPr lang="en-US" altLang="zh-TW" sz="2800" dirty="0">
                <a:solidFill>
                  <a:srgbClr val="FF0000"/>
                </a:solidFill>
              </a:rPr>
              <a:t>the value of the parameters </a:t>
            </a:r>
            <a:r>
              <a:rPr lang="en-US" altLang="zh-TW" sz="2800" dirty="0"/>
              <a:t>that corresponds to the desired function</a:t>
            </a:r>
          </a:p>
          <a:p>
            <a:pPr marL="900113" lvl="1"/>
            <a:r>
              <a:rPr lang="en-US" altLang="zh-TW" sz="2800" dirty="0"/>
              <a:t>The training algorithm might choose the </a:t>
            </a:r>
            <a:r>
              <a:rPr lang="en-US" altLang="zh-TW" sz="2800" dirty="0">
                <a:solidFill>
                  <a:srgbClr val="FF0000"/>
                </a:solidFill>
              </a:rPr>
              <a:t>wrong function </a:t>
            </a:r>
            <a:r>
              <a:rPr lang="en-US" altLang="zh-TW" sz="2800" dirty="0"/>
              <a:t>due to overfitting</a:t>
            </a:r>
          </a:p>
          <a:p>
            <a:pPr marL="542925" indent="-542925"/>
            <a:r>
              <a:rPr lang="en-US" altLang="zh-TW" sz="3200" dirty="0"/>
              <a:t>There is </a:t>
            </a:r>
            <a:r>
              <a:rPr lang="en-US" altLang="zh-TW" sz="3200" dirty="0">
                <a:solidFill>
                  <a:srgbClr val="FF0000"/>
                </a:solidFill>
              </a:rPr>
              <a:t>no universal procedure</a:t>
            </a:r>
            <a:r>
              <a:rPr lang="en-US" altLang="zh-TW" sz="3200" dirty="0"/>
              <a:t> for examining a training set of specific examples and choosing a function that will generalize to points </a:t>
            </a:r>
            <a:r>
              <a:rPr lang="en-US" altLang="zh-TW" sz="3200" dirty="0">
                <a:solidFill>
                  <a:srgbClr val="FF0000"/>
                </a:solidFill>
              </a:rPr>
              <a:t>not</a:t>
            </a:r>
            <a:r>
              <a:rPr lang="en-US" altLang="zh-TW" sz="3200" dirty="0"/>
              <a:t> in the training set.</a:t>
            </a:r>
          </a:p>
          <a:p>
            <a:pPr marL="542925" indent="-542925"/>
            <a:r>
              <a:rPr lang="en-US" altLang="zh-TW" sz="3200" dirty="0"/>
              <a:t>A feedforward network with </a:t>
            </a:r>
            <a:r>
              <a:rPr lang="en-US" altLang="zh-TW" sz="3200" dirty="0">
                <a:solidFill>
                  <a:srgbClr val="FF0000"/>
                </a:solidFill>
              </a:rPr>
              <a:t>a single layer is sufficient </a:t>
            </a:r>
            <a:r>
              <a:rPr lang="en-US" altLang="zh-TW" sz="3200" dirty="0"/>
              <a:t>to represent any function, but the layer may be </a:t>
            </a:r>
            <a:r>
              <a:rPr lang="en-US" altLang="zh-TW" sz="3200" dirty="0">
                <a:solidFill>
                  <a:srgbClr val="FF0000"/>
                </a:solidFill>
              </a:rPr>
              <a:t>infeasibly large </a:t>
            </a:r>
            <a:r>
              <a:rPr lang="en-US" altLang="zh-TW" sz="3200" dirty="0"/>
              <a:t>and </a:t>
            </a:r>
            <a:r>
              <a:rPr lang="en-US" altLang="zh-TW" sz="3200" dirty="0">
                <a:solidFill>
                  <a:srgbClr val="FF0000"/>
                </a:solidFill>
              </a:rPr>
              <a:t>may fail </a:t>
            </a:r>
            <a:r>
              <a:rPr lang="en-US" altLang="zh-TW" sz="3200" dirty="0"/>
              <a:t>to learn and generalize correctly.</a:t>
            </a:r>
            <a:endParaRPr lang="en-US" altLang="zh-TW" sz="7200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CD410BC-1135-45B1-B4CC-70DDB5368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5938855" y="9349602"/>
            <a:ext cx="1391666" cy="390144"/>
          </a:xfrm>
        </p:spPr>
        <p:txBody>
          <a:bodyPr/>
          <a:lstStyle/>
          <a:p>
            <a:fld id="{E942DE7E-53B6-4CFB-8C6D-116D05998A33}" type="slidenum">
              <a:rPr lang="zh-TW" altLang="en-US" smtClean="0"/>
              <a:t>34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E9C5FAAD-69DA-4AE0-98BE-204601942F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69354" y="6685023"/>
            <a:ext cx="4154177" cy="2916177"/>
          </a:xfrm>
          <a:prstGeom prst="rect">
            <a:avLst/>
          </a:prstGeom>
        </p:spPr>
      </p:pic>
      <p:sp>
        <p:nvSpPr>
          <p:cNvPr id="7" name="內容版面配置區 3">
            <a:extLst>
              <a:ext uri="{FF2B5EF4-FFF2-40B4-BE49-F238E27FC236}">
                <a16:creationId xmlns:a16="http://schemas.microsoft.com/office/drawing/2014/main" id="{409DB7F8-8B36-429F-8AC0-D3E6C6B34AB3}"/>
              </a:ext>
            </a:extLst>
          </p:cNvPr>
          <p:cNvSpPr txBox="1">
            <a:spLocks/>
          </p:cNvSpPr>
          <p:nvPr/>
        </p:nvSpPr>
        <p:spPr>
          <a:xfrm>
            <a:off x="590118" y="6501472"/>
            <a:ext cx="12219709" cy="2953847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lvl1pPr marL="624221" indent="-455161" algn="l" rtl="0" eaLnBrk="1" latinLnBrk="0" hangingPunct="1">
              <a:spcBef>
                <a:spcPts val="0"/>
              </a:spcBef>
              <a:buClr>
                <a:schemeClr val="accent1"/>
              </a:buClr>
              <a:buSzPct val="80000"/>
              <a:buFont typeface="Wingdings 2"/>
              <a:buChar char=""/>
              <a:defRPr kumimoji="0" sz="4551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marL="1040368" indent="-39013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100000"/>
              <a:buFont typeface="Wingdings" pitchFamily="2" charset="2"/>
              <a:buChar char="§"/>
              <a:defRPr kumimoji="0" sz="3982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marL="1417501" indent="-325115" algn="l" rtl="0" eaLnBrk="1" latinLnBrk="0" hangingPunct="1">
              <a:spcBef>
                <a:spcPct val="20000"/>
              </a:spcBef>
              <a:buClr>
                <a:schemeClr val="accent3"/>
              </a:buClr>
              <a:buSzPct val="100000"/>
              <a:buFont typeface="Wingdings" pitchFamily="2" charset="2"/>
              <a:buChar char="§"/>
              <a:defRPr kumimoji="0" sz="3413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marL="1729611" indent="-26009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§"/>
              <a:defRPr kumimoji="0" sz="2844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marL="2028717" indent="-26009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100000"/>
              <a:buFont typeface="Wingdings" pitchFamily="2" charset="2"/>
              <a:buChar char="§"/>
              <a:defRPr kumimoji="0" lang="en-US" sz="2844" kern="12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 marL="2314818" indent="-260092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Wingdings 2"/>
              <a:buChar char=""/>
              <a:defRPr kumimoji="0" sz="284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00919" indent="-260092" algn="l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 2"/>
              <a:buChar char=""/>
              <a:defRPr kumimoji="0"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87020" indent="-260092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 pitchFamily="18" charset="2"/>
              <a:buChar char=""/>
              <a:defRPr kumimoji="0"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73122" indent="-26009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 pitchFamily="18" charset="2"/>
              <a:buChar char=""/>
              <a:defRPr kumimoji="0" sz="256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542925" indent="-530225">
              <a:buSzPct val="75000"/>
            </a:pPr>
            <a:r>
              <a:rPr lang="en-US" altLang="zh-TW" sz="4000" b="1" dirty="0"/>
              <a:t>So why deeper?</a:t>
            </a:r>
          </a:p>
          <a:p>
            <a:pPr marL="901700" lvl="1" indent="-358775"/>
            <a:r>
              <a:rPr lang="en-US" altLang="zh-TW" sz="2800" dirty="0"/>
              <a:t>Shallow net may need (exponentially) </a:t>
            </a:r>
            <a:r>
              <a:rPr lang="en-US" altLang="zh-TW" sz="2800" dirty="0">
                <a:solidFill>
                  <a:srgbClr val="FF0000"/>
                </a:solidFill>
              </a:rPr>
              <a:t>more width</a:t>
            </a:r>
          </a:p>
          <a:p>
            <a:pPr marL="901700" lvl="1" indent="-358775"/>
            <a:r>
              <a:rPr lang="en-US" altLang="zh-TW" sz="2800" dirty="0"/>
              <a:t>Shallow net may </a:t>
            </a:r>
            <a:r>
              <a:rPr lang="en-US" altLang="zh-TW" sz="2800" dirty="0" err="1">
                <a:solidFill>
                  <a:srgbClr val="FF0000"/>
                </a:solidFill>
              </a:rPr>
              <a:t>overfit</a:t>
            </a:r>
            <a:r>
              <a:rPr lang="en-US" altLang="zh-TW" sz="2800" dirty="0"/>
              <a:t> more</a:t>
            </a:r>
          </a:p>
          <a:p>
            <a:pPr marL="901700" lvl="1" indent="-358775"/>
            <a:r>
              <a:rPr lang="en-US" altLang="zh-TW" sz="2800" dirty="0"/>
              <a:t>Using deeper models can </a:t>
            </a:r>
            <a:r>
              <a:rPr lang="en-US" altLang="zh-TW" sz="2800" dirty="0">
                <a:solidFill>
                  <a:srgbClr val="FF0000"/>
                </a:solidFill>
              </a:rPr>
              <a:t>reduce the number of units </a:t>
            </a:r>
            <a:r>
              <a:rPr lang="en-US" altLang="zh-TW" sz="2800" dirty="0"/>
              <a:t>required to represent the desired function and can </a:t>
            </a:r>
            <a:r>
              <a:rPr lang="en-US" altLang="zh-TW" sz="2800" dirty="0">
                <a:solidFill>
                  <a:srgbClr val="FF0000"/>
                </a:solidFill>
              </a:rPr>
              <a:t>reduce the amount of generalization error</a:t>
            </a:r>
            <a:r>
              <a:rPr lang="en-US" altLang="zh-TW" sz="2800" dirty="0"/>
              <a:t>.</a:t>
            </a:r>
            <a:endParaRPr lang="en-US" altLang="zh-TW" sz="60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67013" y="283630"/>
            <a:ext cx="15606237" cy="105400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120900" marR="5080" indent="-2108200">
              <a:lnSpc>
                <a:spcPct val="114700"/>
              </a:lnSpc>
              <a:spcBef>
                <a:spcPts val="100"/>
              </a:spcBef>
            </a:pPr>
            <a:r>
              <a:rPr sz="6250"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Better Generalization with Greater Depth</a:t>
            </a:r>
          </a:p>
        </p:txBody>
      </p:sp>
      <p:sp>
        <p:nvSpPr>
          <p:cNvPr id="107" name="內容版面配置區 106">
            <a:extLst>
              <a:ext uri="{FF2B5EF4-FFF2-40B4-BE49-F238E27FC236}">
                <a16:creationId xmlns:a16="http://schemas.microsoft.com/office/drawing/2014/main" id="{546EFD5E-4AB2-4B4A-BDE8-0941F1B668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4331" y="1597330"/>
            <a:ext cx="16611600" cy="1374470"/>
          </a:xfrm>
        </p:spPr>
        <p:txBody>
          <a:bodyPr>
            <a:normAutofit/>
          </a:bodyPr>
          <a:lstStyle/>
          <a:p>
            <a:r>
              <a:rPr lang="en-US" altLang="zh-TW" sz="3200" dirty="0"/>
              <a:t>Empirically, </a:t>
            </a:r>
            <a:r>
              <a:rPr lang="en-US" altLang="zh-TW" sz="3200" dirty="0">
                <a:solidFill>
                  <a:srgbClr val="FF0000"/>
                </a:solidFill>
              </a:rPr>
              <a:t>greater depth </a:t>
            </a:r>
            <a:r>
              <a:rPr lang="en-US" altLang="zh-TW" sz="3200" dirty="0"/>
              <a:t>does seem to result in </a:t>
            </a:r>
            <a:r>
              <a:rPr lang="en-US" altLang="zh-TW" sz="3200" dirty="0">
                <a:solidFill>
                  <a:srgbClr val="FF0000"/>
                </a:solidFill>
              </a:rPr>
              <a:t>better generalization </a:t>
            </a:r>
            <a:r>
              <a:rPr lang="en-US" altLang="zh-TW" sz="3200" dirty="0"/>
              <a:t>for a wide variety of tasks</a:t>
            </a:r>
          </a:p>
          <a:p>
            <a:r>
              <a:rPr lang="en-US" altLang="zh-TW" sz="3200"/>
              <a:t>Large, shallow models overfit more</a:t>
            </a:r>
            <a:endParaRPr lang="zh-TW" altLang="en-US" sz="3200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09F7D2CA-3B63-48D2-B069-596D3733C1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35</a:t>
            </a:fld>
            <a:endParaRPr lang="zh-TW" altLang="en-US"/>
          </a:p>
        </p:txBody>
      </p:sp>
      <p:grpSp>
        <p:nvGrpSpPr>
          <p:cNvPr id="4" name="群組 3"/>
          <p:cNvGrpSpPr/>
          <p:nvPr/>
        </p:nvGrpSpPr>
        <p:grpSpPr>
          <a:xfrm>
            <a:off x="8674244" y="2971799"/>
            <a:ext cx="8170973" cy="5652196"/>
            <a:chOff x="8674244" y="2971799"/>
            <a:chExt cx="8170973" cy="5652196"/>
          </a:xfrm>
        </p:grpSpPr>
        <p:pic>
          <p:nvPicPr>
            <p:cNvPr id="108" name="圖片 107">
              <a:extLst>
                <a:ext uri="{FF2B5EF4-FFF2-40B4-BE49-F238E27FC236}">
                  <a16:creationId xmlns:a16="http://schemas.microsoft.com/office/drawing/2014/main" id="{B809C15B-EE7C-47DE-9C21-5FA30D778A9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674244" y="2971799"/>
              <a:ext cx="8170973" cy="3986213"/>
            </a:xfrm>
            <a:prstGeom prst="rect">
              <a:avLst/>
            </a:prstGeom>
          </p:spPr>
        </p:pic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91005F0F-EC71-4865-823F-F761881D6567}"/>
                </a:ext>
              </a:extLst>
            </p:cNvPr>
            <p:cNvSpPr/>
            <p:nvPr/>
          </p:nvSpPr>
          <p:spPr>
            <a:xfrm>
              <a:off x="9513335" y="7239000"/>
              <a:ext cx="7301358" cy="1384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800" dirty="0">
                  <a:latin typeface="Calibri" panose="020F0502020204030204" pitchFamily="34" charset="0"/>
                  <a:cs typeface="Calibri" panose="020F0502020204030204" pitchFamily="34" charset="0"/>
                </a:rPr>
                <a:t>Shallow models in this context </a:t>
              </a:r>
              <a:r>
                <a:rPr lang="en-US" altLang="zh-TW" sz="2800" dirty="0" err="1">
                  <a:latin typeface="Calibri" panose="020F0502020204030204" pitchFamily="34" charset="0"/>
                  <a:cs typeface="Calibri" panose="020F0502020204030204" pitchFamily="34" charset="0"/>
                </a:rPr>
                <a:t>overfit</a:t>
              </a:r>
              <a:r>
                <a:rPr lang="en-US" altLang="zh-TW" sz="2800" dirty="0">
                  <a:latin typeface="Calibri" panose="020F0502020204030204" pitchFamily="34" charset="0"/>
                  <a:cs typeface="Calibri" panose="020F0502020204030204" pitchFamily="34" charset="0"/>
                </a:rPr>
                <a:t> at around </a:t>
              </a:r>
              <a:r>
                <a:rPr lang="en-US" altLang="zh-TW" sz="2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0 million </a:t>
              </a:r>
              <a:r>
                <a:rPr lang="en-US" altLang="zh-TW" sz="2800" dirty="0">
                  <a:latin typeface="Calibri" panose="020F0502020204030204" pitchFamily="34" charset="0"/>
                  <a:cs typeface="Calibri" panose="020F0502020204030204" pitchFamily="34" charset="0"/>
                </a:rPr>
                <a:t>parameters while deep ones can benefit from having over </a:t>
              </a:r>
              <a:r>
                <a:rPr lang="en-US" altLang="zh-TW" sz="2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0 million</a:t>
              </a:r>
              <a:r>
                <a:rPr lang="en-US" altLang="zh-TW" sz="2800" dirty="0">
                  <a:latin typeface="Calibri" panose="020F0502020204030204" pitchFamily="34" charset="0"/>
                  <a:cs typeface="Calibri" panose="020F0502020204030204" pitchFamily="34" charset="0"/>
                </a:rPr>
                <a:t>.</a:t>
              </a:r>
              <a:endParaRPr lang="zh-TW" altLang="en-US" sz="28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669131" y="2971800"/>
            <a:ext cx="7240265" cy="6619732"/>
            <a:chOff x="669131" y="2971800"/>
            <a:chExt cx="7240265" cy="6619732"/>
          </a:xfrm>
        </p:grpSpPr>
        <p:pic>
          <p:nvPicPr>
            <p:cNvPr id="106" name="圖片 105">
              <a:extLst>
                <a:ext uri="{FF2B5EF4-FFF2-40B4-BE49-F238E27FC236}">
                  <a16:creationId xmlns:a16="http://schemas.microsoft.com/office/drawing/2014/main" id="{4AB4FD12-2172-4AEE-A3EC-1B3DCFAE015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69131" y="2971800"/>
              <a:ext cx="7240265" cy="3986213"/>
            </a:xfrm>
            <a:prstGeom prst="rect">
              <a:avLst/>
            </a:prstGeom>
          </p:spPr>
        </p:pic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82ADD972-A75F-43BD-BC65-2CD7A103993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955131" y="6912391"/>
              <a:ext cx="3816512" cy="2679141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7145" algn="ctr">
              <a:spcBef>
                <a:spcPts val="100"/>
              </a:spcBef>
            </a:pPr>
            <a:r>
              <a:rPr sz="6000" dirty="0">
                <a:ea typeface="Cambria Math" panose="02040503050406030204" pitchFamily="18" charset="0"/>
              </a:rPr>
              <a:t>Roadmap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404AB0DC-8A5B-4129-A6B8-7C48F23464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78731" y="1676400"/>
            <a:ext cx="14711759" cy="4038600"/>
          </a:xfrm>
        </p:spPr>
        <p:txBody>
          <a:bodyPr/>
          <a:lstStyle/>
          <a:p>
            <a:pPr marL="584200" indent="-571500">
              <a:spcBef>
                <a:spcPts val="100"/>
              </a:spcBef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Example: Learning XOR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Hidden Units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Gradient-Based Learning</a:t>
            </a:r>
            <a:endParaRPr lang="en-US" altLang="zh-TW" sz="4000" i="1" dirty="0">
              <a:solidFill>
                <a:schemeClr val="bg1">
                  <a:lumMod val="75000"/>
                </a:schemeClr>
              </a:solidFill>
            </a:endParaRP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Architecture Design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rgbClr val="FF0000"/>
                </a:solidFill>
              </a:rPr>
              <a:t>Back-Propagation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D8727FE-6149-468D-8765-DD0B20D025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36</a:t>
            </a:fld>
            <a:endParaRPr lang="zh-TW" altLang="en-US"/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01CEC3CE-4D36-4284-98BD-03B7205A8110}"/>
              </a:ext>
            </a:extLst>
          </p:cNvPr>
          <p:cNvGrpSpPr/>
          <p:nvPr/>
        </p:nvGrpSpPr>
        <p:grpSpPr>
          <a:xfrm>
            <a:off x="8634610" y="2209800"/>
            <a:ext cx="6281450" cy="6051557"/>
            <a:chOff x="5935077" y="2717800"/>
            <a:chExt cx="6281450" cy="6051557"/>
          </a:xfrm>
        </p:grpSpPr>
        <p:sp>
          <p:nvSpPr>
            <p:cNvPr id="7" name="object 3">
              <a:extLst>
                <a:ext uri="{FF2B5EF4-FFF2-40B4-BE49-F238E27FC236}">
                  <a16:creationId xmlns:a16="http://schemas.microsoft.com/office/drawing/2014/main" id="{7D0A60A4-5178-48AB-AF55-90A2D5C2D436}"/>
                </a:ext>
              </a:extLst>
            </p:cNvPr>
            <p:cNvSpPr/>
            <p:nvPr/>
          </p:nvSpPr>
          <p:spPr>
            <a:xfrm>
              <a:off x="8419083" y="3546004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89">
                  <a:moveTo>
                    <a:pt x="1037762" y="177634"/>
                  </a:moveTo>
                  <a:lnTo>
                    <a:pt x="1070076" y="212517"/>
                  </a:lnTo>
                  <a:lnTo>
                    <a:pt x="1099160" y="249216"/>
                  </a:lnTo>
                  <a:lnTo>
                    <a:pt x="1125011" y="287539"/>
                  </a:lnTo>
                  <a:lnTo>
                    <a:pt x="1147631" y="327295"/>
                  </a:lnTo>
                  <a:lnTo>
                    <a:pt x="1167020" y="368293"/>
                  </a:lnTo>
                  <a:lnTo>
                    <a:pt x="1183177" y="410343"/>
                  </a:lnTo>
                  <a:lnTo>
                    <a:pt x="1196103" y="453252"/>
                  </a:lnTo>
                  <a:lnTo>
                    <a:pt x="1205797" y="496830"/>
                  </a:lnTo>
                  <a:lnTo>
                    <a:pt x="1212260" y="540887"/>
                  </a:lnTo>
                  <a:lnTo>
                    <a:pt x="1215492" y="585229"/>
                  </a:lnTo>
                  <a:lnTo>
                    <a:pt x="1215492" y="629667"/>
                  </a:lnTo>
                  <a:lnTo>
                    <a:pt x="1212260" y="674010"/>
                  </a:lnTo>
                  <a:lnTo>
                    <a:pt x="1205797" y="718066"/>
                  </a:lnTo>
                  <a:lnTo>
                    <a:pt x="1196103" y="761645"/>
                  </a:lnTo>
                  <a:lnTo>
                    <a:pt x="1183177" y="804554"/>
                  </a:lnTo>
                  <a:lnTo>
                    <a:pt x="1167020" y="846603"/>
                  </a:lnTo>
                  <a:lnTo>
                    <a:pt x="1147631" y="887602"/>
                  </a:lnTo>
                  <a:lnTo>
                    <a:pt x="1125011" y="927358"/>
                  </a:lnTo>
                  <a:lnTo>
                    <a:pt x="1099160" y="965681"/>
                  </a:lnTo>
                  <a:lnTo>
                    <a:pt x="1070076" y="1002379"/>
                  </a:lnTo>
                  <a:lnTo>
                    <a:pt x="1037762" y="1037262"/>
                  </a:lnTo>
                  <a:lnTo>
                    <a:pt x="1002862" y="1069560"/>
                  </a:lnTo>
                  <a:lnTo>
                    <a:pt x="966146" y="1098627"/>
                  </a:lnTo>
                  <a:lnTo>
                    <a:pt x="927805" y="1124465"/>
                  </a:lnTo>
                  <a:lnTo>
                    <a:pt x="888029" y="1147073"/>
                  </a:lnTo>
                  <a:lnTo>
                    <a:pt x="847011" y="1166451"/>
                  </a:lnTo>
                  <a:lnTo>
                    <a:pt x="804941" y="1182600"/>
                  </a:lnTo>
                  <a:lnTo>
                    <a:pt x="762011" y="1195519"/>
                  </a:lnTo>
                  <a:lnTo>
                    <a:pt x="718412" y="1205208"/>
                  </a:lnTo>
                  <a:lnTo>
                    <a:pt x="674335" y="1211667"/>
                  </a:lnTo>
                  <a:lnTo>
                    <a:pt x="629971" y="1214897"/>
                  </a:lnTo>
                  <a:lnTo>
                    <a:pt x="585511" y="1214897"/>
                  </a:lnTo>
                  <a:lnTo>
                    <a:pt x="541147" y="1211667"/>
                  </a:lnTo>
                  <a:lnTo>
                    <a:pt x="497070" y="1205208"/>
                  </a:lnTo>
                  <a:lnTo>
                    <a:pt x="453471" y="1195519"/>
                  </a:lnTo>
                  <a:lnTo>
                    <a:pt x="410540" y="1182600"/>
                  </a:lnTo>
                  <a:lnTo>
                    <a:pt x="368471" y="1166451"/>
                  </a:lnTo>
                  <a:lnTo>
                    <a:pt x="327453" y="1147073"/>
                  </a:lnTo>
                  <a:lnTo>
                    <a:pt x="287677" y="1124465"/>
                  </a:lnTo>
                  <a:lnTo>
                    <a:pt x="249336" y="1098627"/>
                  </a:lnTo>
                  <a:lnTo>
                    <a:pt x="212620" y="1069560"/>
                  </a:lnTo>
                  <a:lnTo>
                    <a:pt x="177720" y="1037262"/>
                  </a:lnTo>
                  <a:lnTo>
                    <a:pt x="145407" y="1002379"/>
                  </a:lnTo>
                  <a:lnTo>
                    <a:pt x="116326" y="965681"/>
                  </a:lnTo>
                  <a:lnTo>
                    <a:pt x="90475" y="927358"/>
                  </a:lnTo>
                  <a:lnTo>
                    <a:pt x="67856" y="887602"/>
                  </a:lnTo>
                  <a:lnTo>
                    <a:pt x="48469" y="846603"/>
                  </a:lnTo>
                  <a:lnTo>
                    <a:pt x="32312" y="804554"/>
                  </a:lnTo>
                  <a:lnTo>
                    <a:pt x="19387" y="761645"/>
                  </a:lnTo>
                  <a:lnTo>
                    <a:pt x="9693" y="718066"/>
                  </a:lnTo>
                  <a:lnTo>
                    <a:pt x="3231" y="674010"/>
                  </a:lnTo>
                  <a:lnTo>
                    <a:pt x="0" y="629667"/>
                  </a:lnTo>
                  <a:lnTo>
                    <a:pt x="0" y="585229"/>
                  </a:lnTo>
                  <a:lnTo>
                    <a:pt x="3231" y="540887"/>
                  </a:lnTo>
                  <a:lnTo>
                    <a:pt x="9693" y="496830"/>
                  </a:lnTo>
                  <a:lnTo>
                    <a:pt x="19387" y="453252"/>
                  </a:lnTo>
                  <a:lnTo>
                    <a:pt x="32312" y="410343"/>
                  </a:lnTo>
                  <a:lnTo>
                    <a:pt x="48469" y="368293"/>
                  </a:lnTo>
                  <a:lnTo>
                    <a:pt x="67856" y="327295"/>
                  </a:lnTo>
                  <a:lnTo>
                    <a:pt x="90475" y="287539"/>
                  </a:lnTo>
                  <a:lnTo>
                    <a:pt x="116326" y="249216"/>
                  </a:lnTo>
                  <a:lnTo>
                    <a:pt x="145407" y="212517"/>
                  </a:lnTo>
                  <a:lnTo>
                    <a:pt x="177720" y="177634"/>
                  </a:lnTo>
                  <a:lnTo>
                    <a:pt x="212620" y="145337"/>
                  </a:lnTo>
                  <a:lnTo>
                    <a:pt x="249336" y="116270"/>
                  </a:lnTo>
                  <a:lnTo>
                    <a:pt x="287677" y="90432"/>
                  </a:lnTo>
                  <a:lnTo>
                    <a:pt x="327453" y="67824"/>
                  </a:lnTo>
                  <a:lnTo>
                    <a:pt x="368471" y="48445"/>
                  </a:lnTo>
                  <a:lnTo>
                    <a:pt x="410540" y="32297"/>
                  </a:lnTo>
                  <a:lnTo>
                    <a:pt x="453471" y="19378"/>
                  </a:lnTo>
                  <a:lnTo>
                    <a:pt x="497070" y="9689"/>
                  </a:lnTo>
                  <a:lnTo>
                    <a:pt x="541147" y="3229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29"/>
                  </a:lnTo>
                  <a:lnTo>
                    <a:pt x="718412" y="9689"/>
                  </a:lnTo>
                  <a:lnTo>
                    <a:pt x="762011" y="19378"/>
                  </a:lnTo>
                  <a:lnTo>
                    <a:pt x="804941" y="32297"/>
                  </a:lnTo>
                  <a:lnTo>
                    <a:pt x="847011" y="48445"/>
                  </a:lnTo>
                  <a:lnTo>
                    <a:pt x="888029" y="67824"/>
                  </a:lnTo>
                  <a:lnTo>
                    <a:pt x="927805" y="90432"/>
                  </a:lnTo>
                  <a:lnTo>
                    <a:pt x="966146" y="116270"/>
                  </a:lnTo>
                  <a:lnTo>
                    <a:pt x="1002862" y="145337"/>
                  </a:lnTo>
                  <a:lnTo>
                    <a:pt x="1037762" y="17763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" name="object 4">
              <a:extLst>
                <a:ext uri="{FF2B5EF4-FFF2-40B4-BE49-F238E27FC236}">
                  <a16:creationId xmlns:a16="http://schemas.microsoft.com/office/drawing/2014/main" id="{63D28011-8E07-46E2-AD76-4A06BBABBA6A}"/>
                </a:ext>
              </a:extLst>
            </p:cNvPr>
            <p:cNvSpPr/>
            <p:nvPr/>
          </p:nvSpPr>
          <p:spPr>
            <a:xfrm>
              <a:off x="7412499" y="5432440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90">
                  <a:moveTo>
                    <a:pt x="1037762" y="177634"/>
                  </a:moveTo>
                  <a:lnTo>
                    <a:pt x="1070075" y="212517"/>
                  </a:lnTo>
                  <a:lnTo>
                    <a:pt x="1099156" y="249216"/>
                  </a:lnTo>
                  <a:lnTo>
                    <a:pt x="1125007" y="287539"/>
                  </a:lnTo>
                  <a:lnTo>
                    <a:pt x="1147625" y="327295"/>
                  </a:lnTo>
                  <a:lnTo>
                    <a:pt x="1167013" y="368293"/>
                  </a:lnTo>
                  <a:lnTo>
                    <a:pt x="1183170" y="410343"/>
                  </a:lnTo>
                  <a:lnTo>
                    <a:pt x="1196095" y="453252"/>
                  </a:lnTo>
                  <a:lnTo>
                    <a:pt x="1205789" y="496830"/>
                  </a:lnTo>
                  <a:lnTo>
                    <a:pt x="1212251" y="540887"/>
                  </a:lnTo>
                  <a:lnTo>
                    <a:pt x="1215482" y="585229"/>
                  </a:lnTo>
                  <a:lnTo>
                    <a:pt x="1215482" y="629667"/>
                  </a:lnTo>
                  <a:lnTo>
                    <a:pt x="1212251" y="674010"/>
                  </a:lnTo>
                  <a:lnTo>
                    <a:pt x="1205789" y="718066"/>
                  </a:lnTo>
                  <a:lnTo>
                    <a:pt x="1196095" y="761645"/>
                  </a:lnTo>
                  <a:lnTo>
                    <a:pt x="1183170" y="804554"/>
                  </a:lnTo>
                  <a:lnTo>
                    <a:pt x="1167013" y="846603"/>
                  </a:lnTo>
                  <a:lnTo>
                    <a:pt x="1147625" y="887602"/>
                  </a:lnTo>
                  <a:lnTo>
                    <a:pt x="1125007" y="927358"/>
                  </a:lnTo>
                  <a:lnTo>
                    <a:pt x="1099156" y="965681"/>
                  </a:lnTo>
                  <a:lnTo>
                    <a:pt x="1070075" y="1002379"/>
                  </a:lnTo>
                  <a:lnTo>
                    <a:pt x="1037762" y="1037262"/>
                  </a:lnTo>
                  <a:lnTo>
                    <a:pt x="1002862" y="1069560"/>
                  </a:lnTo>
                  <a:lnTo>
                    <a:pt x="966146" y="1098627"/>
                  </a:lnTo>
                  <a:lnTo>
                    <a:pt x="927805" y="1124465"/>
                  </a:lnTo>
                  <a:lnTo>
                    <a:pt x="888029" y="1147073"/>
                  </a:lnTo>
                  <a:lnTo>
                    <a:pt x="847011" y="1166451"/>
                  </a:lnTo>
                  <a:lnTo>
                    <a:pt x="804941" y="1182600"/>
                  </a:lnTo>
                  <a:lnTo>
                    <a:pt x="762011" y="1195519"/>
                  </a:lnTo>
                  <a:lnTo>
                    <a:pt x="718412" y="1205208"/>
                  </a:lnTo>
                  <a:lnTo>
                    <a:pt x="674335" y="1211667"/>
                  </a:lnTo>
                  <a:lnTo>
                    <a:pt x="629971" y="1214897"/>
                  </a:lnTo>
                  <a:lnTo>
                    <a:pt x="585511" y="1214897"/>
                  </a:lnTo>
                  <a:lnTo>
                    <a:pt x="541147" y="1211667"/>
                  </a:lnTo>
                  <a:lnTo>
                    <a:pt x="497070" y="1205208"/>
                  </a:lnTo>
                  <a:lnTo>
                    <a:pt x="453471" y="1195519"/>
                  </a:lnTo>
                  <a:lnTo>
                    <a:pt x="410540" y="1182600"/>
                  </a:lnTo>
                  <a:lnTo>
                    <a:pt x="368471" y="1166451"/>
                  </a:lnTo>
                  <a:lnTo>
                    <a:pt x="327453" y="1147073"/>
                  </a:lnTo>
                  <a:lnTo>
                    <a:pt x="287677" y="1124465"/>
                  </a:lnTo>
                  <a:lnTo>
                    <a:pt x="249336" y="1098627"/>
                  </a:lnTo>
                  <a:lnTo>
                    <a:pt x="212620" y="1069560"/>
                  </a:lnTo>
                  <a:lnTo>
                    <a:pt x="177720" y="1037262"/>
                  </a:lnTo>
                  <a:lnTo>
                    <a:pt x="145407" y="1002379"/>
                  </a:lnTo>
                  <a:lnTo>
                    <a:pt x="116326" y="965681"/>
                  </a:lnTo>
                  <a:lnTo>
                    <a:pt x="90475" y="927358"/>
                  </a:lnTo>
                  <a:lnTo>
                    <a:pt x="67856" y="887602"/>
                  </a:lnTo>
                  <a:lnTo>
                    <a:pt x="48469" y="846603"/>
                  </a:lnTo>
                  <a:lnTo>
                    <a:pt x="32312" y="804554"/>
                  </a:lnTo>
                  <a:lnTo>
                    <a:pt x="19387" y="761645"/>
                  </a:lnTo>
                  <a:lnTo>
                    <a:pt x="9693" y="718066"/>
                  </a:lnTo>
                  <a:lnTo>
                    <a:pt x="3231" y="674010"/>
                  </a:lnTo>
                  <a:lnTo>
                    <a:pt x="0" y="629667"/>
                  </a:lnTo>
                  <a:lnTo>
                    <a:pt x="0" y="585229"/>
                  </a:lnTo>
                  <a:lnTo>
                    <a:pt x="3231" y="540887"/>
                  </a:lnTo>
                  <a:lnTo>
                    <a:pt x="9693" y="496830"/>
                  </a:lnTo>
                  <a:lnTo>
                    <a:pt x="19387" y="453252"/>
                  </a:lnTo>
                  <a:lnTo>
                    <a:pt x="32312" y="410343"/>
                  </a:lnTo>
                  <a:lnTo>
                    <a:pt x="48469" y="368293"/>
                  </a:lnTo>
                  <a:lnTo>
                    <a:pt x="67856" y="327295"/>
                  </a:lnTo>
                  <a:lnTo>
                    <a:pt x="90475" y="287539"/>
                  </a:lnTo>
                  <a:lnTo>
                    <a:pt x="116326" y="249216"/>
                  </a:lnTo>
                  <a:lnTo>
                    <a:pt x="145407" y="212517"/>
                  </a:lnTo>
                  <a:lnTo>
                    <a:pt x="177720" y="177634"/>
                  </a:lnTo>
                  <a:lnTo>
                    <a:pt x="212620" y="145337"/>
                  </a:lnTo>
                  <a:lnTo>
                    <a:pt x="249336" y="116270"/>
                  </a:lnTo>
                  <a:lnTo>
                    <a:pt x="287677" y="90432"/>
                  </a:lnTo>
                  <a:lnTo>
                    <a:pt x="327453" y="67824"/>
                  </a:lnTo>
                  <a:lnTo>
                    <a:pt x="368471" y="48445"/>
                  </a:lnTo>
                  <a:lnTo>
                    <a:pt x="410540" y="32297"/>
                  </a:lnTo>
                  <a:lnTo>
                    <a:pt x="453471" y="19378"/>
                  </a:lnTo>
                  <a:lnTo>
                    <a:pt x="497070" y="9689"/>
                  </a:lnTo>
                  <a:lnTo>
                    <a:pt x="541147" y="3229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29"/>
                  </a:lnTo>
                  <a:lnTo>
                    <a:pt x="718412" y="9689"/>
                  </a:lnTo>
                  <a:lnTo>
                    <a:pt x="762011" y="19378"/>
                  </a:lnTo>
                  <a:lnTo>
                    <a:pt x="804941" y="32297"/>
                  </a:lnTo>
                  <a:lnTo>
                    <a:pt x="847011" y="48445"/>
                  </a:lnTo>
                  <a:lnTo>
                    <a:pt x="888029" y="67824"/>
                  </a:lnTo>
                  <a:lnTo>
                    <a:pt x="927805" y="90432"/>
                  </a:lnTo>
                  <a:lnTo>
                    <a:pt x="966146" y="116270"/>
                  </a:lnTo>
                  <a:lnTo>
                    <a:pt x="1002862" y="145337"/>
                  </a:lnTo>
                  <a:lnTo>
                    <a:pt x="1037762" y="17763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object 5">
                  <a:extLst>
                    <a:ext uri="{FF2B5EF4-FFF2-40B4-BE49-F238E27FC236}">
                      <a16:creationId xmlns:a16="http://schemas.microsoft.com/office/drawing/2014/main" id="{DD29B97F-003E-477C-982D-64E28211B376}"/>
                    </a:ext>
                  </a:extLst>
                </p:cNvPr>
                <p:cNvSpPr txBox="1"/>
                <p:nvPr/>
              </p:nvSpPr>
              <p:spPr>
                <a:xfrm>
                  <a:off x="7850319" y="5786566"/>
                  <a:ext cx="347980" cy="567463"/>
                </a:xfrm>
                <a:prstGeom prst="rect">
                  <a:avLst/>
                </a:prstGeom>
              </p:spPr>
              <p:txBody>
                <a:bodyPr vert="horz" wrap="square" lIns="0" tIns="13335" rIns="0" bIns="0" rtlCol="0">
                  <a:spAutoFit/>
                </a:bodyPr>
                <a:lstStyle/>
                <a:p>
                  <a:pPr marL="12700">
                    <a:spcBef>
                      <a:spcPts val="105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TW" altLang="en-US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36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zh-TW" altLang="en-US" sz="36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sz="3600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</mc:Choice>
          <mc:Fallback xmlns="">
            <p:sp>
              <p:nvSpPr>
                <p:cNvPr id="5" name="object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50319" y="5786566"/>
                  <a:ext cx="347980" cy="567463"/>
                </a:xfrm>
                <a:prstGeom prst="rect">
                  <a:avLst/>
                </a:prstGeom>
                <a:blipFill>
                  <a:blip r:embed="rId2"/>
                  <a:stretch>
                    <a:fillRect r="-22414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object 6">
              <a:extLst>
                <a:ext uri="{FF2B5EF4-FFF2-40B4-BE49-F238E27FC236}">
                  <a16:creationId xmlns:a16="http://schemas.microsoft.com/office/drawing/2014/main" id="{25971851-3139-48F7-B551-1868C427293B}"/>
                </a:ext>
              </a:extLst>
            </p:cNvPr>
            <p:cNvSpPr/>
            <p:nvPr/>
          </p:nvSpPr>
          <p:spPr>
            <a:xfrm>
              <a:off x="8306500" y="5056126"/>
              <a:ext cx="238760" cy="447675"/>
            </a:xfrm>
            <a:custGeom>
              <a:avLst/>
              <a:gdLst/>
              <a:ahLst/>
              <a:cxnLst/>
              <a:rect l="l" t="t" r="r" b="b"/>
              <a:pathLst>
                <a:path w="238760" h="447675">
                  <a:moveTo>
                    <a:pt x="0" y="447282"/>
                  </a:moveTo>
                  <a:lnTo>
                    <a:pt x="238665" y="0"/>
                  </a:lnTo>
                </a:path>
              </a:pathLst>
            </a:custGeom>
            <a:ln w="4193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object 7">
              <a:extLst>
                <a:ext uri="{FF2B5EF4-FFF2-40B4-BE49-F238E27FC236}">
                  <a16:creationId xmlns:a16="http://schemas.microsoft.com/office/drawing/2014/main" id="{456654C1-AAD7-4A2A-834E-FE54B04CD993}"/>
                </a:ext>
              </a:extLst>
            </p:cNvPr>
            <p:cNvSpPr/>
            <p:nvPr/>
          </p:nvSpPr>
          <p:spPr>
            <a:xfrm>
              <a:off x="8434152" y="4760214"/>
              <a:ext cx="269240" cy="355600"/>
            </a:xfrm>
            <a:custGeom>
              <a:avLst/>
              <a:gdLst/>
              <a:ahLst/>
              <a:cxnLst/>
              <a:rect l="l" t="t" r="r" b="b"/>
              <a:pathLst>
                <a:path w="269240" h="355600">
                  <a:moveTo>
                    <a:pt x="268922" y="0"/>
                  </a:moveTo>
                  <a:lnTo>
                    <a:pt x="0" y="236727"/>
                  </a:lnTo>
                  <a:lnTo>
                    <a:pt x="222046" y="355091"/>
                  </a:lnTo>
                  <a:lnTo>
                    <a:pt x="26892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" name="object 8">
              <a:extLst>
                <a:ext uri="{FF2B5EF4-FFF2-40B4-BE49-F238E27FC236}">
                  <a16:creationId xmlns:a16="http://schemas.microsoft.com/office/drawing/2014/main" id="{57E90C1E-7E62-4FA7-802A-82B909CBDA3A}"/>
                </a:ext>
              </a:extLst>
            </p:cNvPr>
            <p:cNvSpPr/>
            <p:nvPr/>
          </p:nvSpPr>
          <p:spPr>
            <a:xfrm>
              <a:off x="8434147" y="4760215"/>
              <a:ext cx="269240" cy="355600"/>
            </a:xfrm>
            <a:custGeom>
              <a:avLst/>
              <a:gdLst/>
              <a:ahLst/>
              <a:cxnLst/>
              <a:rect l="l" t="t" r="r" b="b"/>
              <a:pathLst>
                <a:path w="269240" h="355600">
                  <a:moveTo>
                    <a:pt x="268917" y="0"/>
                  </a:moveTo>
                  <a:lnTo>
                    <a:pt x="0" y="236726"/>
                  </a:lnTo>
                  <a:lnTo>
                    <a:pt x="222039" y="355094"/>
                  </a:lnTo>
                  <a:lnTo>
                    <a:pt x="268917" y="0"/>
                  </a:lnTo>
                  <a:close/>
                </a:path>
              </a:pathLst>
            </a:custGeom>
            <a:ln w="4193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" name="object 9">
              <a:extLst>
                <a:ext uri="{FF2B5EF4-FFF2-40B4-BE49-F238E27FC236}">
                  <a16:creationId xmlns:a16="http://schemas.microsoft.com/office/drawing/2014/main" id="{87ECE8FA-9996-4675-B2C7-3DC6461F4B4E}"/>
                </a:ext>
              </a:extLst>
            </p:cNvPr>
            <p:cNvSpPr/>
            <p:nvPr/>
          </p:nvSpPr>
          <p:spPr>
            <a:xfrm>
              <a:off x="7412499" y="7276945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90">
                  <a:moveTo>
                    <a:pt x="1037762" y="177644"/>
                  </a:moveTo>
                  <a:lnTo>
                    <a:pt x="1070075" y="212529"/>
                  </a:lnTo>
                  <a:lnTo>
                    <a:pt x="1099156" y="249229"/>
                  </a:lnTo>
                  <a:lnTo>
                    <a:pt x="1125007" y="287553"/>
                  </a:lnTo>
                  <a:lnTo>
                    <a:pt x="1147625" y="327309"/>
                  </a:lnTo>
                  <a:lnTo>
                    <a:pt x="1167013" y="368308"/>
                  </a:lnTo>
                  <a:lnTo>
                    <a:pt x="1183170" y="410357"/>
                  </a:lnTo>
                  <a:lnTo>
                    <a:pt x="1196095" y="453265"/>
                  </a:lnTo>
                  <a:lnTo>
                    <a:pt x="1205789" y="496843"/>
                  </a:lnTo>
                  <a:lnTo>
                    <a:pt x="1212251" y="540898"/>
                  </a:lnTo>
                  <a:lnTo>
                    <a:pt x="1215482" y="585239"/>
                  </a:lnTo>
                  <a:lnTo>
                    <a:pt x="1215482" y="629676"/>
                  </a:lnTo>
                  <a:lnTo>
                    <a:pt x="1212251" y="674018"/>
                  </a:lnTo>
                  <a:lnTo>
                    <a:pt x="1205789" y="718073"/>
                  </a:lnTo>
                  <a:lnTo>
                    <a:pt x="1196095" y="761650"/>
                  </a:lnTo>
                  <a:lnTo>
                    <a:pt x="1183170" y="804559"/>
                  </a:lnTo>
                  <a:lnTo>
                    <a:pt x="1167013" y="846608"/>
                  </a:lnTo>
                  <a:lnTo>
                    <a:pt x="1147625" y="887606"/>
                  </a:lnTo>
                  <a:lnTo>
                    <a:pt x="1125007" y="927363"/>
                  </a:lnTo>
                  <a:lnTo>
                    <a:pt x="1099156" y="965687"/>
                  </a:lnTo>
                  <a:lnTo>
                    <a:pt x="1070075" y="1002387"/>
                  </a:lnTo>
                  <a:lnTo>
                    <a:pt x="1037762" y="1037272"/>
                  </a:lnTo>
                  <a:lnTo>
                    <a:pt x="1002862" y="1069571"/>
                  </a:lnTo>
                  <a:lnTo>
                    <a:pt x="966146" y="1098640"/>
                  </a:lnTo>
                  <a:lnTo>
                    <a:pt x="927805" y="1124479"/>
                  </a:lnTo>
                  <a:lnTo>
                    <a:pt x="888029" y="1147088"/>
                  </a:lnTo>
                  <a:lnTo>
                    <a:pt x="847011" y="1166468"/>
                  </a:lnTo>
                  <a:lnTo>
                    <a:pt x="804941" y="1182617"/>
                  </a:lnTo>
                  <a:lnTo>
                    <a:pt x="762011" y="1195537"/>
                  </a:lnTo>
                  <a:lnTo>
                    <a:pt x="718412" y="1205226"/>
                  </a:lnTo>
                  <a:lnTo>
                    <a:pt x="674335" y="1211686"/>
                  </a:lnTo>
                  <a:lnTo>
                    <a:pt x="629971" y="1214916"/>
                  </a:lnTo>
                  <a:lnTo>
                    <a:pt x="585511" y="1214916"/>
                  </a:lnTo>
                  <a:lnTo>
                    <a:pt x="541147" y="1211686"/>
                  </a:lnTo>
                  <a:lnTo>
                    <a:pt x="497070" y="1205226"/>
                  </a:lnTo>
                  <a:lnTo>
                    <a:pt x="453471" y="1195537"/>
                  </a:lnTo>
                  <a:lnTo>
                    <a:pt x="410540" y="1182617"/>
                  </a:lnTo>
                  <a:lnTo>
                    <a:pt x="368471" y="1166468"/>
                  </a:lnTo>
                  <a:lnTo>
                    <a:pt x="327453" y="1147088"/>
                  </a:lnTo>
                  <a:lnTo>
                    <a:pt x="287677" y="1124479"/>
                  </a:lnTo>
                  <a:lnTo>
                    <a:pt x="249336" y="1098640"/>
                  </a:lnTo>
                  <a:lnTo>
                    <a:pt x="212620" y="1069571"/>
                  </a:lnTo>
                  <a:lnTo>
                    <a:pt x="177720" y="1037272"/>
                  </a:lnTo>
                  <a:lnTo>
                    <a:pt x="145407" y="1002387"/>
                  </a:lnTo>
                  <a:lnTo>
                    <a:pt x="116326" y="965687"/>
                  </a:lnTo>
                  <a:lnTo>
                    <a:pt x="90475" y="927363"/>
                  </a:lnTo>
                  <a:lnTo>
                    <a:pt x="67856" y="887606"/>
                  </a:lnTo>
                  <a:lnTo>
                    <a:pt x="48469" y="846608"/>
                  </a:lnTo>
                  <a:lnTo>
                    <a:pt x="32312" y="804559"/>
                  </a:lnTo>
                  <a:lnTo>
                    <a:pt x="19387" y="761650"/>
                  </a:lnTo>
                  <a:lnTo>
                    <a:pt x="9693" y="718073"/>
                  </a:lnTo>
                  <a:lnTo>
                    <a:pt x="3231" y="674018"/>
                  </a:lnTo>
                  <a:lnTo>
                    <a:pt x="0" y="629676"/>
                  </a:lnTo>
                  <a:lnTo>
                    <a:pt x="0" y="585239"/>
                  </a:lnTo>
                  <a:lnTo>
                    <a:pt x="3231" y="540898"/>
                  </a:lnTo>
                  <a:lnTo>
                    <a:pt x="9693" y="496843"/>
                  </a:lnTo>
                  <a:lnTo>
                    <a:pt x="19387" y="453265"/>
                  </a:lnTo>
                  <a:lnTo>
                    <a:pt x="32312" y="410357"/>
                  </a:lnTo>
                  <a:lnTo>
                    <a:pt x="48469" y="368308"/>
                  </a:lnTo>
                  <a:lnTo>
                    <a:pt x="67856" y="327309"/>
                  </a:lnTo>
                  <a:lnTo>
                    <a:pt x="90475" y="287553"/>
                  </a:lnTo>
                  <a:lnTo>
                    <a:pt x="116326" y="249229"/>
                  </a:lnTo>
                  <a:lnTo>
                    <a:pt x="145407" y="212529"/>
                  </a:lnTo>
                  <a:lnTo>
                    <a:pt x="177720" y="177644"/>
                  </a:lnTo>
                  <a:lnTo>
                    <a:pt x="212620" y="145345"/>
                  </a:lnTo>
                  <a:lnTo>
                    <a:pt x="249336" y="116276"/>
                  </a:lnTo>
                  <a:lnTo>
                    <a:pt x="287677" y="90437"/>
                  </a:lnTo>
                  <a:lnTo>
                    <a:pt x="327453" y="67827"/>
                  </a:lnTo>
                  <a:lnTo>
                    <a:pt x="368471" y="48448"/>
                  </a:lnTo>
                  <a:lnTo>
                    <a:pt x="410540" y="32298"/>
                  </a:lnTo>
                  <a:lnTo>
                    <a:pt x="453471" y="19379"/>
                  </a:lnTo>
                  <a:lnTo>
                    <a:pt x="497070" y="9689"/>
                  </a:lnTo>
                  <a:lnTo>
                    <a:pt x="541147" y="3229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29"/>
                  </a:lnTo>
                  <a:lnTo>
                    <a:pt x="718412" y="9689"/>
                  </a:lnTo>
                  <a:lnTo>
                    <a:pt x="762011" y="19379"/>
                  </a:lnTo>
                  <a:lnTo>
                    <a:pt x="804941" y="32298"/>
                  </a:lnTo>
                  <a:lnTo>
                    <a:pt x="847011" y="48448"/>
                  </a:lnTo>
                  <a:lnTo>
                    <a:pt x="888029" y="67827"/>
                  </a:lnTo>
                  <a:lnTo>
                    <a:pt x="927805" y="90437"/>
                  </a:lnTo>
                  <a:lnTo>
                    <a:pt x="966146" y="116276"/>
                  </a:lnTo>
                  <a:lnTo>
                    <a:pt x="1002862" y="145345"/>
                  </a:lnTo>
                  <a:lnTo>
                    <a:pt x="1037762" y="17764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object 10">
                  <a:extLst>
                    <a:ext uri="{FF2B5EF4-FFF2-40B4-BE49-F238E27FC236}">
                      <a16:creationId xmlns:a16="http://schemas.microsoft.com/office/drawing/2014/main" id="{9B7B6879-EC5B-494A-BFCA-57712CDC96E9}"/>
                    </a:ext>
                  </a:extLst>
                </p:cNvPr>
                <p:cNvSpPr txBox="1"/>
                <p:nvPr/>
              </p:nvSpPr>
              <p:spPr>
                <a:xfrm>
                  <a:off x="7809453" y="7513244"/>
                  <a:ext cx="345440" cy="1256113"/>
                </a:xfrm>
                <a:prstGeom prst="rect">
                  <a:avLst/>
                </a:prstGeom>
              </p:spPr>
              <p:txBody>
                <a:bodyPr vert="horz" wrap="square" lIns="0" tIns="12065" rIns="0" bIns="0" rtlCol="0">
                  <a:spAutoFit/>
                </a:bodyPr>
                <a:lstStyle/>
                <a:p>
                  <a:pPr marL="12700">
                    <a:spcBef>
                      <a:spcPts val="95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40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40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ar-AE" altLang="zh-TW" sz="40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ar-AE" altLang="zh-TW" sz="4000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  <a:p>
                  <a:pPr marL="12700">
                    <a:spcBef>
                      <a:spcPts val="95"/>
                    </a:spcBef>
                  </a:pPr>
                  <a:endParaRPr sz="4000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</mc:Choice>
          <mc:Fallback xmlns="">
            <p:sp>
              <p:nvSpPr>
                <p:cNvPr id="10" name="object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9453" y="7513244"/>
                  <a:ext cx="345440" cy="1256113"/>
                </a:xfrm>
                <a:prstGeom prst="rect">
                  <a:avLst/>
                </a:prstGeom>
                <a:blipFill>
                  <a:blip r:embed="rId3"/>
                  <a:stretch>
                    <a:fillRect r="-32143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object 11">
              <a:extLst>
                <a:ext uri="{FF2B5EF4-FFF2-40B4-BE49-F238E27FC236}">
                  <a16:creationId xmlns:a16="http://schemas.microsoft.com/office/drawing/2014/main" id="{5D0C4F8D-7375-4207-895D-6A4C9F8FEC3C}"/>
                </a:ext>
              </a:extLst>
            </p:cNvPr>
            <p:cNvSpPr/>
            <p:nvPr/>
          </p:nvSpPr>
          <p:spPr>
            <a:xfrm>
              <a:off x="8020240" y="7062757"/>
              <a:ext cx="0" cy="213995"/>
            </a:xfrm>
            <a:custGeom>
              <a:avLst/>
              <a:gdLst/>
              <a:ahLst/>
              <a:cxnLst/>
              <a:rect l="l" t="t" r="r" b="b"/>
              <a:pathLst>
                <a:path h="213995">
                  <a:moveTo>
                    <a:pt x="0" y="213796"/>
                  </a:moveTo>
                  <a:lnTo>
                    <a:pt x="0" y="0"/>
                  </a:lnTo>
                </a:path>
              </a:pathLst>
            </a:custGeom>
            <a:ln w="419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" name="object 12">
              <a:extLst>
                <a:ext uri="{FF2B5EF4-FFF2-40B4-BE49-F238E27FC236}">
                  <a16:creationId xmlns:a16="http://schemas.microsoft.com/office/drawing/2014/main" id="{2223D1CF-5CAD-4BF6-86E9-D84E3238C5D0}"/>
                </a:ext>
              </a:extLst>
            </p:cNvPr>
            <p:cNvSpPr/>
            <p:nvPr/>
          </p:nvSpPr>
          <p:spPr>
            <a:xfrm>
              <a:off x="7894428" y="6727394"/>
              <a:ext cx="252095" cy="335915"/>
            </a:xfrm>
            <a:custGeom>
              <a:avLst/>
              <a:gdLst/>
              <a:ahLst/>
              <a:cxnLst/>
              <a:rect l="l" t="t" r="r" b="b"/>
              <a:pathLst>
                <a:path w="252095" h="335915">
                  <a:moveTo>
                    <a:pt x="125818" y="0"/>
                  </a:moveTo>
                  <a:lnTo>
                    <a:pt x="0" y="335368"/>
                  </a:lnTo>
                  <a:lnTo>
                    <a:pt x="251637" y="335368"/>
                  </a:lnTo>
                  <a:lnTo>
                    <a:pt x="1258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object 13">
              <a:extLst>
                <a:ext uri="{FF2B5EF4-FFF2-40B4-BE49-F238E27FC236}">
                  <a16:creationId xmlns:a16="http://schemas.microsoft.com/office/drawing/2014/main" id="{7FB095F8-2C38-4B47-B2DF-E0950611D574}"/>
                </a:ext>
              </a:extLst>
            </p:cNvPr>
            <p:cNvSpPr/>
            <p:nvPr/>
          </p:nvSpPr>
          <p:spPr>
            <a:xfrm>
              <a:off x="7894418" y="6727391"/>
              <a:ext cx="252095" cy="335915"/>
            </a:xfrm>
            <a:custGeom>
              <a:avLst/>
              <a:gdLst/>
              <a:ahLst/>
              <a:cxnLst/>
              <a:rect l="l" t="t" r="r" b="b"/>
              <a:pathLst>
                <a:path w="252095" h="335915">
                  <a:moveTo>
                    <a:pt x="125822" y="0"/>
                  </a:moveTo>
                  <a:lnTo>
                    <a:pt x="0" y="335366"/>
                  </a:lnTo>
                  <a:lnTo>
                    <a:pt x="251645" y="335366"/>
                  </a:lnTo>
                  <a:lnTo>
                    <a:pt x="125822" y="0"/>
                  </a:lnTo>
                  <a:close/>
                </a:path>
              </a:pathLst>
            </a:custGeom>
            <a:ln w="4193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object 14">
              <a:extLst>
                <a:ext uri="{FF2B5EF4-FFF2-40B4-BE49-F238E27FC236}">
                  <a16:creationId xmlns:a16="http://schemas.microsoft.com/office/drawing/2014/main" id="{B8F008B4-9142-4606-A6A9-33DEC6241B4C}"/>
                </a:ext>
              </a:extLst>
            </p:cNvPr>
            <p:cNvSpPr/>
            <p:nvPr/>
          </p:nvSpPr>
          <p:spPr>
            <a:xfrm>
              <a:off x="9425667" y="5432440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90">
                  <a:moveTo>
                    <a:pt x="1037762" y="177634"/>
                  </a:moveTo>
                  <a:lnTo>
                    <a:pt x="1070076" y="212517"/>
                  </a:lnTo>
                  <a:lnTo>
                    <a:pt x="1099160" y="249216"/>
                  </a:lnTo>
                  <a:lnTo>
                    <a:pt x="1125011" y="287539"/>
                  </a:lnTo>
                  <a:lnTo>
                    <a:pt x="1147631" y="327295"/>
                  </a:lnTo>
                  <a:lnTo>
                    <a:pt x="1167020" y="368293"/>
                  </a:lnTo>
                  <a:lnTo>
                    <a:pt x="1183177" y="410343"/>
                  </a:lnTo>
                  <a:lnTo>
                    <a:pt x="1196103" y="453252"/>
                  </a:lnTo>
                  <a:lnTo>
                    <a:pt x="1205797" y="496830"/>
                  </a:lnTo>
                  <a:lnTo>
                    <a:pt x="1212260" y="540887"/>
                  </a:lnTo>
                  <a:lnTo>
                    <a:pt x="1215492" y="585229"/>
                  </a:lnTo>
                  <a:lnTo>
                    <a:pt x="1215492" y="629667"/>
                  </a:lnTo>
                  <a:lnTo>
                    <a:pt x="1212260" y="674010"/>
                  </a:lnTo>
                  <a:lnTo>
                    <a:pt x="1205797" y="718066"/>
                  </a:lnTo>
                  <a:lnTo>
                    <a:pt x="1196103" y="761645"/>
                  </a:lnTo>
                  <a:lnTo>
                    <a:pt x="1183177" y="804554"/>
                  </a:lnTo>
                  <a:lnTo>
                    <a:pt x="1167020" y="846603"/>
                  </a:lnTo>
                  <a:lnTo>
                    <a:pt x="1147631" y="887602"/>
                  </a:lnTo>
                  <a:lnTo>
                    <a:pt x="1125011" y="927358"/>
                  </a:lnTo>
                  <a:lnTo>
                    <a:pt x="1099160" y="965681"/>
                  </a:lnTo>
                  <a:lnTo>
                    <a:pt x="1070076" y="1002379"/>
                  </a:lnTo>
                  <a:lnTo>
                    <a:pt x="1037762" y="1037262"/>
                  </a:lnTo>
                  <a:lnTo>
                    <a:pt x="1002860" y="1069560"/>
                  </a:lnTo>
                  <a:lnTo>
                    <a:pt x="966142" y="1098627"/>
                  </a:lnTo>
                  <a:lnTo>
                    <a:pt x="927800" y="1124465"/>
                  </a:lnTo>
                  <a:lnTo>
                    <a:pt x="888024" y="1147073"/>
                  </a:lnTo>
                  <a:lnTo>
                    <a:pt x="847006" y="1166451"/>
                  </a:lnTo>
                  <a:lnTo>
                    <a:pt x="804937" y="1182600"/>
                  </a:lnTo>
                  <a:lnTo>
                    <a:pt x="762008" y="1195519"/>
                  </a:lnTo>
                  <a:lnTo>
                    <a:pt x="718409" y="1205208"/>
                  </a:lnTo>
                  <a:lnTo>
                    <a:pt x="674333" y="1211667"/>
                  </a:lnTo>
                  <a:lnTo>
                    <a:pt x="629970" y="1214897"/>
                  </a:lnTo>
                  <a:lnTo>
                    <a:pt x="585512" y="1214897"/>
                  </a:lnTo>
                  <a:lnTo>
                    <a:pt x="541149" y="1211667"/>
                  </a:lnTo>
                  <a:lnTo>
                    <a:pt x="497073" y="1205208"/>
                  </a:lnTo>
                  <a:lnTo>
                    <a:pt x="453474" y="1195519"/>
                  </a:lnTo>
                  <a:lnTo>
                    <a:pt x="410545" y="1182600"/>
                  </a:lnTo>
                  <a:lnTo>
                    <a:pt x="368476" y="1166451"/>
                  </a:lnTo>
                  <a:lnTo>
                    <a:pt x="327457" y="1147073"/>
                  </a:lnTo>
                  <a:lnTo>
                    <a:pt x="287682" y="1124465"/>
                  </a:lnTo>
                  <a:lnTo>
                    <a:pt x="249339" y="1098627"/>
                  </a:lnTo>
                  <a:lnTo>
                    <a:pt x="212622" y="1069560"/>
                  </a:lnTo>
                  <a:lnTo>
                    <a:pt x="177720" y="1037262"/>
                  </a:lnTo>
                  <a:lnTo>
                    <a:pt x="145407" y="1002379"/>
                  </a:lnTo>
                  <a:lnTo>
                    <a:pt x="116326" y="965681"/>
                  </a:lnTo>
                  <a:lnTo>
                    <a:pt x="90475" y="927358"/>
                  </a:lnTo>
                  <a:lnTo>
                    <a:pt x="67856" y="887602"/>
                  </a:lnTo>
                  <a:lnTo>
                    <a:pt x="48469" y="846603"/>
                  </a:lnTo>
                  <a:lnTo>
                    <a:pt x="32312" y="804554"/>
                  </a:lnTo>
                  <a:lnTo>
                    <a:pt x="19387" y="761645"/>
                  </a:lnTo>
                  <a:lnTo>
                    <a:pt x="9693" y="718066"/>
                  </a:lnTo>
                  <a:lnTo>
                    <a:pt x="3231" y="674010"/>
                  </a:lnTo>
                  <a:lnTo>
                    <a:pt x="0" y="629667"/>
                  </a:lnTo>
                  <a:lnTo>
                    <a:pt x="0" y="585229"/>
                  </a:lnTo>
                  <a:lnTo>
                    <a:pt x="3231" y="540887"/>
                  </a:lnTo>
                  <a:lnTo>
                    <a:pt x="9693" y="496830"/>
                  </a:lnTo>
                  <a:lnTo>
                    <a:pt x="19387" y="453252"/>
                  </a:lnTo>
                  <a:lnTo>
                    <a:pt x="32312" y="410343"/>
                  </a:lnTo>
                  <a:lnTo>
                    <a:pt x="48469" y="368293"/>
                  </a:lnTo>
                  <a:lnTo>
                    <a:pt x="67856" y="327295"/>
                  </a:lnTo>
                  <a:lnTo>
                    <a:pt x="90475" y="287539"/>
                  </a:lnTo>
                  <a:lnTo>
                    <a:pt x="116326" y="249216"/>
                  </a:lnTo>
                  <a:lnTo>
                    <a:pt x="145407" y="212517"/>
                  </a:lnTo>
                  <a:lnTo>
                    <a:pt x="177720" y="177634"/>
                  </a:lnTo>
                  <a:lnTo>
                    <a:pt x="212622" y="145337"/>
                  </a:lnTo>
                  <a:lnTo>
                    <a:pt x="249339" y="116270"/>
                  </a:lnTo>
                  <a:lnTo>
                    <a:pt x="287682" y="90432"/>
                  </a:lnTo>
                  <a:lnTo>
                    <a:pt x="327457" y="67824"/>
                  </a:lnTo>
                  <a:lnTo>
                    <a:pt x="368476" y="48445"/>
                  </a:lnTo>
                  <a:lnTo>
                    <a:pt x="410545" y="32297"/>
                  </a:lnTo>
                  <a:lnTo>
                    <a:pt x="453474" y="19378"/>
                  </a:lnTo>
                  <a:lnTo>
                    <a:pt x="497073" y="9689"/>
                  </a:lnTo>
                  <a:lnTo>
                    <a:pt x="541149" y="3229"/>
                  </a:lnTo>
                  <a:lnTo>
                    <a:pt x="585512" y="0"/>
                  </a:lnTo>
                  <a:lnTo>
                    <a:pt x="629970" y="0"/>
                  </a:lnTo>
                  <a:lnTo>
                    <a:pt x="674333" y="3229"/>
                  </a:lnTo>
                  <a:lnTo>
                    <a:pt x="718409" y="9689"/>
                  </a:lnTo>
                  <a:lnTo>
                    <a:pt x="762008" y="19378"/>
                  </a:lnTo>
                  <a:lnTo>
                    <a:pt x="804937" y="32297"/>
                  </a:lnTo>
                  <a:lnTo>
                    <a:pt x="847006" y="48445"/>
                  </a:lnTo>
                  <a:lnTo>
                    <a:pt x="888024" y="67824"/>
                  </a:lnTo>
                  <a:lnTo>
                    <a:pt x="927800" y="90432"/>
                  </a:lnTo>
                  <a:lnTo>
                    <a:pt x="966142" y="116270"/>
                  </a:lnTo>
                  <a:lnTo>
                    <a:pt x="1002860" y="145337"/>
                  </a:lnTo>
                  <a:lnTo>
                    <a:pt x="1037762" y="17763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object 15">
                  <a:extLst>
                    <a:ext uri="{FF2B5EF4-FFF2-40B4-BE49-F238E27FC236}">
                      <a16:creationId xmlns:a16="http://schemas.microsoft.com/office/drawing/2014/main" id="{1850806F-980B-4226-94E7-592A4585CA59}"/>
                    </a:ext>
                  </a:extLst>
                </p:cNvPr>
                <p:cNvSpPr txBox="1"/>
                <p:nvPr/>
              </p:nvSpPr>
              <p:spPr>
                <a:xfrm>
                  <a:off x="9842733" y="5786566"/>
                  <a:ext cx="347980" cy="567463"/>
                </a:xfrm>
                <a:prstGeom prst="rect">
                  <a:avLst/>
                </a:prstGeom>
              </p:spPr>
              <p:txBody>
                <a:bodyPr vert="horz" wrap="square" lIns="0" tIns="13335" rIns="0" bIns="0" rtlCol="0">
                  <a:spAutoFit/>
                </a:bodyPr>
                <a:lstStyle/>
                <a:p>
                  <a:pPr marL="12700">
                    <a:spcBef>
                      <a:spcPts val="105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ar-AE" altLang="zh-TW" sz="3600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</mc:Choice>
          <mc:Fallback xmlns="">
            <p:sp>
              <p:nvSpPr>
                <p:cNvPr id="15" name="object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2733" y="5786566"/>
                  <a:ext cx="347980" cy="567463"/>
                </a:xfrm>
                <a:prstGeom prst="rect">
                  <a:avLst/>
                </a:prstGeom>
                <a:blipFill>
                  <a:blip r:embed="rId4"/>
                  <a:stretch>
                    <a:fillRect r="-26316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" name="object 16">
              <a:extLst>
                <a:ext uri="{FF2B5EF4-FFF2-40B4-BE49-F238E27FC236}">
                  <a16:creationId xmlns:a16="http://schemas.microsoft.com/office/drawing/2014/main" id="{EB86CB95-AEB9-4FEA-A179-C813B98635EE}"/>
                </a:ext>
              </a:extLst>
            </p:cNvPr>
            <p:cNvSpPr/>
            <p:nvPr/>
          </p:nvSpPr>
          <p:spPr>
            <a:xfrm>
              <a:off x="9508482" y="5056126"/>
              <a:ext cx="238760" cy="447675"/>
            </a:xfrm>
            <a:custGeom>
              <a:avLst/>
              <a:gdLst/>
              <a:ahLst/>
              <a:cxnLst/>
              <a:rect l="l" t="t" r="r" b="b"/>
              <a:pathLst>
                <a:path w="238759" h="447675">
                  <a:moveTo>
                    <a:pt x="238677" y="447282"/>
                  </a:moveTo>
                  <a:lnTo>
                    <a:pt x="0" y="0"/>
                  </a:lnTo>
                </a:path>
              </a:pathLst>
            </a:custGeom>
            <a:ln w="4193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object 17">
              <a:extLst>
                <a:ext uri="{FF2B5EF4-FFF2-40B4-BE49-F238E27FC236}">
                  <a16:creationId xmlns:a16="http://schemas.microsoft.com/office/drawing/2014/main" id="{C288C3B9-EF0B-401D-860E-7E181496C09D}"/>
                </a:ext>
              </a:extLst>
            </p:cNvPr>
            <p:cNvSpPr/>
            <p:nvPr/>
          </p:nvSpPr>
          <p:spPr>
            <a:xfrm>
              <a:off x="9350597" y="4760214"/>
              <a:ext cx="269240" cy="355600"/>
            </a:xfrm>
            <a:custGeom>
              <a:avLst/>
              <a:gdLst/>
              <a:ahLst/>
              <a:cxnLst/>
              <a:rect l="l" t="t" r="r" b="b"/>
              <a:pathLst>
                <a:path w="269240" h="355600">
                  <a:moveTo>
                    <a:pt x="0" y="0"/>
                  </a:moveTo>
                  <a:lnTo>
                    <a:pt x="46875" y="355091"/>
                  </a:lnTo>
                  <a:lnTo>
                    <a:pt x="268909" y="2367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" name="object 18">
              <a:extLst>
                <a:ext uri="{FF2B5EF4-FFF2-40B4-BE49-F238E27FC236}">
                  <a16:creationId xmlns:a16="http://schemas.microsoft.com/office/drawing/2014/main" id="{261C4915-9A85-4448-A56C-B830B0348B59}"/>
                </a:ext>
              </a:extLst>
            </p:cNvPr>
            <p:cNvSpPr/>
            <p:nvPr/>
          </p:nvSpPr>
          <p:spPr>
            <a:xfrm>
              <a:off x="9350587" y="4760215"/>
              <a:ext cx="269240" cy="355600"/>
            </a:xfrm>
            <a:custGeom>
              <a:avLst/>
              <a:gdLst/>
              <a:ahLst/>
              <a:cxnLst/>
              <a:rect l="l" t="t" r="r" b="b"/>
              <a:pathLst>
                <a:path w="269240" h="355600">
                  <a:moveTo>
                    <a:pt x="0" y="0"/>
                  </a:moveTo>
                  <a:lnTo>
                    <a:pt x="46873" y="355094"/>
                  </a:lnTo>
                  <a:lnTo>
                    <a:pt x="268904" y="236726"/>
                  </a:lnTo>
                  <a:lnTo>
                    <a:pt x="0" y="0"/>
                  </a:lnTo>
                  <a:close/>
                </a:path>
              </a:pathLst>
            </a:custGeom>
            <a:ln w="4193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" name="object 19">
              <a:extLst>
                <a:ext uri="{FF2B5EF4-FFF2-40B4-BE49-F238E27FC236}">
                  <a16:creationId xmlns:a16="http://schemas.microsoft.com/office/drawing/2014/main" id="{D244E436-0D92-4078-8C04-17D8891A98F8}"/>
                </a:ext>
              </a:extLst>
            </p:cNvPr>
            <p:cNvSpPr/>
            <p:nvPr/>
          </p:nvSpPr>
          <p:spPr>
            <a:xfrm>
              <a:off x="9425667" y="7276945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90">
                  <a:moveTo>
                    <a:pt x="1037762" y="177644"/>
                  </a:moveTo>
                  <a:lnTo>
                    <a:pt x="1070076" y="212529"/>
                  </a:lnTo>
                  <a:lnTo>
                    <a:pt x="1099160" y="249229"/>
                  </a:lnTo>
                  <a:lnTo>
                    <a:pt x="1125011" y="287553"/>
                  </a:lnTo>
                  <a:lnTo>
                    <a:pt x="1147631" y="327309"/>
                  </a:lnTo>
                  <a:lnTo>
                    <a:pt x="1167020" y="368308"/>
                  </a:lnTo>
                  <a:lnTo>
                    <a:pt x="1183177" y="410357"/>
                  </a:lnTo>
                  <a:lnTo>
                    <a:pt x="1196103" y="453265"/>
                  </a:lnTo>
                  <a:lnTo>
                    <a:pt x="1205797" y="496843"/>
                  </a:lnTo>
                  <a:lnTo>
                    <a:pt x="1212260" y="540898"/>
                  </a:lnTo>
                  <a:lnTo>
                    <a:pt x="1215492" y="585239"/>
                  </a:lnTo>
                  <a:lnTo>
                    <a:pt x="1215492" y="629676"/>
                  </a:lnTo>
                  <a:lnTo>
                    <a:pt x="1212260" y="674018"/>
                  </a:lnTo>
                  <a:lnTo>
                    <a:pt x="1205797" y="718073"/>
                  </a:lnTo>
                  <a:lnTo>
                    <a:pt x="1196103" y="761650"/>
                  </a:lnTo>
                  <a:lnTo>
                    <a:pt x="1183177" y="804559"/>
                  </a:lnTo>
                  <a:lnTo>
                    <a:pt x="1167020" y="846608"/>
                  </a:lnTo>
                  <a:lnTo>
                    <a:pt x="1147631" y="887606"/>
                  </a:lnTo>
                  <a:lnTo>
                    <a:pt x="1125011" y="927363"/>
                  </a:lnTo>
                  <a:lnTo>
                    <a:pt x="1099160" y="965687"/>
                  </a:lnTo>
                  <a:lnTo>
                    <a:pt x="1070076" y="1002387"/>
                  </a:lnTo>
                  <a:lnTo>
                    <a:pt x="1037762" y="1037272"/>
                  </a:lnTo>
                  <a:lnTo>
                    <a:pt x="1002860" y="1069571"/>
                  </a:lnTo>
                  <a:lnTo>
                    <a:pt x="966142" y="1098640"/>
                  </a:lnTo>
                  <a:lnTo>
                    <a:pt x="927800" y="1124479"/>
                  </a:lnTo>
                  <a:lnTo>
                    <a:pt x="888024" y="1147088"/>
                  </a:lnTo>
                  <a:lnTo>
                    <a:pt x="847006" y="1166468"/>
                  </a:lnTo>
                  <a:lnTo>
                    <a:pt x="804937" y="1182617"/>
                  </a:lnTo>
                  <a:lnTo>
                    <a:pt x="762008" y="1195537"/>
                  </a:lnTo>
                  <a:lnTo>
                    <a:pt x="718409" y="1205226"/>
                  </a:lnTo>
                  <a:lnTo>
                    <a:pt x="674333" y="1211686"/>
                  </a:lnTo>
                  <a:lnTo>
                    <a:pt x="629970" y="1214916"/>
                  </a:lnTo>
                  <a:lnTo>
                    <a:pt x="585512" y="1214916"/>
                  </a:lnTo>
                  <a:lnTo>
                    <a:pt x="541149" y="1211686"/>
                  </a:lnTo>
                  <a:lnTo>
                    <a:pt x="497073" y="1205226"/>
                  </a:lnTo>
                  <a:lnTo>
                    <a:pt x="453474" y="1195537"/>
                  </a:lnTo>
                  <a:lnTo>
                    <a:pt x="410545" y="1182617"/>
                  </a:lnTo>
                  <a:lnTo>
                    <a:pt x="368476" y="1166468"/>
                  </a:lnTo>
                  <a:lnTo>
                    <a:pt x="327457" y="1147088"/>
                  </a:lnTo>
                  <a:lnTo>
                    <a:pt x="287682" y="1124479"/>
                  </a:lnTo>
                  <a:lnTo>
                    <a:pt x="249339" y="1098640"/>
                  </a:lnTo>
                  <a:lnTo>
                    <a:pt x="212622" y="1069571"/>
                  </a:lnTo>
                  <a:lnTo>
                    <a:pt x="177720" y="1037272"/>
                  </a:lnTo>
                  <a:lnTo>
                    <a:pt x="145407" y="1002387"/>
                  </a:lnTo>
                  <a:lnTo>
                    <a:pt x="116326" y="965687"/>
                  </a:lnTo>
                  <a:lnTo>
                    <a:pt x="90475" y="927363"/>
                  </a:lnTo>
                  <a:lnTo>
                    <a:pt x="67856" y="887606"/>
                  </a:lnTo>
                  <a:lnTo>
                    <a:pt x="48469" y="846608"/>
                  </a:lnTo>
                  <a:lnTo>
                    <a:pt x="32312" y="804559"/>
                  </a:lnTo>
                  <a:lnTo>
                    <a:pt x="19387" y="761650"/>
                  </a:lnTo>
                  <a:lnTo>
                    <a:pt x="9693" y="718073"/>
                  </a:lnTo>
                  <a:lnTo>
                    <a:pt x="3231" y="674018"/>
                  </a:lnTo>
                  <a:lnTo>
                    <a:pt x="0" y="629676"/>
                  </a:lnTo>
                  <a:lnTo>
                    <a:pt x="0" y="585239"/>
                  </a:lnTo>
                  <a:lnTo>
                    <a:pt x="3231" y="540898"/>
                  </a:lnTo>
                  <a:lnTo>
                    <a:pt x="9693" y="496843"/>
                  </a:lnTo>
                  <a:lnTo>
                    <a:pt x="19387" y="453265"/>
                  </a:lnTo>
                  <a:lnTo>
                    <a:pt x="32312" y="410357"/>
                  </a:lnTo>
                  <a:lnTo>
                    <a:pt x="48469" y="368308"/>
                  </a:lnTo>
                  <a:lnTo>
                    <a:pt x="67856" y="327309"/>
                  </a:lnTo>
                  <a:lnTo>
                    <a:pt x="90475" y="287553"/>
                  </a:lnTo>
                  <a:lnTo>
                    <a:pt x="116326" y="249229"/>
                  </a:lnTo>
                  <a:lnTo>
                    <a:pt x="145407" y="212529"/>
                  </a:lnTo>
                  <a:lnTo>
                    <a:pt x="177720" y="177644"/>
                  </a:lnTo>
                  <a:lnTo>
                    <a:pt x="212622" y="145345"/>
                  </a:lnTo>
                  <a:lnTo>
                    <a:pt x="249339" y="116276"/>
                  </a:lnTo>
                  <a:lnTo>
                    <a:pt x="287682" y="90437"/>
                  </a:lnTo>
                  <a:lnTo>
                    <a:pt x="327457" y="67827"/>
                  </a:lnTo>
                  <a:lnTo>
                    <a:pt x="368476" y="48448"/>
                  </a:lnTo>
                  <a:lnTo>
                    <a:pt x="410545" y="32298"/>
                  </a:lnTo>
                  <a:lnTo>
                    <a:pt x="453474" y="19379"/>
                  </a:lnTo>
                  <a:lnTo>
                    <a:pt x="497073" y="9689"/>
                  </a:lnTo>
                  <a:lnTo>
                    <a:pt x="541149" y="3229"/>
                  </a:lnTo>
                  <a:lnTo>
                    <a:pt x="585512" y="0"/>
                  </a:lnTo>
                  <a:lnTo>
                    <a:pt x="629970" y="0"/>
                  </a:lnTo>
                  <a:lnTo>
                    <a:pt x="674333" y="3229"/>
                  </a:lnTo>
                  <a:lnTo>
                    <a:pt x="718409" y="9689"/>
                  </a:lnTo>
                  <a:lnTo>
                    <a:pt x="762008" y="19379"/>
                  </a:lnTo>
                  <a:lnTo>
                    <a:pt x="804937" y="32298"/>
                  </a:lnTo>
                  <a:lnTo>
                    <a:pt x="847006" y="48448"/>
                  </a:lnTo>
                  <a:lnTo>
                    <a:pt x="888024" y="67827"/>
                  </a:lnTo>
                  <a:lnTo>
                    <a:pt x="927800" y="90437"/>
                  </a:lnTo>
                  <a:lnTo>
                    <a:pt x="966142" y="116276"/>
                  </a:lnTo>
                  <a:lnTo>
                    <a:pt x="1002860" y="145345"/>
                  </a:lnTo>
                  <a:lnTo>
                    <a:pt x="1037762" y="17764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object 20">
                  <a:extLst>
                    <a:ext uri="{FF2B5EF4-FFF2-40B4-BE49-F238E27FC236}">
                      <a16:creationId xmlns:a16="http://schemas.microsoft.com/office/drawing/2014/main" id="{BAA5367D-1C1B-4F93-A086-26FC05C9912A}"/>
                    </a:ext>
                  </a:extLst>
                </p:cNvPr>
                <p:cNvSpPr txBox="1"/>
                <p:nvPr/>
              </p:nvSpPr>
              <p:spPr>
                <a:xfrm>
                  <a:off x="9842733" y="7513244"/>
                  <a:ext cx="379127" cy="566181"/>
                </a:xfrm>
                <a:prstGeom prst="rect">
                  <a:avLst/>
                </a:prstGeom>
              </p:spPr>
              <p:txBody>
                <a:bodyPr vert="horz" wrap="square" lIns="0" tIns="12065" rIns="0" bIns="0" rtlCol="0">
                  <a:spAutoFit/>
                </a:bodyPr>
                <a:lstStyle/>
                <a:p>
                  <a:pPr marL="12700">
                    <a:spcBef>
                      <a:spcPts val="95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sz="3600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</mc:Choice>
          <mc:Fallback xmlns="">
            <p:sp>
              <p:nvSpPr>
                <p:cNvPr id="20" name="object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2733" y="7513244"/>
                  <a:ext cx="379127" cy="566181"/>
                </a:xfrm>
                <a:prstGeom prst="rect">
                  <a:avLst/>
                </a:prstGeom>
                <a:blipFill>
                  <a:blip r:embed="rId5"/>
                  <a:stretch>
                    <a:fillRect r="-1129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5" name="object 21">
              <a:extLst>
                <a:ext uri="{FF2B5EF4-FFF2-40B4-BE49-F238E27FC236}">
                  <a16:creationId xmlns:a16="http://schemas.microsoft.com/office/drawing/2014/main" id="{588AB6BC-12BD-43F7-B8CA-B53E4DD109C9}"/>
                </a:ext>
              </a:extLst>
            </p:cNvPr>
            <p:cNvSpPr/>
            <p:nvPr/>
          </p:nvSpPr>
          <p:spPr>
            <a:xfrm>
              <a:off x="10033407" y="7062757"/>
              <a:ext cx="0" cy="213995"/>
            </a:xfrm>
            <a:custGeom>
              <a:avLst/>
              <a:gdLst/>
              <a:ahLst/>
              <a:cxnLst/>
              <a:rect l="l" t="t" r="r" b="b"/>
              <a:pathLst>
                <a:path h="213995">
                  <a:moveTo>
                    <a:pt x="0" y="213796"/>
                  </a:moveTo>
                  <a:lnTo>
                    <a:pt x="0" y="0"/>
                  </a:lnTo>
                </a:path>
              </a:pathLst>
            </a:custGeom>
            <a:ln w="419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object 22">
              <a:extLst>
                <a:ext uri="{FF2B5EF4-FFF2-40B4-BE49-F238E27FC236}">
                  <a16:creationId xmlns:a16="http://schemas.microsoft.com/office/drawing/2014/main" id="{2C9F571C-C748-4B77-9B27-3F1698B4F18C}"/>
                </a:ext>
              </a:extLst>
            </p:cNvPr>
            <p:cNvSpPr/>
            <p:nvPr/>
          </p:nvSpPr>
          <p:spPr>
            <a:xfrm>
              <a:off x="9907594" y="6727394"/>
              <a:ext cx="252095" cy="335915"/>
            </a:xfrm>
            <a:custGeom>
              <a:avLst/>
              <a:gdLst/>
              <a:ahLst/>
              <a:cxnLst/>
              <a:rect l="l" t="t" r="r" b="b"/>
              <a:pathLst>
                <a:path w="252095" h="335915">
                  <a:moveTo>
                    <a:pt x="125818" y="0"/>
                  </a:moveTo>
                  <a:lnTo>
                    <a:pt x="0" y="335368"/>
                  </a:lnTo>
                  <a:lnTo>
                    <a:pt x="251650" y="335368"/>
                  </a:lnTo>
                  <a:lnTo>
                    <a:pt x="1258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7" name="object 23">
              <a:extLst>
                <a:ext uri="{FF2B5EF4-FFF2-40B4-BE49-F238E27FC236}">
                  <a16:creationId xmlns:a16="http://schemas.microsoft.com/office/drawing/2014/main" id="{FCEE6F7A-1972-4A74-95CC-4DFB9C4C78BA}"/>
                </a:ext>
              </a:extLst>
            </p:cNvPr>
            <p:cNvSpPr/>
            <p:nvPr/>
          </p:nvSpPr>
          <p:spPr>
            <a:xfrm>
              <a:off x="9907585" y="6727391"/>
              <a:ext cx="252095" cy="335915"/>
            </a:xfrm>
            <a:custGeom>
              <a:avLst/>
              <a:gdLst/>
              <a:ahLst/>
              <a:cxnLst/>
              <a:rect l="l" t="t" r="r" b="b"/>
              <a:pathLst>
                <a:path w="252095" h="335915">
                  <a:moveTo>
                    <a:pt x="125822" y="0"/>
                  </a:moveTo>
                  <a:lnTo>
                    <a:pt x="0" y="335366"/>
                  </a:lnTo>
                  <a:lnTo>
                    <a:pt x="251645" y="335366"/>
                  </a:lnTo>
                  <a:lnTo>
                    <a:pt x="125822" y="0"/>
                  </a:lnTo>
                  <a:close/>
                </a:path>
              </a:pathLst>
            </a:custGeom>
            <a:ln w="4193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" name="object 24">
              <a:extLst>
                <a:ext uri="{FF2B5EF4-FFF2-40B4-BE49-F238E27FC236}">
                  <a16:creationId xmlns:a16="http://schemas.microsoft.com/office/drawing/2014/main" id="{4079366D-7373-426C-BBF7-34B56D56FE52}"/>
                </a:ext>
              </a:extLst>
            </p:cNvPr>
            <p:cNvSpPr/>
            <p:nvPr/>
          </p:nvSpPr>
          <p:spPr>
            <a:xfrm>
              <a:off x="8468544" y="6731071"/>
              <a:ext cx="810895" cy="742950"/>
            </a:xfrm>
            <a:custGeom>
              <a:avLst/>
              <a:gdLst/>
              <a:ahLst/>
              <a:cxnLst/>
              <a:rect l="l" t="t" r="r" b="b"/>
              <a:pathLst>
                <a:path w="810895" h="742950">
                  <a:moveTo>
                    <a:pt x="0" y="742593"/>
                  </a:moveTo>
                  <a:lnTo>
                    <a:pt x="810484" y="0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9" name="object 25">
              <a:extLst>
                <a:ext uri="{FF2B5EF4-FFF2-40B4-BE49-F238E27FC236}">
                  <a16:creationId xmlns:a16="http://schemas.microsoft.com/office/drawing/2014/main" id="{9EC3326C-A7A1-4F09-8ED3-3E372CE8C634}"/>
                </a:ext>
              </a:extLst>
            </p:cNvPr>
            <p:cNvSpPr/>
            <p:nvPr/>
          </p:nvSpPr>
          <p:spPr>
            <a:xfrm>
              <a:off x="9194018" y="6504458"/>
              <a:ext cx="332740" cy="319405"/>
            </a:xfrm>
            <a:custGeom>
              <a:avLst/>
              <a:gdLst/>
              <a:ahLst/>
              <a:cxnLst/>
              <a:rect l="l" t="t" r="r" b="b"/>
              <a:pathLst>
                <a:path w="332740" h="319404">
                  <a:moveTo>
                    <a:pt x="332346" y="0"/>
                  </a:moveTo>
                  <a:lnTo>
                    <a:pt x="0" y="133908"/>
                  </a:lnTo>
                  <a:lnTo>
                    <a:pt x="170040" y="319328"/>
                  </a:lnTo>
                  <a:lnTo>
                    <a:pt x="33234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" name="object 26">
              <a:extLst>
                <a:ext uri="{FF2B5EF4-FFF2-40B4-BE49-F238E27FC236}">
                  <a16:creationId xmlns:a16="http://schemas.microsoft.com/office/drawing/2014/main" id="{82254461-4F99-4877-A522-64B58777558C}"/>
                </a:ext>
              </a:extLst>
            </p:cNvPr>
            <p:cNvSpPr/>
            <p:nvPr/>
          </p:nvSpPr>
          <p:spPr>
            <a:xfrm>
              <a:off x="9194005" y="6504456"/>
              <a:ext cx="332740" cy="319405"/>
            </a:xfrm>
            <a:custGeom>
              <a:avLst/>
              <a:gdLst/>
              <a:ahLst/>
              <a:cxnLst/>
              <a:rect l="l" t="t" r="r" b="b"/>
              <a:pathLst>
                <a:path w="332740" h="319404">
                  <a:moveTo>
                    <a:pt x="332357" y="0"/>
                  </a:moveTo>
                  <a:lnTo>
                    <a:pt x="0" y="133911"/>
                  </a:lnTo>
                  <a:lnTo>
                    <a:pt x="170041" y="319323"/>
                  </a:lnTo>
                  <a:lnTo>
                    <a:pt x="332357" y="0"/>
                  </a:lnTo>
                  <a:close/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1" name="object 27">
              <a:extLst>
                <a:ext uri="{FF2B5EF4-FFF2-40B4-BE49-F238E27FC236}">
                  <a16:creationId xmlns:a16="http://schemas.microsoft.com/office/drawing/2014/main" id="{31189DCC-1210-4130-A092-5C16152E12D4}"/>
                </a:ext>
              </a:extLst>
            </p:cNvPr>
            <p:cNvSpPr/>
            <p:nvPr/>
          </p:nvSpPr>
          <p:spPr>
            <a:xfrm>
              <a:off x="8774620" y="6731071"/>
              <a:ext cx="810895" cy="742950"/>
            </a:xfrm>
            <a:custGeom>
              <a:avLst/>
              <a:gdLst/>
              <a:ahLst/>
              <a:cxnLst/>
              <a:rect l="l" t="t" r="r" b="b"/>
              <a:pathLst>
                <a:path w="810895" h="742950">
                  <a:moveTo>
                    <a:pt x="810484" y="742593"/>
                  </a:moveTo>
                  <a:lnTo>
                    <a:pt x="0" y="0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2" name="object 28">
              <a:extLst>
                <a:ext uri="{FF2B5EF4-FFF2-40B4-BE49-F238E27FC236}">
                  <a16:creationId xmlns:a16="http://schemas.microsoft.com/office/drawing/2014/main" id="{0F0E6711-44BF-4EA7-80FF-EC5D29BAFFDD}"/>
                </a:ext>
              </a:extLst>
            </p:cNvPr>
            <p:cNvSpPr/>
            <p:nvPr/>
          </p:nvSpPr>
          <p:spPr>
            <a:xfrm>
              <a:off x="8527293" y="6504458"/>
              <a:ext cx="332740" cy="319405"/>
            </a:xfrm>
            <a:custGeom>
              <a:avLst/>
              <a:gdLst/>
              <a:ahLst/>
              <a:cxnLst/>
              <a:rect l="l" t="t" r="r" b="b"/>
              <a:pathLst>
                <a:path w="332740" h="319404">
                  <a:moveTo>
                    <a:pt x="0" y="0"/>
                  </a:moveTo>
                  <a:lnTo>
                    <a:pt x="162318" y="319328"/>
                  </a:lnTo>
                  <a:lnTo>
                    <a:pt x="332359" y="1339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3" name="object 29">
              <a:extLst>
                <a:ext uri="{FF2B5EF4-FFF2-40B4-BE49-F238E27FC236}">
                  <a16:creationId xmlns:a16="http://schemas.microsoft.com/office/drawing/2014/main" id="{544CD1DE-FD9B-4F2E-93AD-AC9F66C10218}"/>
                </a:ext>
              </a:extLst>
            </p:cNvPr>
            <p:cNvSpPr/>
            <p:nvPr/>
          </p:nvSpPr>
          <p:spPr>
            <a:xfrm>
              <a:off x="8527285" y="6504456"/>
              <a:ext cx="332740" cy="319405"/>
            </a:xfrm>
            <a:custGeom>
              <a:avLst/>
              <a:gdLst/>
              <a:ahLst/>
              <a:cxnLst/>
              <a:rect l="l" t="t" r="r" b="b"/>
              <a:pathLst>
                <a:path w="332740" h="319404">
                  <a:moveTo>
                    <a:pt x="0" y="0"/>
                  </a:moveTo>
                  <a:lnTo>
                    <a:pt x="162315" y="319323"/>
                  </a:lnTo>
                  <a:lnTo>
                    <a:pt x="332357" y="133911"/>
                  </a:lnTo>
                  <a:lnTo>
                    <a:pt x="0" y="0"/>
                  </a:lnTo>
                  <a:close/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4" name="object 30">
              <a:extLst>
                <a:ext uri="{FF2B5EF4-FFF2-40B4-BE49-F238E27FC236}">
                  <a16:creationId xmlns:a16="http://schemas.microsoft.com/office/drawing/2014/main" id="{FE9C5667-B7B7-41F7-9F17-A57F191B34EE}"/>
                </a:ext>
              </a:extLst>
            </p:cNvPr>
            <p:cNvSpPr/>
            <p:nvPr/>
          </p:nvSpPr>
          <p:spPr>
            <a:xfrm>
              <a:off x="6780378" y="4670933"/>
              <a:ext cx="0" cy="3806190"/>
            </a:xfrm>
            <a:custGeom>
              <a:avLst/>
              <a:gdLst/>
              <a:ahLst/>
              <a:cxnLst/>
              <a:rect l="l" t="t" r="r" b="b"/>
              <a:pathLst>
                <a:path h="3806190">
                  <a:moveTo>
                    <a:pt x="0" y="0"/>
                  </a:moveTo>
                  <a:lnTo>
                    <a:pt x="0" y="3806024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5" name="object 31">
              <a:extLst>
                <a:ext uri="{FF2B5EF4-FFF2-40B4-BE49-F238E27FC236}">
                  <a16:creationId xmlns:a16="http://schemas.microsoft.com/office/drawing/2014/main" id="{B12A9908-D3FA-479E-A215-31F0C2AE0806}"/>
                </a:ext>
              </a:extLst>
            </p:cNvPr>
            <p:cNvSpPr/>
            <p:nvPr/>
          </p:nvSpPr>
          <p:spPr>
            <a:xfrm>
              <a:off x="6719418" y="4561725"/>
              <a:ext cx="121920" cy="121920"/>
            </a:xfrm>
            <a:custGeom>
              <a:avLst/>
              <a:gdLst/>
              <a:ahLst/>
              <a:cxnLst/>
              <a:rect l="l" t="t" r="r" b="b"/>
              <a:pathLst>
                <a:path w="121920" h="121920">
                  <a:moveTo>
                    <a:pt x="60960" y="0"/>
                  </a:moveTo>
                  <a:lnTo>
                    <a:pt x="0" y="121920"/>
                  </a:lnTo>
                  <a:lnTo>
                    <a:pt x="121919" y="121920"/>
                  </a:lnTo>
                  <a:lnTo>
                    <a:pt x="6096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6" name="object 32">
              <a:extLst>
                <a:ext uri="{FF2B5EF4-FFF2-40B4-BE49-F238E27FC236}">
                  <a16:creationId xmlns:a16="http://schemas.microsoft.com/office/drawing/2014/main" id="{E61BBE32-022E-4B8E-A1E3-A391206DEC65}"/>
                </a:ext>
              </a:extLst>
            </p:cNvPr>
            <p:cNvSpPr txBox="1"/>
            <p:nvPr/>
          </p:nvSpPr>
          <p:spPr>
            <a:xfrm>
              <a:off x="6777128" y="3251201"/>
              <a:ext cx="553998" cy="5176696"/>
            </a:xfrm>
            <a:prstGeom prst="rect">
              <a:avLst/>
            </a:prstGeom>
          </p:spPr>
          <p:txBody>
            <a:bodyPr vert="vert270" wrap="square" lIns="0" tIns="55244" rIns="0" bIns="0" rtlCol="0">
              <a:spAutoFit/>
            </a:bodyPr>
            <a:lstStyle/>
            <a:p>
              <a:pPr marL="12700">
                <a:spcBef>
                  <a:spcPts val="434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Forward prop</a:t>
              </a:r>
              <a:r>
                <a:rPr lang="en-US" sz="3600" dirty="0">
                  <a:latin typeface="Calibri" panose="020F0502020204030204" pitchFamily="34" charset="0"/>
                  <a:cs typeface="Calibri" panose="020F0502020204030204" pitchFamily="34" charset="0"/>
                </a:rPr>
                <a:t>agation</a:t>
              </a:r>
              <a:endParaRPr sz="36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7" name="object 33">
              <a:extLst>
                <a:ext uri="{FF2B5EF4-FFF2-40B4-BE49-F238E27FC236}">
                  <a16:creationId xmlns:a16="http://schemas.microsoft.com/office/drawing/2014/main" id="{147DBA0F-4ACA-4FF6-BB0D-26F72879E6C0}"/>
                </a:ext>
              </a:extLst>
            </p:cNvPr>
            <p:cNvSpPr/>
            <p:nvPr/>
          </p:nvSpPr>
          <p:spPr>
            <a:xfrm>
              <a:off x="11042116" y="4561725"/>
              <a:ext cx="0" cy="3806190"/>
            </a:xfrm>
            <a:custGeom>
              <a:avLst/>
              <a:gdLst/>
              <a:ahLst/>
              <a:cxnLst/>
              <a:rect l="l" t="t" r="r" b="b"/>
              <a:pathLst>
                <a:path h="3806190">
                  <a:moveTo>
                    <a:pt x="0" y="0"/>
                  </a:moveTo>
                  <a:lnTo>
                    <a:pt x="0" y="3806024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8" name="object 34">
              <a:extLst>
                <a:ext uri="{FF2B5EF4-FFF2-40B4-BE49-F238E27FC236}">
                  <a16:creationId xmlns:a16="http://schemas.microsoft.com/office/drawing/2014/main" id="{03C8EFA5-6A10-4CFE-AF9E-363D68DAB1F6}"/>
                </a:ext>
              </a:extLst>
            </p:cNvPr>
            <p:cNvSpPr/>
            <p:nvPr/>
          </p:nvSpPr>
          <p:spPr>
            <a:xfrm>
              <a:off x="10981156" y="8355038"/>
              <a:ext cx="121920" cy="121920"/>
            </a:xfrm>
            <a:custGeom>
              <a:avLst/>
              <a:gdLst/>
              <a:ahLst/>
              <a:cxnLst/>
              <a:rect l="l" t="t" r="r" b="b"/>
              <a:pathLst>
                <a:path w="121920" h="121920">
                  <a:moveTo>
                    <a:pt x="121920" y="0"/>
                  </a:moveTo>
                  <a:lnTo>
                    <a:pt x="0" y="0"/>
                  </a:lnTo>
                  <a:lnTo>
                    <a:pt x="60959" y="121920"/>
                  </a:lnTo>
                  <a:lnTo>
                    <a:pt x="12192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9" name="object 35">
              <a:extLst>
                <a:ext uri="{FF2B5EF4-FFF2-40B4-BE49-F238E27FC236}">
                  <a16:creationId xmlns:a16="http://schemas.microsoft.com/office/drawing/2014/main" id="{A2E306A3-C71E-40B7-9232-45A41DF36160}"/>
                </a:ext>
              </a:extLst>
            </p:cNvPr>
            <p:cNvSpPr txBox="1"/>
            <p:nvPr/>
          </p:nvSpPr>
          <p:spPr>
            <a:xfrm>
              <a:off x="5935077" y="4208632"/>
              <a:ext cx="553998" cy="4164329"/>
            </a:xfrm>
            <a:prstGeom prst="rect">
              <a:avLst/>
            </a:prstGeom>
          </p:spPr>
          <p:txBody>
            <a:bodyPr vert="vert270" wrap="square" lIns="0" tIns="55244" rIns="0" bIns="0" rtlCol="0">
              <a:spAutoFit/>
            </a:bodyPr>
            <a:lstStyle/>
            <a:p>
              <a:pPr marL="12700">
                <a:spcBef>
                  <a:spcPts val="434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Compute activations</a:t>
              </a:r>
            </a:p>
          </p:txBody>
        </p:sp>
        <p:sp>
          <p:nvSpPr>
            <p:cNvPr id="40" name="object 36">
              <a:extLst>
                <a:ext uri="{FF2B5EF4-FFF2-40B4-BE49-F238E27FC236}">
                  <a16:creationId xmlns:a16="http://schemas.microsoft.com/office/drawing/2014/main" id="{80FF639F-6A87-409E-A3EA-8191C61137A8}"/>
                </a:ext>
              </a:extLst>
            </p:cNvPr>
            <p:cNvSpPr txBox="1"/>
            <p:nvPr/>
          </p:nvSpPr>
          <p:spPr>
            <a:xfrm>
              <a:off x="11108531" y="4407692"/>
              <a:ext cx="1107996" cy="4139565"/>
            </a:xfrm>
            <a:prstGeom prst="rect">
              <a:avLst/>
            </a:prstGeom>
          </p:spPr>
          <p:txBody>
            <a:bodyPr vert="vert" wrap="square" lIns="0" tIns="55244" rIns="0" bIns="0" rtlCol="0">
              <a:spAutoFit/>
            </a:bodyPr>
            <a:lstStyle/>
            <a:p>
              <a:pPr marL="12700">
                <a:spcBef>
                  <a:spcPts val="434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Compute derivatives</a:t>
              </a:r>
              <a:r>
                <a:rPr lang="en-US" altLang="zh-TW" sz="3600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Back-prop</a:t>
              </a:r>
              <a:r>
                <a:rPr lang="en-US" sz="3600" dirty="0">
                  <a:latin typeface="Calibri" panose="020F0502020204030204" pitchFamily="34" charset="0"/>
                  <a:cs typeface="Calibri" panose="020F0502020204030204" pitchFamily="34" charset="0"/>
                </a:rPr>
                <a:t>agation</a:t>
              </a:r>
              <a:endParaRPr sz="36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1" name="object 37">
              <a:extLst>
                <a:ext uri="{FF2B5EF4-FFF2-40B4-BE49-F238E27FC236}">
                  <a16:creationId xmlns:a16="http://schemas.microsoft.com/office/drawing/2014/main" id="{7A2843C3-4435-4F67-A303-898CE64EAACA}"/>
                </a:ext>
              </a:extLst>
            </p:cNvPr>
            <p:cNvSpPr txBox="1"/>
            <p:nvPr/>
          </p:nvSpPr>
          <p:spPr>
            <a:xfrm>
              <a:off x="7933532" y="2717800"/>
              <a:ext cx="2720975" cy="1723549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spcBef>
                  <a:spcPts val="100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Compute loss</a:t>
              </a:r>
            </a:p>
            <a:p>
              <a:pPr marR="528955" algn="ctr">
                <a:spcBef>
                  <a:spcPts val="4665"/>
                </a:spcBef>
              </a:pPr>
              <a:r>
                <a:rPr sz="3600" i="1" dirty="0"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endParaRPr sz="36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EB68009-CFEB-4060-AE0C-B01B13EAA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TW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kumimoji="0" sz="227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130046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1730A82-1529-4B1F-AFAB-0148AFABAF5F}" type="slidenum">
              <a:rPr kumimoji="0" lang="tr-TR" sz="2276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130046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tr-TR" sz="2276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標題 1">
            <a:extLst>
              <a:ext uri="{FF2B5EF4-FFF2-40B4-BE49-F238E27FC236}">
                <a16:creationId xmlns:a16="http://schemas.microsoft.com/office/drawing/2014/main" id="{0B304AE2-635B-4A07-AED3-257C01B6E66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01600" y="228600"/>
            <a:ext cx="17068800" cy="1054002"/>
          </a:xfrm>
        </p:spPr>
        <p:txBody>
          <a:bodyPr>
            <a:normAutofit/>
          </a:bodyPr>
          <a:lstStyle/>
          <a:p>
            <a:r>
              <a:rPr lang="en-US" altLang="zh-TW" sz="4800" b="0" dirty="0">
                <a:latin typeface="Calibri" panose="020F0502020204030204" pitchFamily="34" charset="0"/>
                <a:cs typeface="Calibri" panose="020F0502020204030204" pitchFamily="34" charset="0"/>
              </a:rPr>
              <a:t>The loss score is used as a feedback signal to adjust the weights</a:t>
            </a:r>
            <a:endParaRPr lang="zh-TW" altLang="en-US" sz="48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8" name="群組 17">
            <a:extLst>
              <a:ext uri="{FF2B5EF4-FFF2-40B4-BE49-F238E27FC236}">
                <a16:creationId xmlns:a16="http://schemas.microsoft.com/office/drawing/2014/main" id="{C47AE2D9-7AA6-4993-819D-E258A39971D3}"/>
              </a:ext>
            </a:extLst>
          </p:cNvPr>
          <p:cNvGrpSpPr/>
          <p:nvPr/>
        </p:nvGrpSpPr>
        <p:grpSpPr>
          <a:xfrm>
            <a:off x="11347164" y="1765283"/>
            <a:ext cx="5875937" cy="6989556"/>
            <a:chOff x="11184731" y="1796964"/>
            <a:chExt cx="5255505" cy="6541993"/>
          </a:xfrm>
        </p:grpSpPr>
        <p:pic>
          <p:nvPicPr>
            <p:cNvPr id="4" name="圖片 3">
              <a:extLst>
                <a:ext uri="{FF2B5EF4-FFF2-40B4-BE49-F238E27FC236}">
                  <a16:creationId xmlns:a16="http://schemas.microsoft.com/office/drawing/2014/main" id="{78CE9A82-1628-45D3-9C25-EF14E69A4D2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641931" y="2504420"/>
              <a:ext cx="3055290" cy="4974161"/>
            </a:xfrm>
            <a:prstGeom prst="rect">
              <a:avLst/>
            </a:prstGeom>
          </p:spPr>
        </p:pic>
        <p:sp>
          <p:nvSpPr>
            <p:cNvPr id="6" name="文字方塊 5">
              <a:extLst>
                <a:ext uri="{FF2B5EF4-FFF2-40B4-BE49-F238E27FC236}">
                  <a16:creationId xmlns:a16="http://schemas.microsoft.com/office/drawing/2014/main" id="{DBC5DE38-1D14-4724-AD6A-986B15085F81}"/>
                </a:ext>
              </a:extLst>
            </p:cNvPr>
            <p:cNvSpPr txBox="1"/>
            <p:nvPr/>
          </p:nvSpPr>
          <p:spPr>
            <a:xfrm>
              <a:off x="12184489" y="1796964"/>
              <a:ext cx="2213612" cy="8930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Input X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 0    </a:t>
              </a:r>
              <a:r>
                <a:rPr kumimoji="0" lang="zh-TW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</a:t>
              </a:r>
              <a:r>
                <a:rPr kumimoji="0" lang="en-US" altLang="zh-TW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  1       </a:t>
              </a:r>
              <a:r>
                <a:rPr kumimoji="0" lang="zh-TW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</a:t>
              </a:r>
              <a:r>
                <a:rPr kumimoji="0" lang="en-US" altLang="zh-TW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 1</a:t>
              </a:r>
              <a:endPara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endParaRPr>
            </a:p>
          </p:txBody>
        </p:sp>
        <p:sp>
          <p:nvSpPr>
            <p:cNvPr id="7" name="文字方塊 6">
              <a:extLst>
                <a:ext uri="{FF2B5EF4-FFF2-40B4-BE49-F238E27FC236}">
                  <a16:creationId xmlns:a16="http://schemas.microsoft.com/office/drawing/2014/main" id="{45A43BCE-5540-4A2B-BE99-6F87BF96F53C}"/>
                </a:ext>
              </a:extLst>
            </p:cNvPr>
            <p:cNvSpPr txBox="1"/>
            <p:nvPr/>
          </p:nvSpPr>
          <p:spPr>
            <a:xfrm>
              <a:off x="12297088" y="7445944"/>
              <a:ext cx="2057400" cy="8930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0.6</a:t>
              </a:r>
              <a:endPara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Prediction</a:t>
              </a:r>
            </a:p>
          </p:txBody>
        </p:sp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452F7DB2-30E5-4AAE-8EBA-3C4771710240}"/>
                </a:ext>
              </a:extLst>
            </p:cNvPr>
            <p:cNvSpPr txBox="1"/>
            <p:nvPr/>
          </p:nvSpPr>
          <p:spPr>
            <a:xfrm>
              <a:off x="14382836" y="7413762"/>
              <a:ext cx="2057400" cy="8930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1</a:t>
              </a:r>
              <a:endPara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True target</a:t>
              </a:r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C6715394-FF3B-4128-948C-74862470E7E1}"/>
                </a:ext>
              </a:extLst>
            </p:cNvPr>
            <p:cNvSpPr txBox="1"/>
            <p:nvPr/>
          </p:nvSpPr>
          <p:spPr>
            <a:xfrm>
              <a:off x="14166003" y="6640363"/>
              <a:ext cx="125985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32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Loss</a:t>
              </a:r>
              <a:endPara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B7442725-0860-439A-8249-B089B98C3747}"/>
                </a:ext>
              </a:extLst>
            </p:cNvPr>
            <p:cNvSpPr txBox="1"/>
            <p:nvPr/>
          </p:nvSpPr>
          <p:spPr>
            <a:xfrm>
              <a:off x="14663484" y="5852467"/>
              <a:ext cx="1552141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2800">
                  <a:solidFill>
                    <a:srgbClr val="FF0000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Weigh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新細明體" panose="02020500000000000000" pitchFamily="18" charset="-120"/>
                  <a:cs typeface="Calibri" panose="020F0502020204030204" pitchFamily="34" charset="0"/>
                </a:rPr>
                <a:t>update</a:t>
              </a:r>
              <a:endPara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endParaRPr>
            </a:p>
          </p:txBody>
        </p:sp>
        <p:sp>
          <p:nvSpPr>
            <p:cNvPr id="9" name="文字方塊 8">
              <a:extLst>
                <a:ext uri="{FF2B5EF4-FFF2-40B4-BE49-F238E27FC236}">
                  <a16:creationId xmlns:a16="http://schemas.microsoft.com/office/drawing/2014/main" id="{DDD69088-6EB1-4ED1-9E42-4947377AD0A2}"/>
                </a:ext>
              </a:extLst>
            </p:cNvPr>
            <p:cNvSpPr txBox="1"/>
            <p:nvPr/>
          </p:nvSpPr>
          <p:spPr>
            <a:xfrm>
              <a:off x="11184731" y="3251775"/>
              <a:ext cx="15240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3200" b="1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W</a:t>
              </a:r>
              <a:r>
                <a:rPr kumimoji="0" lang="en-US" altLang="zh-TW" sz="3200" b="1" i="0" u="none" strike="noStrike" kern="1200" cap="none" spc="0" normalizeH="0" baseline="30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(1)</a:t>
              </a:r>
              <a:endParaRPr kumimoji="0" lang="zh-TW" altLang="en-US" sz="3200" b="1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8113203B-FDDD-4655-9E2E-BABDFE105AE6}"/>
                </a:ext>
              </a:extLst>
            </p:cNvPr>
            <p:cNvSpPr txBox="1"/>
            <p:nvPr/>
          </p:nvSpPr>
          <p:spPr>
            <a:xfrm>
              <a:off x="11184731" y="4708580"/>
              <a:ext cx="15240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3200" b="1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W</a:t>
              </a:r>
              <a:r>
                <a:rPr kumimoji="0" lang="en-US" altLang="zh-TW" sz="3200" b="1" i="0" u="none" strike="noStrike" kern="1200" cap="none" spc="0" normalizeH="0" baseline="30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(2)</a:t>
              </a:r>
              <a:endParaRPr kumimoji="0" lang="zh-TW" altLang="en-US" sz="3200" b="1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58FDE749-FFCF-49DF-9AC1-5976F0792C90}"/>
                </a:ext>
              </a:extLst>
            </p:cNvPr>
            <p:cNvSpPr txBox="1"/>
            <p:nvPr/>
          </p:nvSpPr>
          <p:spPr>
            <a:xfrm>
              <a:off x="11534044" y="6170911"/>
              <a:ext cx="1045433" cy="547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3200" b="1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W</a:t>
              </a:r>
              <a:r>
                <a:rPr kumimoji="0" lang="en-US" altLang="zh-TW" sz="3200" b="1" i="0" u="none" strike="noStrike" kern="1200" cap="none" spc="0" normalizeH="0" baseline="30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(3)</a:t>
              </a:r>
              <a:endParaRPr kumimoji="0" lang="zh-TW" altLang="en-US" sz="3200" b="1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字方塊 12">
                  <a:extLst>
                    <a:ext uri="{FF2B5EF4-FFF2-40B4-BE49-F238E27FC236}">
                      <a16:creationId xmlns:a16="http://schemas.microsoft.com/office/drawing/2014/main" id="{D9B802CA-AA54-40E8-9FC3-9895065351E7}"/>
                    </a:ext>
                  </a:extLst>
                </p:cNvPr>
                <p:cNvSpPr txBox="1"/>
                <p:nvPr/>
              </p:nvSpPr>
              <p:spPr>
                <a:xfrm>
                  <a:off x="13697036" y="6369514"/>
                  <a:ext cx="685800" cy="47634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TW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SupPr>
                          <m:e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4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(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3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)</m:t>
                            </m:r>
                          </m:sup>
                        </m:sSubSup>
                      </m:oMath>
                    </m:oMathPara>
                  </a14:m>
                  <a:endParaRPr lang="zh-TW" altLang="en-US" sz="2000" dirty="0">
                    <a:solidFill>
                      <a:srgbClr val="FF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3" name="文字方塊 12">
                  <a:extLst>
                    <a:ext uri="{FF2B5EF4-FFF2-40B4-BE49-F238E27FC236}">
                      <a16:creationId xmlns:a16="http://schemas.microsoft.com/office/drawing/2014/main" id="{D9B802CA-AA54-40E8-9FC3-9895065351E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697036" y="6369514"/>
                  <a:ext cx="685800" cy="47634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字方塊 14">
                  <a:extLst>
                    <a:ext uri="{FF2B5EF4-FFF2-40B4-BE49-F238E27FC236}">
                      <a16:creationId xmlns:a16="http://schemas.microsoft.com/office/drawing/2014/main" id="{A498D5C9-7D26-4B48-996B-1D5E3B7A58B0}"/>
                    </a:ext>
                  </a:extLst>
                </p:cNvPr>
                <p:cNvSpPr txBox="1"/>
                <p:nvPr/>
              </p:nvSpPr>
              <p:spPr>
                <a:xfrm>
                  <a:off x="14320585" y="4791807"/>
                  <a:ext cx="685800" cy="5015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TW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SupPr>
                          <m:e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4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4</m:t>
                            </m:r>
                          </m:sub>
                          <m:sup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(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)</m:t>
                            </m:r>
                          </m:sup>
                        </m:sSubSup>
                      </m:oMath>
                    </m:oMathPara>
                  </a14:m>
                  <a:endParaRPr lang="zh-TW" altLang="en-US" sz="2000" dirty="0">
                    <a:solidFill>
                      <a:srgbClr val="FF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5" name="文字方塊 14">
                  <a:extLst>
                    <a:ext uri="{FF2B5EF4-FFF2-40B4-BE49-F238E27FC236}">
                      <a16:creationId xmlns:a16="http://schemas.microsoft.com/office/drawing/2014/main" id="{A498D5C9-7D26-4B48-996B-1D5E3B7A58B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320585" y="4791807"/>
                  <a:ext cx="685800" cy="501548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字方塊 15">
                  <a:extLst>
                    <a:ext uri="{FF2B5EF4-FFF2-40B4-BE49-F238E27FC236}">
                      <a16:creationId xmlns:a16="http://schemas.microsoft.com/office/drawing/2014/main" id="{F3F1B9F3-1C40-490A-8398-4C5A4BE8A7EF}"/>
                    </a:ext>
                  </a:extLst>
                </p:cNvPr>
                <p:cNvSpPr txBox="1"/>
                <p:nvPr/>
              </p:nvSpPr>
              <p:spPr>
                <a:xfrm>
                  <a:off x="14166003" y="3217838"/>
                  <a:ext cx="685800" cy="5015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TW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SupPr>
                          <m:e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3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4</m:t>
                            </m:r>
                          </m:sub>
                          <m:sup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(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  <m:r>
                              <a:rPr lang="en-US" altLang="zh-TW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)</m:t>
                            </m:r>
                          </m:sup>
                        </m:sSubSup>
                      </m:oMath>
                    </m:oMathPara>
                  </a14:m>
                  <a:endParaRPr lang="zh-TW" altLang="en-US" sz="2000" dirty="0">
                    <a:solidFill>
                      <a:srgbClr val="FF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6" name="文字方塊 15">
                  <a:extLst>
                    <a:ext uri="{FF2B5EF4-FFF2-40B4-BE49-F238E27FC236}">
                      <a16:creationId xmlns:a16="http://schemas.microsoft.com/office/drawing/2014/main" id="{F3F1B9F3-1C40-490A-8398-4C5A4BE8A7E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166003" y="3217838"/>
                  <a:ext cx="685800" cy="501548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直線單箭頭接點 18">
              <a:extLst>
                <a:ext uri="{FF2B5EF4-FFF2-40B4-BE49-F238E27FC236}">
                  <a16:creationId xmlns:a16="http://schemas.microsoft.com/office/drawing/2014/main" id="{B2DB7C4F-EA99-409F-93F5-DC6ED2F99F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795930" y="5959689"/>
              <a:ext cx="0" cy="64800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" name="右大括弧 7">
              <a:extLst>
                <a:ext uri="{FF2B5EF4-FFF2-40B4-BE49-F238E27FC236}">
                  <a16:creationId xmlns:a16="http://schemas.microsoft.com/office/drawing/2014/main" id="{D64B89B1-B320-40E3-9804-3B44A046CA89}"/>
                </a:ext>
              </a:extLst>
            </p:cNvPr>
            <p:cNvSpPr/>
            <p:nvPr/>
          </p:nvSpPr>
          <p:spPr>
            <a:xfrm rot="5400000" flipH="1">
              <a:off x="14326277" y="6356180"/>
              <a:ext cx="263555" cy="1835332"/>
            </a:xfrm>
            <a:prstGeom prst="rightBrace">
              <a:avLst>
                <a:gd name="adj1" fmla="val 29023"/>
                <a:gd name="adj2" fmla="val 34008"/>
              </a:avLst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0" name="群組 19"/>
          <p:cNvGrpSpPr/>
          <p:nvPr/>
        </p:nvGrpSpPr>
        <p:grpSpPr>
          <a:xfrm>
            <a:off x="503346" y="1360551"/>
            <a:ext cx="11182161" cy="7744788"/>
            <a:chOff x="7069931" y="789612"/>
            <a:chExt cx="11182161" cy="7744788"/>
          </a:xfrm>
        </p:grpSpPr>
        <p:pic>
          <p:nvPicPr>
            <p:cNvPr id="21" name="圖片 20">
              <a:extLst>
                <a:ext uri="{FF2B5EF4-FFF2-40B4-BE49-F238E27FC236}">
                  <a16:creationId xmlns:a16="http://schemas.microsoft.com/office/drawing/2014/main" id="{548A377A-9D4F-4E26-9DAE-DCAF877AFCB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069931" y="789612"/>
              <a:ext cx="9591476" cy="7744788"/>
            </a:xfrm>
            <a:prstGeom prst="rect">
              <a:avLst/>
            </a:prstGeom>
          </p:spPr>
        </p:pic>
        <p:sp>
          <p:nvSpPr>
            <p:cNvPr id="22" name="文字方塊 21"/>
            <p:cNvSpPr txBox="1"/>
            <p:nvPr/>
          </p:nvSpPr>
          <p:spPr>
            <a:xfrm>
              <a:off x="7755731" y="7315200"/>
              <a:ext cx="2133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adam</a:t>
              </a:r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</a:t>
              </a:r>
              <a:r>
                <a:rPr lang="en-US" altLang="zh-TW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rmsprop</a:t>
              </a:r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…</a:t>
              </a:r>
              <a:endParaRPr lang="zh-TW" alt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14626600" y="7011769"/>
              <a:ext cx="362549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binary cross entropy/dice/</a:t>
              </a:r>
            </a:p>
            <a:p>
              <a:r>
                <a:rPr lang="en-US" altLang="zh-TW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mse</a:t>
              </a:r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</a:t>
              </a:r>
              <a:r>
                <a:rPr lang="en-US" altLang="zh-TW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mae</a:t>
              </a:r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</a:t>
              </a:r>
            </a:p>
            <a:p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…</a:t>
              </a: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11814869" y="4585806"/>
              <a:ext cx="2133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sigmod</a:t>
              </a:r>
              <a:r>
                <a:rPr lang="en-US" altLang="zh-TW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/softmax/…</a:t>
              </a:r>
              <a:endParaRPr lang="zh-TW" alt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8974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02531" y="269132"/>
            <a:ext cx="14770333" cy="1031051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12700" algn="ctr">
              <a:spcBef>
                <a:spcPts val="120"/>
              </a:spcBef>
            </a:pPr>
            <a:r>
              <a:rPr sz="6600" b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Simple Back-Prop</a:t>
            </a:r>
            <a:r>
              <a:rPr lang="en-US" sz="6600" b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agation</a:t>
            </a:r>
            <a:r>
              <a:rPr sz="6600" b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 </a:t>
            </a:r>
            <a:r>
              <a:rPr sz="6600"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Example</a:t>
            </a:r>
          </a:p>
        </p:txBody>
      </p:sp>
      <p:grpSp>
        <p:nvGrpSpPr>
          <p:cNvPr id="38" name="群組 37">
            <a:extLst>
              <a:ext uri="{FF2B5EF4-FFF2-40B4-BE49-F238E27FC236}">
                <a16:creationId xmlns:a16="http://schemas.microsoft.com/office/drawing/2014/main" id="{AD9CD39F-4AA9-45F9-AA35-CD4318290B47}"/>
              </a:ext>
            </a:extLst>
          </p:cNvPr>
          <p:cNvGrpSpPr/>
          <p:nvPr/>
        </p:nvGrpSpPr>
        <p:grpSpPr>
          <a:xfrm>
            <a:off x="1050131" y="3367181"/>
            <a:ext cx="6281450" cy="5996275"/>
            <a:chOff x="5935077" y="2773082"/>
            <a:chExt cx="6281450" cy="5996275"/>
          </a:xfrm>
        </p:grpSpPr>
        <p:sp>
          <p:nvSpPr>
            <p:cNvPr id="3" name="object 3"/>
            <p:cNvSpPr/>
            <p:nvPr/>
          </p:nvSpPr>
          <p:spPr>
            <a:xfrm>
              <a:off x="8419083" y="3546004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89">
                  <a:moveTo>
                    <a:pt x="1037762" y="177634"/>
                  </a:moveTo>
                  <a:lnTo>
                    <a:pt x="1070076" y="212517"/>
                  </a:lnTo>
                  <a:lnTo>
                    <a:pt x="1099160" y="249216"/>
                  </a:lnTo>
                  <a:lnTo>
                    <a:pt x="1125011" y="287539"/>
                  </a:lnTo>
                  <a:lnTo>
                    <a:pt x="1147631" y="327295"/>
                  </a:lnTo>
                  <a:lnTo>
                    <a:pt x="1167020" y="368293"/>
                  </a:lnTo>
                  <a:lnTo>
                    <a:pt x="1183177" y="410343"/>
                  </a:lnTo>
                  <a:lnTo>
                    <a:pt x="1196103" y="453252"/>
                  </a:lnTo>
                  <a:lnTo>
                    <a:pt x="1205797" y="496830"/>
                  </a:lnTo>
                  <a:lnTo>
                    <a:pt x="1212260" y="540887"/>
                  </a:lnTo>
                  <a:lnTo>
                    <a:pt x="1215492" y="585229"/>
                  </a:lnTo>
                  <a:lnTo>
                    <a:pt x="1215492" y="629667"/>
                  </a:lnTo>
                  <a:lnTo>
                    <a:pt x="1212260" y="674010"/>
                  </a:lnTo>
                  <a:lnTo>
                    <a:pt x="1205797" y="718066"/>
                  </a:lnTo>
                  <a:lnTo>
                    <a:pt x="1196103" y="761645"/>
                  </a:lnTo>
                  <a:lnTo>
                    <a:pt x="1183177" y="804554"/>
                  </a:lnTo>
                  <a:lnTo>
                    <a:pt x="1167020" y="846603"/>
                  </a:lnTo>
                  <a:lnTo>
                    <a:pt x="1147631" y="887602"/>
                  </a:lnTo>
                  <a:lnTo>
                    <a:pt x="1125011" y="927358"/>
                  </a:lnTo>
                  <a:lnTo>
                    <a:pt x="1099160" y="965681"/>
                  </a:lnTo>
                  <a:lnTo>
                    <a:pt x="1070076" y="1002379"/>
                  </a:lnTo>
                  <a:lnTo>
                    <a:pt x="1037762" y="1037262"/>
                  </a:lnTo>
                  <a:lnTo>
                    <a:pt x="1002862" y="1069560"/>
                  </a:lnTo>
                  <a:lnTo>
                    <a:pt x="966146" y="1098627"/>
                  </a:lnTo>
                  <a:lnTo>
                    <a:pt x="927805" y="1124465"/>
                  </a:lnTo>
                  <a:lnTo>
                    <a:pt x="888029" y="1147073"/>
                  </a:lnTo>
                  <a:lnTo>
                    <a:pt x="847011" y="1166451"/>
                  </a:lnTo>
                  <a:lnTo>
                    <a:pt x="804941" y="1182600"/>
                  </a:lnTo>
                  <a:lnTo>
                    <a:pt x="762011" y="1195519"/>
                  </a:lnTo>
                  <a:lnTo>
                    <a:pt x="718412" y="1205208"/>
                  </a:lnTo>
                  <a:lnTo>
                    <a:pt x="674335" y="1211667"/>
                  </a:lnTo>
                  <a:lnTo>
                    <a:pt x="629971" y="1214897"/>
                  </a:lnTo>
                  <a:lnTo>
                    <a:pt x="585511" y="1214897"/>
                  </a:lnTo>
                  <a:lnTo>
                    <a:pt x="541147" y="1211667"/>
                  </a:lnTo>
                  <a:lnTo>
                    <a:pt x="497070" y="1205208"/>
                  </a:lnTo>
                  <a:lnTo>
                    <a:pt x="453471" y="1195519"/>
                  </a:lnTo>
                  <a:lnTo>
                    <a:pt x="410540" y="1182600"/>
                  </a:lnTo>
                  <a:lnTo>
                    <a:pt x="368471" y="1166451"/>
                  </a:lnTo>
                  <a:lnTo>
                    <a:pt x="327453" y="1147073"/>
                  </a:lnTo>
                  <a:lnTo>
                    <a:pt x="287677" y="1124465"/>
                  </a:lnTo>
                  <a:lnTo>
                    <a:pt x="249336" y="1098627"/>
                  </a:lnTo>
                  <a:lnTo>
                    <a:pt x="212620" y="1069560"/>
                  </a:lnTo>
                  <a:lnTo>
                    <a:pt x="177720" y="1037262"/>
                  </a:lnTo>
                  <a:lnTo>
                    <a:pt x="145407" y="1002379"/>
                  </a:lnTo>
                  <a:lnTo>
                    <a:pt x="116326" y="965681"/>
                  </a:lnTo>
                  <a:lnTo>
                    <a:pt x="90475" y="927358"/>
                  </a:lnTo>
                  <a:lnTo>
                    <a:pt x="67856" y="887602"/>
                  </a:lnTo>
                  <a:lnTo>
                    <a:pt x="48469" y="846603"/>
                  </a:lnTo>
                  <a:lnTo>
                    <a:pt x="32312" y="804554"/>
                  </a:lnTo>
                  <a:lnTo>
                    <a:pt x="19387" y="761645"/>
                  </a:lnTo>
                  <a:lnTo>
                    <a:pt x="9693" y="718066"/>
                  </a:lnTo>
                  <a:lnTo>
                    <a:pt x="3231" y="674010"/>
                  </a:lnTo>
                  <a:lnTo>
                    <a:pt x="0" y="629667"/>
                  </a:lnTo>
                  <a:lnTo>
                    <a:pt x="0" y="585229"/>
                  </a:lnTo>
                  <a:lnTo>
                    <a:pt x="3231" y="540887"/>
                  </a:lnTo>
                  <a:lnTo>
                    <a:pt x="9693" y="496830"/>
                  </a:lnTo>
                  <a:lnTo>
                    <a:pt x="19387" y="453252"/>
                  </a:lnTo>
                  <a:lnTo>
                    <a:pt x="32312" y="410343"/>
                  </a:lnTo>
                  <a:lnTo>
                    <a:pt x="48469" y="368293"/>
                  </a:lnTo>
                  <a:lnTo>
                    <a:pt x="67856" y="327295"/>
                  </a:lnTo>
                  <a:lnTo>
                    <a:pt x="90475" y="287539"/>
                  </a:lnTo>
                  <a:lnTo>
                    <a:pt x="116326" y="249216"/>
                  </a:lnTo>
                  <a:lnTo>
                    <a:pt x="145407" y="212517"/>
                  </a:lnTo>
                  <a:lnTo>
                    <a:pt x="177720" y="177634"/>
                  </a:lnTo>
                  <a:lnTo>
                    <a:pt x="212620" y="145337"/>
                  </a:lnTo>
                  <a:lnTo>
                    <a:pt x="249336" y="116270"/>
                  </a:lnTo>
                  <a:lnTo>
                    <a:pt x="287677" y="90432"/>
                  </a:lnTo>
                  <a:lnTo>
                    <a:pt x="327453" y="67824"/>
                  </a:lnTo>
                  <a:lnTo>
                    <a:pt x="368471" y="48445"/>
                  </a:lnTo>
                  <a:lnTo>
                    <a:pt x="410540" y="32297"/>
                  </a:lnTo>
                  <a:lnTo>
                    <a:pt x="453471" y="19378"/>
                  </a:lnTo>
                  <a:lnTo>
                    <a:pt x="497070" y="9689"/>
                  </a:lnTo>
                  <a:lnTo>
                    <a:pt x="541147" y="3229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29"/>
                  </a:lnTo>
                  <a:lnTo>
                    <a:pt x="718412" y="9689"/>
                  </a:lnTo>
                  <a:lnTo>
                    <a:pt x="762011" y="19378"/>
                  </a:lnTo>
                  <a:lnTo>
                    <a:pt x="804941" y="32297"/>
                  </a:lnTo>
                  <a:lnTo>
                    <a:pt x="847011" y="48445"/>
                  </a:lnTo>
                  <a:lnTo>
                    <a:pt x="888029" y="67824"/>
                  </a:lnTo>
                  <a:lnTo>
                    <a:pt x="927805" y="90432"/>
                  </a:lnTo>
                  <a:lnTo>
                    <a:pt x="966146" y="116270"/>
                  </a:lnTo>
                  <a:lnTo>
                    <a:pt x="1002862" y="145337"/>
                  </a:lnTo>
                  <a:lnTo>
                    <a:pt x="1037762" y="17763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4" name="object 4"/>
            <p:cNvSpPr/>
            <p:nvPr/>
          </p:nvSpPr>
          <p:spPr>
            <a:xfrm>
              <a:off x="7412499" y="5432440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90">
                  <a:moveTo>
                    <a:pt x="1037762" y="177634"/>
                  </a:moveTo>
                  <a:lnTo>
                    <a:pt x="1070075" y="212517"/>
                  </a:lnTo>
                  <a:lnTo>
                    <a:pt x="1099156" y="249216"/>
                  </a:lnTo>
                  <a:lnTo>
                    <a:pt x="1125007" y="287539"/>
                  </a:lnTo>
                  <a:lnTo>
                    <a:pt x="1147625" y="327295"/>
                  </a:lnTo>
                  <a:lnTo>
                    <a:pt x="1167013" y="368293"/>
                  </a:lnTo>
                  <a:lnTo>
                    <a:pt x="1183170" y="410343"/>
                  </a:lnTo>
                  <a:lnTo>
                    <a:pt x="1196095" y="453252"/>
                  </a:lnTo>
                  <a:lnTo>
                    <a:pt x="1205789" y="496830"/>
                  </a:lnTo>
                  <a:lnTo>
                    <a:pt x="1212251" y="540887"/>
                  </a:lnTo>
                  <a:lnTo>
                    <a:pt x="1215482" y="585229"/>
                  </a:lnTo>
                  <a:lnTo>
                    <a:pt x="1215482" y="629667"/>
                  </a:lnTo>
                  <a:lnTo>
                    <a:pt x="1212251" y="674010"/>
                  </a:lnTo>
                  <a:lnTo>
                    <a:pt x="1205789" y="718066"/>
                  </a:lnTo>
                  <a:lnTo>
                    <a:pt x="1196095" y="761645"/>
                  </a:lnTo>
                  <a:lnTo>
                    <a:pt x="1183170" y="804554"/>
                  </a:lnTo>
                  <a:lnTo>
                    <a:pt x="1167013" y="846603"/>
                  </a:lnTo>
                  <a:lnTo>
                    <a:pt x="1147625" y="887602"/>
                  </a:lnTo>
                  <a:lnTo>
                    <a:pt x="1125007" y="927358"/>
                  </a:lnTo>
                  <a:lnTo>
                    <a:pt x="1099156" y="965681"/>
                  </a:lnTo>
                  <a:lnTo>
                    <a:pt x="1070075" y="1002379"/>
                  </a:lnTo>
                  <a:lnTo>
                    <a:pt x="1037762" y="1037262"/>
                  </a:lnTo>
                  <a:lnTo>
                    <a:pt x="1002862" y="1069560"/>
                  </a:lnTo>
                  <a:lnTo>
                    <a:pt x="966146" y="1098627"/>
                  </a:lnTo>
                  <a:lnTo>
                    <a:pt x="927805" y="1124465"/>
                  </a:lnTo>
                  <a:lnTo>
                    <a:pt x="888029" y="1147073"/>
                  </a:lnTo>
                  <a:lnTo>
                    <a:pt x="847011" y="1166451"/>
                  </a:lnTo>
                  <a:lnTo>
                    <a:pt x="804941" y="1182600"/>
                  </a:lnTo>
                  <a:lnTo>
                    <a:pt x="762011" y="1195519"/>
                  </a:lnTo>
                  <a:lnTo>
                    <a:pt x="718412" y="1205208"/>
                  </a:lnTo>
                  <a:lnTo>
                    <a:pt x="674335" y="1211667"/>
                  </a:lnTo>
                  <a:lnTo>
                    <a:pt x="629971" y="1214897"/>
                  </a:lnTo>
                  <a:lnTo>
                    <a:pt x="585511" y="1214897"/>
                  </a:lnTo>
                  <a:lnTo>
                    <a:pt x="541147" y="1211667"/>
                  </a:lnTo>
                  <a:lnTo>
                    <a:pt x="497070" y="1205208"/>
                  </a:lnTo>
                  <a:lnTo>
                    <a:pt x="453471" y="1195519"/>
                  </a:lnTo>
                  <a:lnTo>
                    <a:pt x="410540" y="1182600"/>
                  </a:lnTo>
                  <a:lnTo>
                    <a:pt x="368471" y="1166451"/>
                  </a:lnTo>
                  <a:lnTo>
                    <a:pt x="327453" y="1147073"/>
                  </a:lnTo>
                  <a:lnTo>
                    <a:pt x="287677" y="1124465"/>
                  </a:lnTo>
                  <a:lnTo>
                    <a:pt x="249336" y="1098627"/>
                  </a:lnTo>
                  <a:lnTo>
                    <a:pt x="212620" y="1069560"/>
                  </a:lnTo>
                  <a:lnTo>
                    <a:pt x="177720" y="1037262"/>
                  </a:lnTo>
                  <a:lnTo>
                    <a:pt x="145407" y="1002379"/>
                  </a:lnTo>
                  <a:lnTo>
                    <a:pt x="116326" y="965681"/>
                  </a:lnTo>
                  <a:lnTo>
                    <a:pt x="90475" y="927358"/>
                  </a:lnTo>
                  <a:lnTo>
                    <a:pt x="67856" y="887602"/>
                  </a:lnTo>
                  <a:lnTo>
                    <a:pt x="48469" y="846603"/>
                  </a:lnTo>
                  <a:lnTo>
                    <a:pt x="32312" y="804554"/>
                  </a:lnTo>
                  <a:lnTo>
                    <a:pt x="19387" y="761645"/>
                  </a:lnTo>
                  <a:lnTo>
                    <a:pt x="9693" y="718066"/>
                  </a:lnTo>
                  <a:lnTo>
                    <a:pt x="3231" y="674010"/>
                  </a:lnTo>
                  <a:lnTo>
                    <a:pt x="0" y="629667"/>
                  </a:lnTo>
                  <a:lnTo>
                    <a:pt x="0" y="585229"/>
                  </a:lnTo>
                  <a:lnTo>
                    <a:pt x="3231" y="540887"/>
                  </a:lnTo>
                  <a:lnTo>
                    <a:pt x="9693" y="496830"/>
                  </a:lnTo>
                  <a:lnTo>
                    <a:pt x="19387" y="453252"/>
                  </a:lnTo>
                  <a:lnTo>
                    <a:pt x="32312" y="410343"/>
                  </a:lnTo>
                  <a:lnTo>
                    <a:pt x="48469" y="368293"/>
                  </a:lnTo>
                  <a:lnTo>
                    <a:pt x="67856" y="327295"/>
                  </a:lnTo>
                  <a:lnTo>
                    <a:pt x="90475" y="287539"/>
                  </a:lnTo>
                  <a:lnTo>
                    <a:pt x="116326" y="249216"/>
                  </a:lnTo>
                  <a:lnTo>
                    <a:pt x="145407" y="212517"/>
                  </a:lnTo>
                  <a:lnTo>
                    <a:pt x="177720" y="177634"/>
                  </a:lnTo>
                  <a:lnTo>
                    <a:pt x="212620" y="145337"/>
                  </a:lnTo>
                  <a:lnTo>
                    <a:pt x="249336" y="116270"/>
                  </a:lnTo>
                  <a:lnTo>
                    <a:pt x="287677" y="90432"/>
                  </a:lnTo>
                  <a:lnTo>
                    <a:pt x="327453" y="67824"/>
                  </a:lnTo>
                  <a:lnTo>
                    <a:pt x="368471" y="48445"/>
                  </a:lnTo>
                  <a:lnTo>
                    <a:pt x="410540" y="32297"/>
                  </a:lnTo>
                  <a:lnTo>
                    <a:pt x="453471" y="19378"/>
                  </a:lnTo>
                  <a:lnTo>
                    <a:pt x="497070" y="9689"/>
                  </a:lnTo>
                  <a:lnTo>
                    <a:pt x="541147" y="3229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29"/>
                  </a:lnTo>
                  <a:lnTo>
                    <a:pt x="718412" y="9689"/>
                  </a:lnTo>
                  <a:lnTo>
                    <a:pt x="762011" y="19378"/>
                  </a:lnTo>
                  <a:lnTo>
                    <a:pt x="804941" y="32297"/>
                  </a:lnTo>
                  <a:lnTo>
                    <a:pt x="847011" y="48445"/>
                  </a:lnTo>
                  <a:lnTo>
                    <a:pt x="888029" y="67824"/>
                  </a:lnTo>
                  <a:lnTo>
                    <a:pt x="927805" y="90432"/>
                  </a:lnTo>
                  <a:lnTo>
                    <a:pt x="966146" y="116270"/>
                  </a:lnTo>
                  <a:lnTo>
                    <a:pt x="1002862" y="145337"/>
                  </a:lnTo>
                  <a:lnTo>
                    <a:pt x="1037762" y="17763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object 5"/>
                <p:cNvSpPr txBox="1"/>
                <p:nvPr/>
              </p:nvSpPr>
              <p:spPr>
                <a:xfrm>
                  <a:off x="7850319" y="5786566"/>
                  <a:ext cx="347980" cy="567463"/>
                </a:xfrm>
                <a:prstGeom prst="rect">
                  <a:avLst/>
                </a:prstGeom>
              </p:spPr>
              <p:txBody>
                <a:bodyPr vert="horz" wrap="square" lIns="0" tIns="13335" rIns="0" bIns="0" rtlCol="0">
                  <a:spAutoFit/>
                </a:bodyPr>
                <a:lstStyle/>
                <a:p>
                  <a:pPr marL="12700">
                    <a:spcBef>
                      <a:spcPts val="105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TW" altLang="en-US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36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zh-TW" altLang="en-US" sz="36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sz="36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5" name="object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50319" y="5786566"/>
                  <a:ext cx="347980" cy="567463"/>
                </a:xfrm>
                <a:prstGeom prst="rect">
                  <a:avLst/>
                </a:prstGeom>
                <a:blipFill>
                  <a:blip r:embed="rId2"/>
                  <a:stretch>
                    <a:fillRect r="-22414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object 6"/>
            <p:cNvSpPr/>
            <p:nvPr/>
          </p:nvSpPr>
          <p:spPr>
            <a:xfrm>
              <a:off x="8306500" y="5056126"/>
              <a:ext cx="238760" cy="447675"/>
            </a:xfrm>
            <a:custGeom>
              <a:avLst/>
              <a:gdLst/>
              <a:ahLst/>
              <a:cxnLst/>
              <a:rect l="l" t="t" r="r" b="b"/>
              <a:pathLst>
                <a:path w="238760" h="447675">
                  <a:moveTo>
                    <a:pt x="0" y="447282"/>
                  </a:moveTo>
                  <a:lnTo>
                    <a:pt x="238665" y="0"/>
                  </a:lnTo>
                </a:path>
              </a:pathLst>
            </a:custGeom>
            <a:ln w="4193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8434152" y="4760214"/>
              <a:ext cx="269240" cy="355600"/>
            </a:xfrm>
            <a:custGeom>
              <a:avLst/>
              <a:gdLst/>
              <a:ahLst/>
              <a:cxnLst/>
              <a:rect l="l" t="t" r="r" b="b"/>
              <a:pathLst>
                <a:path w="269240" h="355600">
                  <a:moveTo>
                    <a:pt x="268922" y="0"/>
                  </a:moveTo>
                  <a:lnTo>
                    <a:pt x="0" y="236727"/>
                  </a:lnTo>
                  <a:lnTo>
                    <a:pt x="222046" y="355091"/>
                  </a:lnTo>
                  <a:lnTo>
                    <a:pt x="26892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8434147" y="4760215"/>
              <a:ext cx="269240" cy="355600"/>
            </a:xfrm>
            <a:custGeom>
              <a:avLst/>
              <a:gdLst/>
              <a:ahLst/>
              <a:cxnLst/>
              <a:rect l="l" t="t" r="r" b="b"/>
              <a:pathLst>
                <a:path w="269240" h="355600">
                  <a:moveTo>
                    <a:pt x="268917" y="0"/>
                  </a:moveTo>
                  <a:lnTo>
                    <a:pt x="0" y="236726"/>
                  </a:lnTo>
                  <a:lnTo>
                    <a:pt x="222039" y="355094"/>
                  </a:lnTo>
                  <a:lnTo>
                    <a:pt x="268917" y="0"/>
                  </a:lnTo>
                  <a:close/>
                </a:path>
              </a:pathLst>
            </a:custGeom>
            <a:ln w="4193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7412499" y="7276945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90">
                  <a:moveTo>
                    <a:pt x="1037762" y="177644"/>
                  </a:moveTo>
                  <a:lnTo>
                    <a:pt x="1070075" y="212529"/>
                  </a:lnTo>
                  <a:lnTo>
                    <a:pt x="1099156" y="249229"/>
                  </a:lnTo>
                  <a:lnTo>
                    <a:pt x="1125007" y="287553"/>
                  </a:lnTo>
                  <a:lnTo>
                    <a:pt x="1147625" y="327309"/>
                  </a:lnTo>
                  <a:lnTo>
                    <a:pt x="1167013" y="368308"/>
                  </a:lnTo>
                  <a:lnTo>
                    <a:pt x="1183170" y="410357"/>
                  </a:lnTo>
                  <a:lnTo>
                    <a:pt x="1196095" y="453265"/>
                  </a:lnTo>
                  <a:lnTo>
                    <a:pt x="1205789" y="496843"/>
                  </a:lnTo>
                  <a:lnTo>
                    <a:pt x="1212251" y="540898"/>
                  </a:lnTo>
                  <a:lnTo>
                    <a:pt x="1215482" y="585239"/>
                  </a:lnTo>
                  <a:lnTo>
                    <a:pt x="1215482" y="629676"/>
                  </a:lnTo>
                  <a:lnTo>
                    <a:pt x="1212251" y="674018"/>
                  </a:lnTo>
                  <a:lnTo>
                    <a:pt x="1205789" y="718073"/>
                  </a:lnTo>
                  <a:lnTo>
                    <a:pt x="1196095" y="761650"/>
                  </a:lnTo>
                  <a:lnTo>
                    <a:pt x="1183170" y="804559"/>
                  </a:lnTo>
                  <a:lnTo>
                    <a:pt x="1167013" y="846608"/>
                  </a:lnTo>
                  <a:lnTo>
                    <a:pt x="1147625" y="887606"/>
                  </a:lnTo>
                  <a:lnTo>
                    <a:pt x="1125007" y="927363"/>
                  </a:lnTo>
                  <a:lnTo>
                    <a:pt x="1099156" y="965687"/>
                  </a:lnTo>
                  <a:lnTo>
                    <a:pt x="1070075" y="1002387"/>
                  </a:lnTo>
                  <a:lnTo>
                    <a:pt x="1037762" y="1037272"/>
                  </a:lnTo>
                  <a:lnTo>
                    <a:pt x="1002862" y="1069571"/>
                  </a:lnTo>
                  <a:lnTo>
                    <a:pt x="966146" y="1098640"/>
                  </a:lnTo>
                  <a:lnTo>
                    <a:pt x="927805" y="1124479"/>
                  </a:lnTo>
                  <a:lnTo>
                    <a:pt x="888029" y="1147088"/>
                  </a:lnTo>
                  <a:lnTo>
                    <a:pt x="847011" y="1166468"/>
                  </a:lnTo>
                  <a:lnTo>
                    <a:pt x="804941" y="1182617"/>
                  </a:lnTo>
                  <a:lnTo>
                    <a:pt x="762011" y="1195537"/>
                  </a:lnTo>
                  <a:lnTo>
                    <a:pt x="718412" y="1205226"/>
                  </a:lnTo>
                  <a:lnTo>
                    <a:pt x="674335" y="1211686"/>
                  </a:lnTo>
                  <a:lnTo>
                    <a:pt x="629971" y="1214916"/>
                  </a:lnTo>
                  <a:lnTo>
                    <a:pt x="585511" y="1214916"/>
                  </a:lnTo>
                  <a:lnTo>
                    <a:pt x="541147" y="1211686"/>
                  </a:lnTo>
                  <a:lnTo>
                    <a:pt x="497070" y="1205226"/>
                  </a:lnTo>
                  <a:lnTo>
                    <a:pt x="453471" y="1195537"/>
                  </a:lnTo>
                  <a:lnTo>
                    <a:pt x="410540" y="1182617"/>
                  </a:lnTo>
                  <a:lnTo>
                    <a:pt x="368471" y="1166468"/>
                  </a:lnTo>
                  <a:lnTo>
                    <a:pt x="327453" y="1147088"/>
                  </a:lnTo>
                  <a:lnTo>
                    <a:pt x="287677" y="1124479"/>
                  </a:lnTo>
                  <a:lnTo>
                    <a:pt x="249336" y="1098640"/>
                  </a:lnTo>
                  <a:lnTo>
                    <a:pt x="212620" y="1069571"/>
                  </a:lnTo>
                  <a:lnTo>
                    <a:pt x="177720" y="1037272"/>
                  </a:lnTo>
                  <a:lnTo>
                    <a:pt x="145407" y="1002387"/>
                  </a:lnTo>
                  <a:lnTo>
                    <a:pt x="116326" y="965687"/>
                  </a:lnTo>
                  <a:lnTo>
                    <a:pt x="90475" y="927363"/>
                  </a:lnTo>
                  <a:lnTo>
                    <a:pt x="67856" y="887606"/>
                  </a:lnTo>
                  <a:lnTo>
                    <a:pt x="48469" y="846608"/>
                  </a:lnTo>
                  <a:lnTo>
                    <a:pt x="32312" y="804559"/>
                  </a:lnTo>
                  <a:lnTo>
                    <a:pt x="19387" y="761650"/>
                  </a:lnTo>
                  <a:lnTo>
                    <a:pt x="9693" y="718073"/>
                  </a:lnTo>
                  <a:lnTo>
                    <a:pt x="3231" y="674018"/>
                  </a:lnTo>
                  <a:lnTo>
                    <a:pt x="0" y="629676"/>
                  </a:lnTo>
                  <a:lnTo>
                    <a:pt x="0" y="585239"/>
                  </a:lnTo>
                  <a:lnTo>
                    <a:pt x="3231" y="540898"/>
                  </a:lnTo>
                  <a:lnTo>
                    <a:pt x="9693" y="496843"/>
                  </a:lnTo>
                  <a:lnTo>
                    <a:pt x="19387" y="453265"/>
                  </a:lnTo>
                  <a:lnTo>
                    <a:pt x="32312" y="410357"/>
                  </a:lnTo>
                  <a:lnTo>
                    <a:pt x="48469" y="368308"/>
                  </a:lnTo>
                  <a:lnTo>
                    <a:pt x="67856" y="327309"/>
                  </a:lnTo>
                  <a:lnTo>
                    <a:pt x="90475" y="287553"/>
                  </a:lnTo>
                  <a:lnTo>
                    <a:pt x="116326" y="249229"/>
                  </a:lnTo>
                  <a:lnTo>
                    <a:pt x="145407" y="212529"/>
                  </a:lnTo>
                  <a:lnTo>
                    <a:pt x="177720" y="177644"/>
                  </a:lnTo>
                  <a:lnTo>
                    <a:pt x="212620" y="145345"/>
                  </a:lnTo>
                  <a:lnTo>
                    <a:pt x="249336" y="116276"/>
                  </a:lnTo>
                  <a:lnTo>
                    <a:pt x="287677" y="90437"/>
                  </a:lnTo>
                  <a:lnTo>
                    <a:pt x="327453" y="67827"/>
                  </a:lnTo>
                  <a:lnTo>
                    <a:pt x="368471" y="48448"/>
                  </a:lnTo>
                  <a:lnTo>
                    <a:pt x="410540" y="32298"/>
                  </a:lnTo>
                  <a:lnTo>
                    <a:pt x="453471" y="19379"/>
                  </a:lnTo>
                  <a:lnTo>
                    <a:pt x="497070" y="9689"/>
                  </a:lnTo>
                  <a:lnTo>
                    <a:pt x="541147" y="3229"/>
                  </a:lnTo>
                  <a:lnTo>
                    <a:pt x="585511" y="0"/>
                  </a:lnTo>
                  <a:lnTo>
                    <a:pt x="629971" y="0"/>
                  </a:lnTo>
                  <a:lnTo>
                    <a:pt x="674335" y="3229"/>
                  </a:lnTo>
                  <a:lnTo>
                    <a:pt x="718412" y="9689"/>
                  </a:lnTo>
                  <a:lnTo>
                    <a:pt x="762011" y="19379"/>
                  </a:lnTo>
                  <a:lnTo>
                    <a:pt x="804941" y="32298"/>
                  </a:lnTo>
                  <a:lnTo>
                    <a:pt x="847011" y="48448"/>
                  </a:lnTo>
                  <a:lnTo>
                    <a:pt x="888029" y="67827"/>
                  </a:lnTo>
                  <a:lnTo>
                    <a:pt x="927805" y="90437"/>
                  </a:lnTo>
                  <a:lnTo>
                    <a:pt x="966146" y="116276"/>
                  </a:lnTo>
                  <a:lnTo>
                    <a:pt x="1002862" y="145345"/>
                  </a:lnTo>
                  <a:lnTo>
                    <a:pt x="1037762" y="17764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object 10"/>
                <p:cNvSpPr txBox="1"/>
                <p:nvPr/>
              </p:nvSpPr>
              <p:spPr>
                <a:xfrm>
                  <a:off x="7809453" y="7513244"/>
                  <a:ext cx="345440" cy="1256113"/>
                </a:xfrm>
                <a:prstGeom prst="rect">
                  <a:avLst/>
                </a:prstGeom>
              </p:spPr>
              <p:txBody>
                <a:bodyPr vert="horz" wrap="square" lIns="0" tIns="12065" rIns="0" bIns="0" rtlCol="0">
                  <a:spAutoFit/>
                </a:bodyPr>
                <a:lstStyle/>
                <a:p>
                  <a:pPr marL="12700">
                    <a:spcBef>
                      <a:spcPts val="95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40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40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ar-AE" altLang="zh-TW" sz="40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ar-AE" altLang="zh-TW" sz="4000" dirty="0">
                    <a:latin typeface="Chaparral Pro Light" panose="02060403030505090203" pitchFamily="18" charset="0"/>
                    <a:cs typeface="Arial Black"/>
                  </a:endParaRPr>
                </a:p>
                <a:p>
                  <a:pPr marL="12700">
                    <a:spcBef>
                      <a:spcPts val="95"/>
                    </a:spcBef>
                  </a:pPr>
                  <a:endParaRPr sz="40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10" name="object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9453" y="7513244"/>
                  <a:ext cx="345440" cy="1256113"/>
                </a:xfrm>
                <a:prstGeom prst="rect">
                  <a:avLst/>
                </a:prstGeom>
                <a:blipFill>
                  <a:blip r:embed="rId3"/>
                  <a:stretch>
                    <a:fillRect r="-32143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object 11"/>
            <p:cNvSpPr/>
            <p:nvPr/>
          </p:nvSpPr>
          <p:spPr>
            <a:xfrm>
              <a:off x="8020240" y="7062757"/>
              <a:ext cx="0" cy="213995"/>
            </a:xfrm>
            <a:custGeom>
              <a:avLst/>
              <a:gdLst/>
              <a:ahLst/>
              <a:cxnLst/>
              <a:rect l="l" t="t" r="r" b="b"/>
              <a:pathLst>
                <a:path h="213995">
                  <a:moveTo>
                    <a:pt x="0" y="213796"/>
                  </a:moveTo>
                  <a:lnTo>
                    <a:pt x="0" y="0"/>
                  </a:lnTo>
                </a:path>
              </a:pathLst>
            </a:custGeom>
            <a:ln w="419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7894428" y="6727394"/>
              <a:ext cx="252095" cy="335915"/>
            </a:xfrm>
            <a:custGeom>
              <a:avLst/>
              <a:gdLst/>
              <a:ahLst/>
              <a:cxnLst/>
              <a:rect l="l" t="t" r="r" b="b"/>
              <a:pathLst>
                <a:path w="252095" h="335915">
                  <a:moveTo>
                    <a:pt x="125818" y="0"/>
                  </a:moveTo>
                  <a:lnTo>
                    <a:pt x="0" y="335368"/>
                  </a:lnTo>
                  <a:lnTo>
                    <a:pt x="251637" y="335368"/>
                  </a:lnTo>
                  <a:lnTo>
                    <a:pt x="1258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7894418" y="6727391"/>
              <a:ext cx="252095" cy="335915"/>
            </a:xfrm>
            <a:custGeom>
              <a:avLst/>
              <a:gdLst/>
              <a:ahLst/>
              <a:cxnLst/>
              <a:rect l="l" t="t" r="r" b="b"/>
              <a:pathLst>
                <a:path w="252095" h="335915">
                  <a:moveTo>
                    <a:pt x="125822" y="0"/>
                  </a:moveTo>
                  <a:lnTo>
                    <a:pt x="0" y="335366"/>
                  </a:lnTo>
                  <a:lnTo>
                    <a:pt x="251645" y="335366"/>
                  </a:lnTo>
                  <a:lnTo>
                    <a:pt x="125822" y="0"/>
                  </a:lnTo>
                  <a:close/>
                </a:path>
              </a:pathLst>
            </a:custGeom>
            <a:ln w="4193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9425667" y="5432440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90">
                  <a:moveTo>
                    <a:pt x="1037762" y="177634"/>
                  </a:moveTo>
                  <a:lnTo>
                    <a:pt x="1070076" y="212517"/>
                  </a:lnTo>
                  <a:lnTo>
                    <a:pt x="1099160" y="249216"/>
                  </a:lnTo>
                  <a:lnTo>
                    <a:pt x="1125011" y="287539"/>
                  </a:lnTo>
                  <a:lnTo>
                    <a:pt x="1147631" y="327295"/>
                  </a:lnTo>
                  <a:lnTo>
                    <a:pt x="1167020" y="368293"/>
                  </a:lnTo>
                  <a:lnTo>
                    <a:pt x="1183177" y="410343"/>
                  </a:lnTo>
                  <a:lnTo>
                    <a:pt x="1196103" y="453252"/>
                  </a:lnTo>
                  <a:lnTo>
                    <a:pt x="1205797" y="496830"/>
                  </a:lnTo>
                  <a:lnTo>
                    <a:pt x="1212260" y="540887"/>
                  </a:lnTo>
                  <a:lnTo>
                    <a:pt x="1215492" y="585229"/>
                  </a:lnTo>
                  <a:lnTo>
                    <a:pt x="1215492" y="629667"/>
                  </a:lnTo>
                  <a:lnTo>
                    <a:pt x="1212260" y="674010"/>
                  </a:lnTo>
                  <a:lnTo>
                    <a:pt x="1205797" y="718066"/>
                  </a:lnTo>
                  <a:lnTo>
                    <a:pt x="1196103" y="761645"/>
                  </a:lnTo>
                  <a:lnTo>
                    <a:pt x="1183177" y="804554"/>
                  </a:lnTo>
                  <a:lnTo>
                    <a:pt x="1167020" y="846603"/>
                  </a:lnTo>
                  <a:lnTo>
                    <a:pt x="1147631" y="887602"/>
                  </a:lnTo>
                  <a:lnTo>
                    <a:pt x="1125011" y="927358"/>
                  </a:lnTo>
                  <a:lnTo>
                    <a:pt x="1099160" y="965681"/>
                  </a:lnTo>
                  <a:lnTo>
                    <a:pt x="1070076" y="1002379"/>
                  </a:lnTo>
                  <a:lnTo>
                    <a:pt x="1037762" y="1037262"/>
                  </a:lnTo>
                  <a:lnTo>
                    <a:pt x="1002860" y="1069560"/>
                  </a:lnTo>
                  <a:lnTo>
                    <a:pt x="966142" y="1098627"/>
                  </a:lnTo>
                  <a:lnTo>
                    <a:pt x="927800" y="1124465"/>
                  </a:lnTo>
                  <a:lnTo>
                    <a:pt x="888024" y="1147073"/>
                  </a:lnTo>
                  <a:lnTo>
                    <a:pt x="847006" y="1166451"/>
                  </a:lnTo>
                  <a:lnTo>
                    <a:pt x="804937" y="1182600"/>
                  </a:lnTo>
                  <a:lnTo>
                    <a:pt x="762008" y="1195519"/>
                  </a:lnTo>
                  <a:lnTo>
                    <a:pt x="718409" y="1205208"/>
                  </a:lnTo>
                  <a:lnTo>
                    <a:pt x="674333" y="1211667"/>
                  </a:lnTo>
                  <a:lnTo>
                    <a:pt x="629970" y="1214897"/>
                  </a:lnTo>
                  <a:lnTo>
                    <a:pt x="585512" y="1214897"/>
                  </a:lnTo>
                  <a:lnTo>
                    <a:pt x="541149" y="1211667"/>
                  </a:lnTo>
                  <a:lnTo>
                    <a:pt x="497073" y="1205208"/>
                  </a:lnTo>
                  <a:lnTo>
                    <a:pt x="453474" y="1195519"/>
                  </a:lnTo>
                  <a:lnTo>
                    <a:pt x="410545" y="1182600"/>
                  </a:lnTo>
                  <a:lnTo>
                    <a:pt x="368476" y="1166451"/>
                  </a:lnTo>
                  <a:lnTo>
                    <a:pt x="327457" y="1147073"/>
                  </a:lnTo>
                  <a:lnTo>
                    <a:pt x="287682" y="1124465"/>
                  </a:lnTo>
                  <a:lnTo>
                    <a:pt x="249339" y="1098627"/>
                  </a:lnTo>
                  <a:lnTo>
                    <a:pt x="212622" y="1069560"/>
                  </a:lnTo>
                  <a:lnTo>
                    <a:pt x="177720" y="1037262"/>
                  </a:lnTo>
                  <a:lnTo>
                    <a:pt x="145407" y="1002379"/>
                  </a:lnTo>
                  <a:lnTo>
                    <a:pt x="116326" y="965681"/>
                  </a:lnTo>
                  <a:lnTo>
                    <a:pt x="90475" y="927358"/>
                  </a:lnTo>
                  <a:lnTo>
                    <a:pt x="67856" y="887602"/>
                  </a:lnTo>
                  <a:lnTo>
                    <a:pt x="48469" y="846603"/>
                  </a:lnTo>
                  <a:lnTo>
                    <a:pt x="32312" y="804554"/>
                  </a:lnTo>
                  <a:lnTo>
                    <a:pt x="19387" y="761645"/>
                  </a:lnTo>
                  <a:lnTo>
                    <a:pt x="9693" y="718066"/>
                  </a:lnTo>
                  <a:lnTo>
                    <a:pt x="3231" y="674010"/>
                  </a:lnTo>
                  <a:lnTo>
                    <a:pt x="0" y="629667"/>
                  </a:lnTo>
                  <a:lnTo>
                    <a:pt x="0" y="585229"/>
                  </a:lnTo>
                  <a:lnTo>
                    <a:pt x="3231" y="540887"/>
                  </a:lnTo>
                  <a:lnTo>
                    <a:pt x="9693" y="496830"/>
                  </a:lnTo>
                  <a:lnTo>
                    <a:pt x="19387" y="453252"/>
                  </a:lnTo>
                  <a:lnTo>
                    <a:pt x="32312" y="410343"/>
                  </a:lnTo>
                  <a:lnTo>
                    <a:pt x="48469" y="368293"/>
                  </a:lnTo>
                  <a:lnTo>
                    <a:pt x="67856" y="327295"/>
                  </a:lnTo>
                  <a:lnTo>
                    <a:pt x="90475" y="287539"/>
                  </a:lnTo>
                  <a:lnTo>
                    <a:pt x="116326" y="249216"/>
                  </a:lnTo>
                  <a:lnTo>
                    <a:pt x="145407" y="212517"/>
                  </a:lnTo>
                  <a:lnTo>
                    <a:pt x="177720" y="177634"/>
                  </a:lnTo>
                  <a:lnTo>
                    <a:pt x="212622" y="145337"/>
                  </a:lnTo>
                  <a:lnTo>
                    <a:pt x="249339" y="116270"/>
                  </a:lnTo>
                  <a:lnTo>
                    <a:pt x="287682" y="90432"/>
                  </a:lnTo>
                  <a:lnTo>
                    <a:pt x="327457" y="67824"/>
                  </a:lnTo>
                  <a:lnTo>
                    <a:pt x="368476" y="48445"/>
                  </a:lnTo>
                  <a:lnTo>
                    <a:pt x="410545" y="32297"/>
                  </a:lnTo>
                  <a:lnTo>
                    <a:pt x="453474" y="19378"/>
                  </a:lnTo>
                  <a:lnTo>
                    <a:pt x="497073" y="9689"/>
                  </a:lnTo>
                  <a:lnTo>
                    <a:pt x="541149" y="3229"/>
                  </a:lnTo>
                  <a:lnTo>
                    <a:pt x="585512" y="0"/>
                  </a:lnTo>
                  <a:lnTo>
                    <a:pt x="629970" y="0"/>
                  </a:lnTo>
                  <a:lnTo>
                    <a:pt x="674333" y="3229"/>
                  </a:lnTo>
                  <a:lnTo>
                    <a:pt x="718409" y="9689"/>
                  </a:lnTo>
                  <a:lnTo>
                    <a:pt x="762008" y="19378"/>
                  </a:lnTo>
                  <a:lnTo>
                    <a:pt x="804937" y="32297"/>
                  </a:lnTo>
                  <a:lnTo>
                    <a:pt x="847006" y="48445"/>
                  </a:lnTo>
                  <a:lnTo>
                    <a:pt x="888024" y="67824"/>
                  </a:lnTo>
                  <a:lnTo>
                    <a:pt x="927800" y="90432"/>
                  </a:lnTo>
                  <a:lnTo>
                    <a:pt x="966142" y="116270"/>
                  </a:lnTo>
                  <a:lnTo>
                    <a:pt x="1002860" y="145337"/>
                  </a:lnTo>
                  <a:lnTo>
                    <a:pt x="1037762" y="17763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object 15"/>
                <p:cNvSpPr txBox="1"/>
                <p:nvPr/>
              </p:nvSpPr>
              <p:spPr>
                <a:xfrm>
                  <a:off x="9842733" y="5786566"/>
                  <a:ext cx="347980" cy="567463"/>
                </a:xfrm>
                <a:prstGeom prst="rect">
                  <a:avLst/>
                </a:prstGeom>
              </p:spPr>
              <p:txBody>
                <a:bodyPr vert="horz" wrap="square" lIns="0" tIns="13335" rIns="0" bIns="0" rtlCol="0">
                  <a:spAutoFit/>
                </a:bodyPr>
                <a:lstStyle/>
                <a:p>
                  <a:pPr marL="12700">
                    <a:spcBef>
                      <a:spcPts val="105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ar-AE" altLang="zh-TW" sz="36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15" name="object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2733" y="5786566"/>
                  <a:ext cx="347980" cy="567463"/>
                </a:xfrm>
                <a:prstGeom prst="rect">
                  <a:avLst/>
                </a:prstGeom>
                <a:blipFill>
                  <a:blip r:embed="rId4"/>
                  <a:stretch>
                    <a:fillRect r="-26316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6" name="object 16"/>
            <p:cNvSpPr/>
            <p:nvPr/>
          </p:nvSpPr>
          <p:spPr>
            <a:xfrm>
              <a:off x="9508482" y="5056126"/>
              <a:ext cx="238760" cy="447675"/>
            </a:xfrm>
            <a:custGeom>
              <a:avLst/>
              <a:gdLst/>
              <a:ahLst/>
              <a:cxnLst/>
              <a:rect l="l" t="t" r="r" b="b"/>
              <a:pathLst>
                <a:path w="238759" h="447675">
                  <a:moveTo>
                    <a:pt x="238677" y="447282"/>
                  </a:moveTo>
                  <a:lnTo>
                    <a:pt x="0" y="0"/>
                  </a:lnTo>
                </a:path>
              </a:pathLst>
            </a:custGeom>
            <a:ln w="4193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9350597" y="4760214"/>
              <a:ext cx="269240" cy="355600"/>
            </a:xfrm>
            <a:custGeom>
              <a:avLst/>
              <a:gdLst/>
              <a:ahLst/>
              <a:cxnLst/>
              <a:rect l="l" t="t" r="r" b="b"/>
              <a:pathLst>
                <a:path w="269240" h="355600">
                  <a:moveTo>
                    <a:pt x="0" y="0"/>
                  </a:moveTo>
                  <a:lnTo>
                    <a:pt x="46875" y="355091"/>
                  </a:lnTo>
                  <a:lnTo>
                    <a:pt x="268909" y="2367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9350587" y="4760215"/>
              <a:ext cx="269240" cy="355600"/>
            </a:xfrm>
            <a:custGeom>
              <a:avLst/>
              <a:gdLst/>
              <a:ahLst/>
              <a:cxnLst/>
              <a:rect l="l" t="t" r="r" b="b"/>
              <a:pathLst>
                <a:path w="269240" h="355600">
                  <a:moveTo>
                    <a:pt x="0" y="0"/>
                  </a:moveTo>
                  <a:lnTo>
                    <a:pt x="46873" y="355094"/>
                  </a:lnTo>
                  <a:lnTo>
                    <a:pt x="268904" y="236726"/>
                  </a:lnTo>
                  <a:lnTo>
                    <a:pt x="0" y="0"/>
                  </a:lnTo>
                  <a:close/>
                </a:path>
              </a:pathLst>
            </a:custGeom>
            <a:ln w="4193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9425667" y="7276945"/>
              <a:ext cx="1216025" cy="1215390"/>
            </a:xfrm>
            <a:custGeom>
              <a:avLst/>
              <a:gdLst/>
              <a:ahLst/>
              <a:cxnLst/>
              <a:rect l="l" t="t" r="r" b="b"/>
              <a:pathLst>
                <a:path w="1216025" h="1215390">
                  <a:moveTo>
                    <a:pt x="1037762" y="177644"/>
                  </a:moveTo>
                  <a:lnTo>
                    <a:pt x="1070076" y="212529"/>
                  </a:lnTo>
                  <a:lnTo>
                    <a:pt x="1099160" y="249229"/>
                  </a:lnTo>
                  <a:lnTo>
                    <a:pt x="1125011" y="287553"/>
                  </a:lnTo>
                  <a:lnTo>
                    <a:pt x="1147631" y="327309"/>
                  </a:lnTo>
                  <a:lnTo>
                    <a:pt x="1167020" y="368308"/>
                  </a:lnTo>
                  <a:lnTo>
                    <a:pt x="1183177" y="410357"/>
                  </a:lnTo>
                  <a:lnTo>
                    <a:pt x="1196103" y="453265"/>
                  </a:lnTo>
                  <a:lnTo>
                    <a:pt x="1205797" y="496843"/>
                  </a:lnTo>
                  <a:lnTo>
                    <a:pt x="1212260" y="540898"/>
                  </a:lnTo>
                  <a:lnTo>
                    <a:pt x="1215492" y="585239"/>
                  </a:lnTo>
                  <a:lnTo>
                    <a:pt x="1215492" y="629676"/>
                  </a:lnTo>
                  <a:lnTo>
                    <a:pt x="1212260" y="674018"/>
                  </a:lnTo>
                  <a:lnTo>
                    <a:pt x="1205797" y="718073"/>
                  </a:lnTo>
                  <a:lnTo>
                    <a:pt x="1196103" y="761650"/>
                  </a:lnTo>
                  <a:lnTo>
                    <a:pt x="1183177" y="804559"/>
                  </a:lnTo>
                  <a:lnTo>
                    <a:pt x="1167020" y="846608"/>
                  </a:lnTo>
                  <a:lnTo>
                    <a:pt x="1147631" y="887606"/>
                  </a:lnTo>
                  <a:lnTo>
                    <a:pt x="1125011" y="927363"/>
                  </a:lnTo>
                  <a:lnTo>
                    <a:pt x="1099160" y="965687"/>
                  </a:lnTo>
                  <a:lnTo>
                    <a:pt x="1070076" y="1002387"/>
                  </a:lnTo>
                  <a:lnTo>
                    <a:pt x="1037762" y="1037272"/>
                  </a:lnTo>
                  <a:lnTo>
                    <a:pt x="1002860" y="1069571"/>
                  </a:lnTo>
                  <a:lnTo>
                    <a:pt x="966142" y="1098640"/>
                  </a:lnTo>
                  <a:lnTo>
                    <a:pt x="927800" y="1124479"/>
                  </a:lnTo>
                  <a:lnTo>
                    <a:pt x="888024" y="1147088"/>
                  </a:lnTo>
                  <a:lnTo>
                    <a:pt x="847006" y="1166468"/>
                  </a:lnTo>
                  <a:lnTo>
                    <a:pt x="804937" y="1182617"/>
                  </a:lnTo>
                  <a:lnTo>
                    <a:pt x="762008" y="1195537"/>
                  </a:lnTo>
                  <a:lnTo>
                    <a:pt x="718409" y="1205226"/>
                  </a:lnTo>
                  <a:lnTo>
                    <a:pt x="674333" y="1211686"/>
                  </a:lnTo>
                  <a:lnTo>
                    <a:pt x="629970" y="1214916"/>
                  </a:lnTo>
                  <a:lnTo>
                    <a:pt x="585512" y="1214916"/>
                  </a:lnTo>
                  <a:lnTo>
                    <a:pt x="541149" y="1211686"/>
                  </a:lnTo>
                  <a:lnTo>
                    <a:pt x="497073" y="1205226"/>
                  </a:lnTo>
                  <a:lnTo>
                    <a:pt x="453474" y="1195537"/>
                  </a:lnTo>
                  <a:lnTo>
                    <a:pt x="410545" y="1182617"/>
                  </a:lnTo>
                  <a:lnTo>
                    <a:pt x="368476" y="1166468"/>
                  </a:lnTo>
                  <a:lnTo>
                    <a:pt x="327457" y="1147088"/>
                  </a:lnTo>
                  <a:lnTo>
                    <a:pt x="287682" y="1124479"/>
                  </a:lnTo>
                  <a:lnTo>
                    <a:pt x="249339" y="1098640"/>
                  </a:lnTo>
                  <a:lnTo>
                    <a:pt x="212622" y="1069571"/>
                  </a:lnTo>
                  <a:lnTo>
                    <a:pt x="177720" y="1037272"/>
                  </a:lnTo>
                  <a:lnTo>
                    <a:pt x="145407" y="1002387"/>
                  </a:lnTo>
                  <a:lnTo>
                    <a:pt x="116326" y="965687"/>
                  </a:lnTo>
                  <a:lnTo>
                    <a:pt x="90475" y="927363"/>
                  </a:lnTo>
                  <a:lnTo>
                    <a:pt x="67856" y="887606"/>
                  </a:lnTo>
                  <a:lnTo>
                    <a:pt x="48469" y="846608"/>
                  </a:lnTo>
                  <a:lnTo>
                    <a:pt x="32312" y="804559"/>
                  </a:lnTo>
                  <a:lnTo>
                    <a:pt x="19387" y="761650"/>
                  </a:lnTo>
                  <a:lnTo>
                    <a:pt x="9693" y="718073"/>
                  </a:lnTo>
                  <a:lnTo>
                    <a:pt x="3231" y="674018"/>
                  </a:lnTo>
                  <a:lnTo>
                    <a:pt x="0" y="629676"/>
                  </a:lnTo>
                  <a:lnTo>
                    <a:pt x="0" y="585239"/>
                  </a:lnTo>
                  <a:lnTo>
                    <a:pt x="3231" y="540898"/>
                  </a:lnTo>
                  <a:lnTo>
                    <a:pt x="9693" y="496843"/>
                  </a:lnTo>
                  <a:lnTo>
                    <a:pt x="19387" y="453265"/>
                  </a:lnTo>
                  <a:lnTo>
                    <a:pt x="32312" y="410357"/>
                  </a:lnTo>
                  <a:lnTo>
                    <a:pt x="48469" y="368308"/>
                  </a:lnTo>
                  <a:lnTo>
                    <a:pt x="67856" y="327309"/>
                  </a:lnTo>
                  <a:lnTo>
                    <a:pt x="90475" y="287553"/>
                  </a:lnTo>
                  <a:lnTo>
                    <a:pt x="116326" y="249229"/>
                  </a:lnTo>
                  <a:lnTo>
                    <a:pt x="145407" y="212529"/>
                  </a:lnTo>
                  <a:lnTo>
                    <a:pt x="177720" y="177644"/>
                  </a:lnTo>
                  <a:lnTo>
                    <a:pt x="212622" y="145345"/>
                  </a:lnTo>
                  <a:lnTo>
                    <a:pt x="249339" y="116276"/>
                  </a:lnTo>
                  <a:lnTo>
                    <a:pt x="287682" y="90437"/>
                  </a:lnTo>
                  <a:lnTo>
                    <a:pt x="327457" y="67827"/>
                  </a:lnTo>
                  <a:lnTo>
                    <a:pt x="368476" y="48448"/>
                  </a:lnTo>
                  <a:lnTo>
                    <a:pt x="410545" y="32298"/>
                  </a:lnTo>
                  <a:lnTo>
                    <a:pt x="453474" y="19379"/>
                  </a:lnTo>
                  <a:lnTo>
                    <a:pt x="497073" y="9689"/>
                  </a:lnTo>
                  <a:lnTo>
                    <a:pt x="541149" y="3229"/>
                  </a:lnTo>
                  <a:lnTo>
                    <a:pt x="585512" y="0"/>
                  </a:lnTo>
                  <a:lnTo>
                    <a:pt x="629970" y="0"/>
                  </a:lnTo>
                  <a:lnTo>
                    <a:pt x="674333" y="3229"/>
                  </a:lnTo>
                  <a:lnTo>
                    <a:pt x="718409" y="9689"/>
                  </a:lnTo>
                  <a:lnTo>
                    <a:pt x="762008" y="19379"/>
                  </a:lnTo>
                  <a:lnTo>
                    <a:pt x="804937" y="32298"/>
                  </a:lnTo>
                  <a:lnTo>
                    <a:pt x="847006" y="48448"/>
                  </a:lnTo>
                  <a:lnTo>
                    <a:pt x="888024" y="67827"/>
                  </a:lnTo>
                  <a:lnTo>
                    <a:pt x="927800" y="90437"/>
                  </a:lnTo>
                  <a:lnTo>
                    <a:pt x="966142" y="116276"/>
                  </a:lnTo>
                  <a:lnTo>
                    <a:pt x="1002860" y="145345"/>
                  </a:lnTo>
                  <a:lnTo>
                    <a:pt x="1037762" y="177644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object 20"/>
                <p:cNvSpPr txBox="1"/>
                <p:nvPr/>
              </p:nvSpPr>
              <p:spPr>
                <a:xfrm>
                  <a:off x="9842733" y="7513244"/>
                  <a:ext cx="379127" cy="566181"/>
                </a:xfrm>
                <a:prstGeom prst="rect">
                  <a:avLst/>
                </a:prstGeom>
              </p:spPr>
              <p:txBody>
                <a:bodyPr vert="horz" wrap="square" lIns="0" tIns="12065" rIns="0" bIns="0" rtlCol="0">
                  <a:spAutoFit/>
                </a:bodyPr>
                <a:lstStyle/>
                <a:p>
                  <a:pPr marL="12700">
                    <a:spcBef>
                      <a:spcPts val="95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ar-AE" altLang="zh-TW" sz="3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36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sz="3600" dirty="0">
                    <a:latin typeface="Chaparral Pro Light" panose="02060403030505090203" pitchFamily="18" charset="0"/>
                    <a:cs typeface="Arial Black"/>
                  </a:endParaRPr>
                </a:p>
              </p:txBody>
            </p:sp>
          </mc:Choice>
          <mc:Fallback xmlns="">
            <p:sp>
              <p:nvSpPr>
                <p:cNvPr id="20" name="object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2733" y="7513244"/>
                  <a:ext cx="379127" cy="566181"/>
                </a:xfrm>
                <a:prstGeom prst="rect">
                  <a:avLst/>
                </a:prstGeom>
                <a:blipFill>
                  <a:blip r:embed="rId5"/>
                  <a:stretch>
                    <a:fillRect r="-1129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object 21"/>
            <p:cNvSpPr/>
            <p:nvPr/>
          </p:nvSpPr>
          <p:spPr>
            <a:xfrm>
              <a:off x="10033407" y="7062757"/>
              <a:ext cx="0" cy="213995"/>
            </a:xfrm>
            <a:custGeom>
              <a:avLst/>
              <a:gdLst/>
              <a:ahLst/>
              <a:cxnLst/>
              <a:rect l="l" t="t" r="r" b="b"/>
              <a:pathLst>
                <a:path h="213995">
                  <a:moveTo>
                    <a:pt x="0" y="213796"/>
                  </a:moveTo>
                  <a:lnTo>
                    <a:pt x="0" y="0"/>
                  </a:lnTo>
                </a:path>
              </a:pathLst>
            </a:custGeom>
            <a:ln w="419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9907594" y="6727394"/>
              <a:ext cx="252095" cy="335915"/>
            </a:xfrm>
            <a:custGeom>
              <a:avLst/>
              <a:gdLst/>
              <a:ahLst/>
              <a:cxnLst/>
              <a:rect l="l" t="t" r="r" b="b"/>
              <a:pathLst>
                <a:path w="252095" h="335915">
                  <a:moveTo>
                    <a:pt x="125818" y="0"/>
                  </a:moveTo>
                  <a:lnTo>
                    <a:pt x="0" y="335368"/>
                  </a:lnTo>
                  <a:lnTo>
                    <a:pt x="251650" y="335368"/>
                  </a:lnTo>
                  <a:lnTo>
                    <a:pt x="12581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9907585" y="6727391"/>
              <a:ext cx="252095" cy="335915"/>
            </a:xfrm>
            <a:custGeom>
              <a:avLst/>
              <a:gdLst/>
              <a:ahLst/>
              <a:cxnLst/>
              <a:rect l="l" t="t" r="r" b="b"/>
              <a:pathLst>
                <a:path w="252095" h="335915">
                  <a:moveTo>
                    <a:pt x="125822" y="0"/>
                  </a:moveTo>
                  <a:lnTo>
                    <a:pt x="0" y="335366"/>
                  </a:lnTo>
                  <a:lnTo>
                    <a:pt x="251645" y="335366"/>
                  </a:lnTo>
                  <a:lnTo>
                    <a:pt x="125822" y="0"/>
                  </a:lnTo>
                  <a:close/>
                </a:path>
              </a:pathLst>
            </a:custGeom>
            <a:ln w="4193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8468544" y="6731071"/>
              <a:ext cx="810895" cy="742950"/>
            </a:xfrm>
            <a:custGeom>
              <a:avLst/>
              <a:gdLst/>
              <a:ahLst/>
              <a:cxnLst/>
              <a:rect l="l" t="t" r="r" b="b"/>
              <a:pathLst>
                <a:path w="810895" h="742950">
                  <a:moveTo>
                    <a:pt x="0" y="742593"/>
                  </a:moveTo>
                  <a:lnTo>
                    <a:pt x="810484" y="0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9194018" y="6504458"/>
              <a:ext cx="332740" cy="319405"/>
            </a:xfrm>
            <a:custGeom>
              <a:avLst/>
              <a:gdLst/>
              <a:ahLst/>
              <a:cxnLst/>
              <a:rect l="l" t="t" r="r" b="b"/>
              <a:pathLst>
                <a:path w="332740" h="319404">
                  <a:moveTo>
                    <a:pt x="332346" y="0"/>
                  </a:moveTo>
                  <a:lnTo>
                    <a:pt x="0" y="133908"/>
                  </a:lnTo>
                  <a:lnTo>
                    <a:pt x="170040" y="319328"/>
                  </a:lnTo>
                  <a:lnTo>
                    <a:pt x="33234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9194005" y="6504456"/>
              <a:ext cx="332740" cy="319405"/>
            </a:xfrm>
            <a:custGeom>
              <a:avLst/>
              <a:gdLst/>
              <a:ahLst/>
              <a:cxnLst/>
              <a:rect l="l" t="t" r="r" b="b"/>
              <a:pathLst>
                <a:path w="332740" h="319404">
                  <a:moveTo>
                    <a:pt x="332357" y="0"/>
                  </a:moveTo>
                  <a:lnTo>
                    <a:pt x="0" y="133911"/>
                  </a:lnTo>
                  <a:lnTo>
                    <a:pt x="170041" y="319323"/>
                  </a:lnTo>
                  <a:lnTo>
                    <a:pt x="332357" y="0"/>
                  </a:lnTo>
                  <a:close/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7" name="object 27"/>
            <p:cNvSpPr/>
            <p:nvPr/>
          </p:nvSpPr>
          <p:spPr>
            <a:xfrm>
              <a:off x="8774620" y="6731071"/>
              <a:ext cx="810895" cy="742950"/>
            </a:xfrm>
            <a:custGeom>
              <a:avLst/>
              <a:gdLst/>
              <a:ahLst/>
              <a:cxnLst/>
              <a:rect l="l" t="t" r="r" b="b"/>
              <a:pathLst>
                <a:path w="810895" h="742950">
                  <a:moveTo>
                    <a:pt x="810484" y="742593"/>
                  </a:moveTo>
                  <a:lnTo>
                    <a:pt x="0" y="0"/>
                  </a:lnTo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8" name="object 28"/>
            <p:cNvSpPr/>
            <p:nvPr/>
          </p:nvSpPr>
          <p:spPr>
            <a:xfrm>
              <a:off x="8527293" y="6504458"/>
              <a:ext cx="332740" cy="319405"/>
            </a:xfrm>
            <a:custGeom>
              <a:avLst/>
              <a:gdLst/>
              <a:ahLst/>
              <a:cxnLst/>
              <a:rect l="l" t="t" r="r" b="b"/>
              <a:pathLst>
                <a:path w="332740" h="319404">
                  <a:moveTo>
                    <a:pt x="0" y="0"/>
                  </a:moveTo>
                  <a:lnTo>
                    <a:pt x="162318" y="319328"/>
                  </a:lnTo>
                  <a:lnTo>
                    <a:pt x="332359" y="1339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29" name="object 29"/>
            <p:cNvSpPr/>
            <p:nvPr/>
          </p:nvSpPr>
          <p:spPr>
            <a:xfrm>
              <a:off x="8527285" y="6504456"/>
              <a:ext cx="332740" cy="319405"/>
            </a:xfrm>
            <a:custGeom>
              <a:avLst/>
              <a:gdLst/>
              <a:ahLst/>
              <a:cxnLst/>
              <a:rect l="l" t="t" r="r" b="b"/>
              <a:pathLst>
                <a:path w="332740" h="319404">
                  <a:moveTo>
                    <a:pt x="0" y="0"/>
                  </a:moveTo>
                  <a:lnTo>
                    <a:pt x="162315" y="319323"/>
                  </a:lnTo>
                  <a:lnTo>
                    <a:pt x="332357" y="133911"/>
                  </a:lnTo>
                  <a:lnTo>
                    <a:pt x="0" y="0"/>
                  </a:lnTo>
                  <a:close/>
                </a:path>
              </a:pathLst>
            </a:custGeom>
            <a:ln w="4193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0" name="object 30"/>
            <p:cNvSpPr/>
            <p:nvPr/>
          </p:nvSpPr>
          <p:spPr>
            <a:xfrm>
              <a:off x="6780378" y="4670933"/>
              <a:ext cx="0" cy="3806190"/>
            </a:xfrm>
            <a:custGeom>
              <a:avLst/>
              <a:gdLst/>
              <a:ahLst/>
              <a:cxnLst/>
              <a:rect l="l" t="t" r="r" b="b"/>
              <a:pathLst>
                <a:path h="3806190">
                  <a:moveTo>
                    <a:pt x="0" y="0"/>
                  </a:moveTo>
                  <a:lnTo>
                    <a:pt x="0" y="3806024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1" name="object 31"/>
            <p:cNvSpPr/>
            <p:nvPr/>
          </p:nvSpPr>
          <p:spPr>
            <a:xfrm>
              <a:off x="6719418" y="4561725"/>
              <a:ext cx="121920" cy="121920"/>
            </a:xfrm>
            <a:custGeom>
              <a:avLst/>
              <a:gdLst/>
              <a:ahLst/>
              <a:cxnLst/>
              <a:rect l="l" t="t" r="r" b="b"/>
              <a:pathLst>
                <a:path w="121920" h="121920">
                  <a:moveTo>
                    <a:pt x="60960" y="0"/>
                  </a:moveTo>
                  <a:lnTo>
                    <a:pt x="0" y="121920"/>
                  </a:lnTo>
                  <a:lnTo>
                    <a:pt x="121919" y="121920"/>
                  </a:lnTo>
                  <a:lnTo>
                    <a:pt x="6096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2" name="object 32"/>
            <p:cNvSpPr txBox="1"/>
            <p:nvPr/>
          </p:nvSpPr>
          <p:spPr>
            <a:xfrm>
              <a:off x="6777128" y="3251201"/>
              <a:ext cx="553998" cy="5176696"/>
            </a:xfrm>
            <a:prstGeom prst="rect">
              <a:avLst/>
            </a:prstGeom>
          </p:spPr>
          <p:txBody>
            <a:bodyPr vert="vert270" wrap="square" lIns="0" tIns="55244" rIns="0" bIns="0" rtlCol="0">
              <a:spAutoFit/>
            </a:bodyPr>
            <a:lstStyle/>
            <a:p>
              <a:pPr marL="12700">
                <a:spcBef>
                  <a:spcPts val="434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Forward</a:t>
              </a:r>
              <a:r>
                <a:rPr sz="3600" dirty="0">
                  <a:latin typeface="Chaparral Pro Light" panose="02060403030505090203" pitchFamily="18" charset="0"/>
                  <a:cs typeface="DejaVu Serif"/>
                </a:rPr>
                <a:t> </a:t>
              </a: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prop</a:t>
              </a:r>
              <a:r>
                <a:rPr lang="en-US" sz="3600" dirty="0">
                  <a:latin typeface="Calibri" panose="020F0502020204030204" pitchFamily="34" charset="0"/>
                  <a:cs typeface="Calibri" panose="020F0502020204030204" pitchFamily="34" charset="0"/>
                </a:rPr>
                <a:t>agation</a:t>
              </a:r>
              <a:endParaRPr sz="36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3" name="object 33"/>
            <p:cNvSpPr/>
            <p:nvPr/>
          </p:nvSpPr>
          <p:spPr>
            <a:xfrm>
              <a:off x="11042116" y="4561725"/>
              <a:ext cx="0" cy="3806190"/>
            </a:xfrm>
            <a:custGeom>
              <a:avLst/>
              <a:gdLst/>
              <a:ahLst/>
              <a:cxnLst/>
              <a:rect l="l" t="t" r="r" b="b"/>
              <a:pathLst>
                <a:path h="3806190">
                  <a:moveTo>
                    <a:pt x="0" y="0"/>
                  </a:moveTo>
                  <a:lnTo>
                    <a:pt x="0" y="3806024"/>
                  </a:lnTo>
                </a:path>
              </a:pathLst>
            </a:custGeom>
            <a:ln w="254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4" name="object 34"/>
            <p:cNvSpPr/>
            <p:nvPr/>
          </p:nvSpPr>
          <p:spPr>
            <a:xfrm>
              <a:off x="10981156" y="8355038"/>
              <a:ext cx="121920" cy="121920"/>
            </a:xfrm>
            <a:custGeom>
              <a:avLst/>
              <a:gdLst/>
              <a:ahLst/>
              <a:cxnLst/>
              <a:rect l="l" t="t" r="r" b="b"/>
              <a:pathLst>
                <a:path w="121920" h="121920">
                  <a:moveTo>
                    <a:pt x="121920" y="0"/>
                  </a:moveTo>
                  <a:lnTo>
                    <a:pt x="0" y="0"/>
                  </a:lnTo>
                  <a:lnTo>
                    <a:pt x="60959" y="121920"/>
                  </a:lnTo>
                  <a:lnTo>
                    <a:pt x="12192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35" name="object 35"/>
            <p:cNvSpPr txBox="1"/>
            <p:nvPr/>
          </p:nvSpPr>
          <p:spPr>
            <a:xfrm>
              <a:off x="5935077" y="4208632"/>
              <a:ext cx="553998" cy="4164329"/>
            </a:xfrm>
            <a:prstGeom prst="rect">
              <a:avLst/>
            </a:prstGeom>
          </p:spPr>
          <p:txBody>
            <a:bodyPr vert="vert270" wrap="square" lIns="0" tIns="55244" rIns="0" bIns="0" rtlCol="0">
              <a:spAutoFit/>
            </a:bodyPr>
            <a:lstStyle/>
            <a:p>
              <a:pPr marL="12700">
                <a:spcBef>
                  <a:spcPts val="434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Compute</a:t>
              </a:r>
              <a:r>
                <a:rPr sz="3600" dirty="0">
                  <a:latin typeface="Chaparral Pro Light" panose="02060403030505090203" pitchFamily="18" charset="0"/>
                  <a:cs typeface="DejaVu Serif"/>
                </a:rPr>
                <a:t> </a:t>
              </a: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activations</a:t>
              </a:r>
            </a:p>
          </p:txBody>
        </p:sp>
        <p:sp>
          <p:nvSpPr>
            <p:cNvPr id="36" name="object 36"/>
            <p:cNvSpPr txBox="1"/>
            <p:nvPr/>
          </p:nvSpPr>
          <p:spPr>
            <a:xfrm>
              <a:off x="11108531" y="4407692"/>
              <a:ext cx="1107996" cy="4139565"/>
            </a:xfrm>
            <a:prstGeom prst="rect">
              <a:avLst/>
            </a:prstGeom>
          </p:spPr>
          <p:txBody>
            <a:bodyPr vert="vert" wrap="square" lIns="0" tIns="55244" rIns="0" bIns="0" rtlCol="0">
              <a:spAutoFit/>
            </a:bodyPr>
            <a:lstStyle/>
            <a:p>
              <a:pPr marL="12700">
                <a:spcBef>
                  <a:spcPts val="434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Compute</a:t>
              </a:r>
              <a:r>
                <a:rPr sz="3600" dirty="0">
                  <a:latin typeface="Chaparral Pro Light" panose="02060403030505090203" pitchFamily="18" charset="0"/>
                  <a:cs typeface="DejaVu Serif"/>
                </a:rPr>
                <a:t> </a:t>
              </a: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derivatives</a:t>
              </a:r>
              <a:r>
                <a:rPr lang="en-US" altLang="zh-TW" sz="3600" dirty="0">
                  <a:latin typeface="Chaparral Pro Light" panose="02060403030505090203" pitchFamily="18" charset="0"/>
                  <a:cs typeface="DejaVu Serif"/>
                </a:rPr>
                <a:t> </a:t>
              </a: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Back-prop</a:t>
              </a:r>
              <a:r>
                <a:rPr lang="en-US" sz="3600" dirty="0">
                  <a:latin typeface="Calibri" panose="020F0502020204030204" pitchFamily="34" charset="0"/>
                  <a:cs typeface="Calibri" panose="020F0502020204030204" pitchFamily="34" charset="0"/>
                </a:rPr>
                <a:t>agation</a:t>
              </a:r>
              <a:endParaRPr sz="36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7" name="object 37"/>
            <p:cNvSpPr txBox="1"/>
            <p:nvPr/>
          </p:nvSpPr>
          <p:spPr>
            <a:xfrm>
              <a:off x="8784458" y="3805187"/>
              <a:ext cx="1011961" cy="566822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R="528955" algn="ctr">
                <a:spcBef>
                  <a:spcPts val="4665"/>
                </a:spcBef>
              </a:pPr>
              <a:r>
                <a:rPr sz="3600" i="1">
                  <a:cs typeface="Times New Roman"/>
                </a:rPr>
                <a:t>y</a:t>
              </a:r>
              <a:endParaRPr sz="3600" dirty="0">
                <a:cs typeface="Times New Roman"/>
              </a:endParaRPr>
            </a:p>
          </p:txBody>
        </p:sp>
        <p:sp>
          <p:nvSpPr>
            <p:cNvPr id="45" name="object 37">
              <a:extLst>
                <a:ext uri="{FF2B5EF4-FFF2-40B4-BE49-F238E27FC236}">
                  <a16:creationId xmlns:a16="http://schemas.microsoft.com/office/drawing/2014/main" id="{F5E38EBD-1406-4A32-80B6-AE43E4E1DF6F}"/>
                </a:ext>
              </a:extLst>
            </p:cNvPr>
            <p:cNvSpPr txBox="1"/>
            <p:nvPr/>
          </p:nvSpPr>
          <p:spPr>
            <a:xfrm>
              <a:off x="7696271" y="2773082"/>
              <a:ext cx="3188333" cy="566822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spcBef>
                  <a:spcPts val="100"/>
                </a:spcBef>
              </a:pP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Compute</a:t>
              </a:r>
              <a:r>
                <a:rPr sz="3600" dirty="0">
                  <a:latin typeface="Chaparral Pro Light" panose="02060403030505090203" pitchFamily="18" charset="0"/>
                  <a:cs typeface="DejaVu Serif"/>
                </a:rPr>
                <a:t> </a:t>
              </a:r>
              <a:r>
                <a:rPr sz="3600" dirty="0">
                  <a:latin typeface="Calibri" panose="020F0502020204030204" pitchFamily="34" charset="0"/>
                  <a:cs typeface="Calibri" panose="020F0502020204030204" pitchFamily="34" charset="0"/>
                </a:rPr>
                <a:t>loss</a:t>
              </a:r>
              <a:r>
                <a:rPr lang="en-US" altLang="zh-TW" sz="3600" dirty="0">
                  <a:latin typeface="Chaparral Pro Light" panose="02060403030505090203" pitchFamily="18" charset="0"/>
                  <a:cs typeface="Times New Roman"/>
                </a:rPr>
                <a:t> </a:t>
              </a:r>
              <a:r>
                <a:rPr lang="en-US" altLang="zh-TW" sz="3600" i="1" dirty="0">
                  <a:latin typeface="Chaparral Pro Light" panose="02060403030505090203" pitchFamily="18" charset="0"/>
                  <a:cs typeface="Times New Roman"/>
                </a:rPr>
                <a:t>L</a:t>
              </a:r>
              <a:endParaRPr sz="3600" i="1" dirty="0">
                <a:latin typeface="Chaparral Pro Light" panose="02060403030505090203" pitchFamily="18" charset="0"/>
                <a:cs typeface="DejaVu Serif"/>
              </a:endParaRPr>
            </a:p>
          </p:txBody>
        </p:sp>
      </p:grpSp>
      <p:sp>
        <p:nvSpPr>
          <p:cNvPr id="39" name="投影片編號版面配置區 38">
            <a:extLst>
              <a:ext uri="{FF2B5EF4-FFF2-40B4-BE49-F238E27FC236}">
                <a16:creationId xmlns:a16="http://schemas.microsoft.com/office/drawing/2014/main" id="{EB3FCF55-8359-4C95-BD7E-C0D9738C20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38</a:t>
            </a:fld>
            <a:endParaRPr lang="en-US"/>
          </a:p>
        </p:txBody>
      </p:sp>
      <p:grpSp>
        <p:nvGrpSpPr>
          <p:cNvPr id="46" name="群組 45">
            <a:extLst>
              <a:ext uri="{FF2B5EF4-FFF2-40B4-BE49-F238E27FC236}">
                <a16:creationId xmlns:a16="http://schemas.microsoft.com/office/drawing/2014/main" id="{8936ED62-4D78-43FD-A1BF-0186AA3732BC}"/>
              </a:ext>
            </a:extLst>
          </p:cNvPr>
          <p:cNvGrpSpPr/>
          <p:nvPr/>
        </p:nvGrpSpPr>
        <p:grpSpPr>
          <a:xfrm>
            <a:off x="7798420" y="6433648"/>
            <a:ext cx="6222615" cy="2254264"/>
            <a:chOff x="9113645" y="6337801"/>
            <a:chExt cx="6222615" cy="2254264"/>
          </a:xfrm>
        </p:grpSpPr>
        <p:pic>
          <p:nvPicPr>
            <p:cNvPr id="40" name="圖片 39">
              <a:extLst>
                <a:ext uri="{FF2B5EF4-FFF2-40B4-BE49-F238E27FC236}">
                  <a16:creationId xmlns:a16="http://schemas.microsoft.com/office/drawing/2014/main" id="{A86BC2DE-45B9-4C95-BE47-8DC6A818F30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9113645" y="7544175"/>
              <a:ext cx="6222615" cy="1047890"/>
            </a:xfrm>
            <a:prstGeom prst="rect">
              <a:avLst/>
            </a:prstGeom>
          </p:spPr>
        </p:pic>
        <p:pic>
          <p:nvPicPr>
            <p:cNvPr id="41" name="圖片 40">
              <a:extLst>
                <a:ext uri="{FF2B5EF4-FFF2-40B4-BE49-F238E27FC236}">
                  <a16:creationId xmlns:a16="http://schemas.microsoft.com/office/drawing/2014/main" id="{6A2C3B76-F8B1-4D4B-8ACE-0B1CE22865C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13645" y="6337801"/>
              <a:ext cx="5920573" cy="1047889"/>
            </a:xfrm>
            <a:prstGeom prst="rect">
              <a:avLst/>
            </a:prstGeom>
          </p:spPr>
        </p:pic>
      </p:grpSp>
      <p:sp>
        <p:nvSpPr>
          <p:cNvPr id="42" name="object 37">
            <a:extLst>
              <a:ext uri="{FF2B5EF4-FFF2-40B4-BE49-F238E27FC236}">
                <a16:creationId xmlns:a16="http://schemas.microsoft.com/office/drawing/2014/main" id="{6A092724-734F-4F10-A6CD-206A92DB6CEA}"/>
              </a:ext>
            </a:extLst>
          </p:cNvPr>
          <p:cNvSpPr txBox="1"/>
          <p:nvPr/>
        </p:nvSpPr>
        <p:spPr>
          <a:xfrm>
            <a:off x="7789441" y="3570513"/>
            <a:ext cx="2855347" cy="131831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en-US" sz="4000" dirty="0">
                <a:latin typeface="Calibri" panose="020F0502020204030204" pitchFamily="34" charset="0"/>
                <a:cs typeface="Calibri" panose="020F0502020204030204" pitchFamily="34" charset="0"/>
              </a:rPr>
              <a:t>True</a:t>
            </a:r>
            <a:r>
              <a:rPr lang="en-US" sz="4000" dirty="0"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sz="4000" dirty="0">
                <a:latin typeface="Calibri" panose="020F0502020204030204" pitchFamily="34" charset="0"/>
                <a:cs typeface="Calibri" panose="020F0502020204030204" pitchFamily="34" charset="0"/>
              </a:rPr>
              <a:t>target</a:t>
            </a:r>
            <a:r>
              <a:rPr lang="en-US" sz="4000" dirty="0">
                <a:latin typeface="Chaparral Pro Light" panose="02060403030505090203" pitchFamily="18" charset="0"/>
                <a:cs typeface="DejaVu Serif"/>
              </a:rPr>
              <a:t>: </a:t>
            </a:r>
          </a:p>
          <a:p>
            <a:pPr marL="12700">
              <a:spcBef>
                <a:spcPts val="100"/>
              </a:spcBef>
            </a:pPr>
            <a:r>
              <a:rPr lang="en-US" sz="4400" dirty="0"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44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(true</a:t>
            </a:r>
            <a:r>
              <a:rPr lang="en-US" sz="4400" baseline="30000" dirty="0">
                <a:latin typeface="Chaparral Pro Light" panose="02060403030505090203" pitchFamily="18" charset="0"/>
                <a:cs typeface="Times New Roman"/>
              </a:rPr>
              <a:t>)</a:t>
            </a:r>
            <a:endParaRPr sz="4400" baseline="30000" dirty="0">
              <a:latin typeface="Chaparral Pro Light" panose="02060403030505090203" pitchFamily="18" charset="0"/>
              <a:cs typeface="DejaVu Serif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字方塊 42">
                <a:extLst>
                  <a:ext uri="{FF2B5EF4-FFF2-40B4-BE49-F238E27FC236}">
                    <a16:creationId xmlns:a16="http://schemas.microsoft.com/office/drawing/2014/main" id="{73DA5A74-C4EE-4342-9FB1-38957AF1B882}"/>
                  </a:ext>
                </a:extLst>
              </p:cNvPr>
              <p:cNvSpPr txBox="1"/>
              <p:nvPr/>
            </p:nvSpPr>
            <p:spPr>
              <a:xfrm>
                <a:off x="4666694" y="1655300"/>
                <a:ext cx="4827792" cy="14385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40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TW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←</m:t>
                      </m:r>
                      <m:sSub>
                        <m:sSubPr>
                          <m:ctrlPr>
                            <a:rPr lang="en-US" altLang="zh-TW" sz="4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TW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−</m:t>
                      </m:r>
                      <m:r>
                        <a:rPr lang="zh-TW" alt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𝛼</m:t>
                      </m:r>
                      <m:f>
                        <m:fPr>
                          <m:ctrlP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𝐿</m:t>
                          </m:r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US" altLang="zh-TW" sz="4000" b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W</m:t>
                          </m:r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)</m:t>
                          </m:r>
                        </m:num>
                        <m:den>
                          <m:r>
                            <a:rPr lang="zh-TW" alt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4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4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4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TW" altLang="en-US" sz="36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3" name="文字方塊 42">
                <a:extLst>
                  <a:ext uri="{FF2B5EF4-FFF2-40B4-BE49-F238E27FC236}">
                    <a16:creationId xmlns:a16="http://schemas.microsoft.com/office/drawing/2014/main" id="{73DA5A74-C4EE-4342-9FB1-38957AF1B8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6694" y="1655300"/>
                <a:ext cx="4827792" cy="143853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object 37">
            <a:extLst>
              <a:ext uri="{FF2B5EF4-FFF2-40B4-BE49-F238E27FC236}">
                <a16:creationId xmlns:a16="http://schemas.microsoft.com/office/drawing/2014/main" id="{42AB1499-B99B-46E8-848A-306C22EEB85B}"/>
              </a:ext>
            </a:extLst>
          </p:cNvPr>
          <p:cNvSpPr txBox="1"/>
          <p:nvPr/>
        </p:nvSpPr>
        <p:spPr>
          <a:xfrm>
            <a:off x="9965531" y="1680908"/>
            <a:ext cx="6705600" cy="50526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en-US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pdate</a:t>
            </a:r>
            <a:r>
              <a:rPr lang="en-US" sz="3200" dirty="0">
                <a:solidFill>
                  <a:srgbClr val="FF0000"/>
                </a:solidFill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ight</a:t>
            </a:r>
            <a:r>
              <a:rPr lang="en-US" sz="3200" dirty="0">
                <a:solidFill>
                  <a:srgbClr val="FF0000"/>
                </a:solidFill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y</a:t>
            </a:r>
            <a:r>
              <a:rPr lang="en-US" sz="3200" dirty="0">
                <a:solidFill>
                  <a:srgbClr val="FF0000"/>
                </a:solidFill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dient</a:t>
            </a:r>
            <a:r>
              <a:rPr lang="en-US" sz="3200" dirty="0">
                <a:solidFill>
                  <a:srgbClr val="FF0000"/>
                </a:solidFill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sz="3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ent</a:t>
            </a:r>
          </a:p>
        </p:txBody>
      </p:sp>
      <p:pic>
        <p:nvPicPr>
          <p:cNvPr id="48" name="圖片 47">
            <a:extLst>
              <a:ext uri="{FF2B5EF4-FFF2-40B4-BE49-F238E27FC236}">
                <a16:creationId xmlns:a16="http://schemas.microsoft.com/office/drawing/2014/main" id="{96B5B8F4-78CA-470C-8EF9-46B49E2CB51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967909" y="2313912"/>
            <a:ext cx="4872312" cy="3341664"/>
          </a:xfrm>
          <a:prstGeom prst="rect">
            <a:avLst/>
          </a:prstGeom>
        </p:spPr>
      </p:pic>
      <p:cxnSp>
        <p:nvCxnSpPr>
          <p:cNvPr id="49" name="直線單箭頭接點 48">
            <a:extLst>
              <a:ext uri="{FF2B5EF4-FFF2-40B4-BE49-F238E27FC236}">
                <a16:creationId xmlns:a16="http://schemas.microsoft.com/office/drawing/2014/main" id="{3FCDAE39-1290-44D3-B840-DA690D027EB7}"/>
              </a:ext>
            </a:extLst>
          </p:cNvPr>
          <p:cNvCxnSpPr/>
          <p:nvPr/>
        </p:nvCxnSpPr>
        <p:spPr>
          <a:xfrm>
            <a:off x="5545931" y="4682697"/>
            <a:ext cx="1534659" cy="0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78731" y="339614"/>
            <a:ext cx="12344400" cy="99770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l">
              <a:spcBef>
                <a:spcPts val="100"/>
              </a:spcBef>
            </a:pPr>
            <a:r>
              <a:rPr b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Back-Propagation</a:t>
            </a:r>
            <a:r>
              <a:rPr lang="en-US" altLang="zh-TW" b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 via Chain Rule</a:t>
            </a:r>
            <a:endParaRPr b="0" dirty="0">
              <a:latin typeface="Calibri" panose="020F0502020204030204" pitchFamily="34" charset="0"/>
              <a:ea typeface="Cambria Math" panose="02040503050406030204" pitchFamily="18" charset="0"/>
              <a:cs typeface="Calibri" panose="020F0502020204030204" pitchFamily="34" charset="0"/>
            </a:endParaRPr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2585E193-760B-4DB9-B97F-6A07A49044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9131" y="1721640"/>
            <a:ext cx="15610741" cy="7745803"/>
          </a:xfrm>
        </p:spPr>
        <p:txBody>
          <a:bodyPr>
            <a:normAutofit/>
          </a:bodyPr>
          <a:lstStyle/>
          <a:p>
            <a:r>
              <a:rPr lang="en-US" altLang="zh-TW" sz="3200" dirty="0"/>
              <a:t>Back-propagation is “just </a:t>
            </a:r>
            <a:r>
              <a:rPr lang="en-US" altLang="zh-TW" sz="3200" dirty="0">
                <a:solidFill>
                  <a:srgbClr val="FF0000"/>
                </a:solidFill>
              </a:rPr>
              <a:t>the chain rule</a:t>
            </a:r>
            <a:r>
              <a:rPr lang="en-US" altLang="zh-TW" sz="3200" dirty="0"/>
              <a:t>” of calculus</a:t>
            </a:r>
          </a:p>
          <a:p>
            <a:r>
              <a:rPr lang="en-US" altLang="zh-TW" sz="3200" dirty="0"/>
              <a:t>Suppose that </a:t>
            </a:r>
            <a:r>
              <a:rPr lang="en-US" altLang="zh-TW" sz="3200" i="1" dirty="0">
                <a:solidFill>
                  <a:srgbClr val="FF0000"/>
                </a:solidFill>
              </a:rPr>
              <a:t>y </a:t>
            </a:r>
            <a:r>
              <a:rPr lang="en-US" altLang="zh-TW" sz="3200" dirty="0">
                <a:solidFill>
                  <a:srgbClr val="FF0000"/>
                </a:solidFill>
              </a:rPr>
              <a:t>= </a:t>
            </a:r>
            <a:r>
              <a:rPr lang="en-US" altLang="zh-TW" sz="3200" i="1" dirty="0">
                <a:solidFill>
                  <a:srgbClr val="FF0000"/>
                </a:solidFill>
              </a:rPr>
              <a:t>g</a:t>
            </a:r>
            <a:r>
              <a:rPr lang="en-US" altLang="zh-TW" sz="3200" dirty="0">
                <a:solidFill>
                  <a:srgbClr val="FF0000"/>
                </a:solidFill>
              </a:rPr>
              <a:t>(</a:t>
            </a:r>
            <a:r>
              <a:rPr lang="en-US" altLang="zh-TW" sz="3200" i="1" dirty="0">
                <a:solidFill>
                  <a:srgbClr val="FF0000"/>
                </a:solidFill>
              </a:rPr>
              <a:t>x</a:t>
            </a:r>
            <a:r>
              <a:rPr lang="en-US" altLang="zh-TW" sz="3200" dirty="0">
                <a:solidFill>
                  <a:srgbClr val="FF0000"/>
                </a:solidFill>
              </a:rPr>
              <a:t>) </a:t>
            </a:r>
            <a:r>
              <a:rPr lang="en-US" altLang="zh-TW" sz="3200" dirty="0"/>
              <a:t>and </a:t>
            </a:r>
            <a:r>
              <a:rPr lang="en-US" altLang="zh-TW" sz="3200" i="1" dirty="0">
                <a:solidFill>
                  <a:srgbClr val="FF0000"/>
                </a:solidFill>
              </a:rPr>
              <a:t>z </a:t>
            </a:r>
            <a:r>
              <a:rPr lang="en-US" altLang="zh-TW" sz="3200" dirty="0">
                <a:solidFill>
                  <a:srgbClr val="FF0000"/>
                </a:solidFill>
              </a:rPr>
              <a:t>= </a:t>
            </a:r>
            <a:r>
              <a:rPr lang="en-US" altLang="zh-TW" sz="3200" i="1" dirty="0">
                <a:solidFill>
                  <a:srgbClr val="FF0000"/>
                </a:solidFill>
              </a:rPr>
              <a:t>f </a:t>
            </a:r>
            <a:r>
              <a:rPr lang="en-US" altLang="zh-TW" sz="3200" dirty="0">
                <a:solidFill>
                  <a:srgbClr val="FF0000"/>
                </a:solidFill>
              </a:rPr>
              <a:t>(</a:t>
            </a:r>
            <a:r>
              <a:rPr lang="en-US" altLang="zh-TW" sz="3200" i="1" dirty="0">
                <a:solidFill>
                  <a:srgbClr val="FF0000"/>
                </a:solidFill>
              </a:rPr>
              <a:t>g</a:t>
            </a:r>
            <a:r>
              <a:rPr lang="en-US" altLang="zh-TW" sz="3200" dirty="0">
                <a:solidFill>
                  <a:srgbClr val="FF0000"/>
                </a:solidFill>
              </a:rPr>
              <a:t>(</a:t>
            </a:r>
            <a:r>
              <a:rPr lang="en-US" altLang="zh-TW" sz="3200" i="1" dirty="0">
                <a:solidFill>
                  <a:srgbClr val="FF0000"/>
                </a:solidFill>
              </a:rPr>
              <a:t>x</a:t>
            </a:r>
            <a:r>
              <a:rPr lang="en-US" altLang="zh-TW" sz="3200" dirty="0">
                <a:solidFill>
                  <a:srgbClr val="FF0000"/>
                </a:solidFill>
              </a:rPr>
              <a:t>)) = </a:t>
            </a:r>
            <a:r>
              <a:rPr lang="en-US" altLang="zh-TW" sz="3200" i="1" dirty="0">
                <a:solidFill>
                  <a:srgbClr val="FF0000"/>
                </a:solidFill>
              </a:rPr>
              <a:t>f </a:t>
            </a:r>
            <a:r>
              <a:rPr lang="en-US" altLang="zh-TW" sz="3200" dirty="0">
                <a:solidFill>
                  <a:srgbClr val="FF0000"/>
                </a:solidFill>
              </a:rPr>
              <a:t>(</a:t>
            </a:r>
            <a:r>
              <a:rPr lang="en-US" altLang="zh-TW" sz="3200" i="1" dirty="0">
                <a:solidFill>
                  <a:srgbClr val="FF0000"/>
                </a:solidFill>
              </a:rPr>
              <a:t>y</a:t>
            </a:r>
            <a:r>
              <a:rPr lang="en-US" altLang="zh-TW" sz="3200" dirty="0">
                <a:solidFill>
                  <a:srgbClr val="FF0000"/>
                </a:solidFill>
              </a:rPr>
              <a:t>)</a:t>
            </a:r>
            <a:r>
              <a:rPr lang="en-US" altLang="zh-TW" sz="3200" dirty="0"/>
              <a:t>. Then the chain rule states that</a:t>
            </a:r>
            <a:endParaRPr lang="en-US" altLang="zh-TW" sz="3200" dirty="0">
              <a:latin typeface="Chaparral Pro Light" panose="02060403030505090203" pitchFamily="18" charset="0"/>
              <a:cs typeface="DejaVu Serif"/>
            </a:endParaRPr>
          </a:p>
          <a:p>
            <a:endParaRPr lang="en-US" altLang="zh-TW" sz="3200" dirty="0">
              <a:latin typeface="Chaparral Pro Light" panose="02060403030505090203" pitchFamily="18" charset="0"/>
              <a:cs typeface="DejaVu Serif"/>
            </a:endParaRPr>
          </a:p>
          <a:p>
            <a:pPr marL="0" indent="0">
              <a:buNone/>
            </a:pPr>
            <a:endParaRPr lang="en-US" altLang="zh-TW" sz="3200" dirty="0">
              <a:latin typeface="Chaparral Pro Light" panose="02060403030505090203" pitchFamily="18" charset="0"/>
              <a:cs typeface="DejaVu Serif"/>
            </a:endParaRPr>
          </a:p>
          <a:p>
            <a:pPr marL="0" indent="0">
              <a:buNone/>
            </a:pPr>
            <a:endParaRPr lang="en-US" altLang="zh-TW" sz="3200" dirty="0">
              <a:latin typeface="Chaparral Pro Light" panose="02060403030505090203" pitchFamily="18" charset="0"/>
              <a:cs typeface="DejaVu Serif"/>
            </a:endParaRPr>
          </a:p>
          <a:p>
            <a:r>
              <a:rPr lang="en-US" altLang="zh-TW" sz="3200" dirty="0"/>
              <a:t>We can generalize this beyond the scalar case.</a:t>
            </a:r>
          </a:p>
          <a:p>
            <a:r>
              <a:rPr lang="en-US" altLang="zh-TW" sz="3200" dirty="0"/>
              <a:t>Suppose that </a:t>
            </a:r>
            <a:r>
              <a:rPr lang="en-US" altLang="zh-TW" sz="3200" b="1" i="1" dirty="0"/>
              <a:t>x</a:t>
            </a:r>
            <a:r>
              <a:rPr lang="en-US" altLang="zh-TW" sz="3200" i="1" dirty="0"/>
              <a:t> </a:t>
            </a:r>
            <a:r>
              <a:rPr lang="en-US" altLang="zh-TW" sz="3200" dirty="0"/>
              <a:t>∈</a:t>
            </a:r>
            <a:r>
              <a:rPr lang="en-US" altLang="zh-TW" sz="3200" i="1" dirty="0"/>
              <a:t> </a:t>
            </a:r>
            <a:r>
              <a:rPr lang="en-US" altLang="zh-TW" sz="3200" dirty="0"/>
              <a:t>R</a:t>
            </a:r>
            <a:r>
              <a:rPr lang="en-US" altLang="zh-TW" sz="3200" i="1" baseline="30000" dirty="0"/>
              <a:t>m</a:t>
            </a:r>
            <a:r>
              <a:rPr lang="en-US" altLang="zh-TW" sz="3200" dirty="0"/>
              <a:t>, </a:t>
            </a:r>
            <a:r>
              <a:rPr lang="en-US" altLang="zh-TW" sz="3200" b="1" i="1" dirty="0"/>
              <a:t>y</a:t>
            </a:r>
            <a:r>
              <a:rPr lang="en-US" altLang="zh-TW" sz="3200" i="1" dirty="0"/>
              <a:t> </a:t>
            </a:r>
            <a:r>
              <a:rPr lang="en-US" altLang="zh-TW" sz="3200" dirty="0"/>
              <a:t>∈</a:t>
            </a:r>
            <a:r>
              <a:rPr lang="en-US" altLang="zh-TW" sz="3200" i="1" dirty="0"/>
              <a:t> </a:t>
            </a:r>
            <a:r>
              <a:rPr lang="en-US" altLang="zh-TW" sz="3200" dirty="0"/>
              <a:t>R</a:t>
            </a:r>
            <a:r>
              <a:rPr lang="en-US" altLang="zh-TW" sz="3200" i="1" baseline="30000" dirty="0"/>
              <a:t>n</a:t>
            </a:r>
            <a:r>
              <a:rPr lang="en-US" altLang="zh-TW" sz="3200" dirty="0"/>
              <a:t>, </a:t>
            </a:r>
            <a:r>
              <a:rPr lang="en-US" altLang="zh-TW" sz="3200" i="1" dirty="0"/>
              <a:t>g </a:t>
            </a:r>
            <a:r>
              <a:rPr lang="en-US" altLang="zh-TW" sz="3200" dirty="0"/>
              <a:t>maps from R</a:t>
            </a:r>
            <a:r>
              <a:rPr lang="en-US" altLang="zh-TW" sz="3200" i="1" baseline="30000" dirty="0"/>
              <a:t>m</a:t>
            </a:r>
            <a:r>
              <a:rPr lang="en-US" altLang="zh-TW" sz="3200" i="1" dirty="0"/>
              <a:t> </a:t>
            </a:r>
            <a:r>
              <a:rPr lang="en-US" altLang="zh-TW" sz="3200" dirty="0"/>
              <a:t>to R</a:t>
            </a:r>
            <a:r>
              <a:rPr lang="en-US" altLang="zh-TW" sz="3200" i="1" baseline="30000" dirty="0"/>
              <a:t>n</a:t>
            </a:r>
            <a:r>
              <a:rPr lang="en-US" altLang="zh-TW" sz="3200" dirty="0"/>
              <a:t>, and </a:t>
            </a:r>
            <a:r>
              <a:rPr lang="en-US" altLang="zh-TW" sz="3200" i="1" dirty="0"/>
              <a:t>f </a:t>
            </a:r>
            <a:r>
              <a:rPr lang="en-US" altLang="zh-TW" sz="3200" dirty="0"/>
              <a:t>maps from R</a:t>
            </a:r>
            <a:r>
              <a:rPr lang="en-US" altLang="zh-TW" sz="3200" i="1" baseline="30000" dirty="0"/>
              <a:t>n</a:t>
            </a:r>
            <a:r>
              <a:rPr lang="en-US" altLang="zh-TW" sz="3200" i="1" dirty="0"/>
              <a:t> </a:t>
            </a:r>
            <a:r>
              <a:rPr lang="en-US" altLang="zh-TW" sz="3200" dirty="0"/>
              <a:t>to R . </a:t>
            </a:r>
          </a:p>
          <a:p>
            <a:pPr marL="0" indent="0">
              <a:buNone/>
            </a:pPr>
            <a:r>
              <a:rPr lang="en-US" altLang="zh-TW" sz="3200" dirty="0"/>
              <a:t>      If </a:t>
            </a:r>
            <a:r>
              <a:rPr lang="en-US" altLang="zh-TW" sz="3200" b="1" i="1" dirty="0"/>
              <a:t>y</a:t>
            </a:r>
            <a:r>
              <a:rPr lang="en-US" altLang="zh-TW" sz="3200" i="1" dirty="0"/>
              <a:t> </a:t>
            </a:r>
            <a:r>
              <a:rPr lang="en-US" altLang="zh-TW" sz="3200" dirty="0"/>
              <a:t>= </a:t>
            </a:r>
            <a:r>
              <a:rPr lang="en-US" altLang="zh-TW" sz="3200" i="1" dirty="0"/>
              <a:t>g</a:t>
            </a:r>
            <a:r>
              <a:rPr lang="en-US" altLang="zh-TW" sz="3200" dirty="0"/>
              <a:t>(</a:t>
            </a:r>
            <a:r>
              <a:rPr lang="en-US" altLang="zh-TW" sz="3200" b="1" i="1" dirty="0"/>
              <a:t>x</a:t>
            </a:r>
            <a:r>
              <a:rPr lang="en-US" altLang="zh-TW" sz="3200" dirty="0"/>
              <a:t>) and </a:t>
            </a:r>
            <a:r>
              <a:rPr lang="en-US" altLang="zh-TW" sz="3200" b="1" i="1" dirty="0"/>
              <a:t>z</a:t>
            </a:r>
            <a:r>
              <a:rPr lang="en-US" altLang="zh-TW" sz="3200" i="1" dirty="0"/>
              <a:t> </a:t>
            </a:r>
            <a:r>
              <a:rPr lang="en-US" altLang="zh-TW" sz="3200" dirty="0"/>
              <a:t>= </a:t>
            </a:r>
            <a:r>
              <a:rPr lang="en-US" altLang="zh-TW" sz="3200" i="1" dirty="0"/>
              <a:t>f</a:t>
            </a:r>
            <a:r>
              <a:rPr lang="en-US" altLang="zh-TW" sz="3200" dirty="0"/>
              <a:t>(</a:t>
            </a:r>
            <a:r>
              <a:rPr lang="en-US" altLang="zh-TW" sz="3200" b="1" i="1" dirty="0"/>
              <a:t>y</a:t>
            </a:r>
            <a:r>
              <a:rPr lang="en-US" altLang="zh-TW" sz="3200" dirty="0"/>
              <a:t>), then</a:t>
            </a:r>
            <a:endParaRPr lang="en-US" altLang="zh-TW" sz="3200" dirty="0">
              <a:latin typeface="Chaparral Pro Light" panose="02060403030505090203" pitchFamily="18" charset="0"/>
              <a:cs typeface="DejaVu Serif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9E6C62D-3CF8-4C54-A5C5-1B0D2FAFB3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39</a:t>
            </a:fld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768C85E2-849F-4C31-B62D-3766F23F0ADF}"/>
                  </a:ext>
                </a:extLst>
              </p:cNvPr>
              <p:cNvSpPr txBox="1"/>
              <p:nvPr/>
            </p:nvSpPr>
            <p:spPr>
              <a:xfrm>
                <a:off x="5574219" y="3044385"/>
                <a:ext cx="2057400" cy="89184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TW" alt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𝑧</m:t>
                          </m:r>
                        </m:num>
                        <m:den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zh-TW" altLang="en-US" sz="2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TW" alt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𝑧</m:t>
                          </m:r>
                        </m:num>
                        <m:den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𝑦</m:t>
                          </m:r>
                        </m:den>
                      </m:f>
                      <m:f>
                        <m:fPr>
                          <m:ctrlPr>
                            <a:rPr lang="zh-TW" alt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TW" altLang="en-US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</m:oMath>
                  </m:oMathPara>
                </a14:m>
                <a:endParaRPr lang="zh-TW" altLang="en-US" sz="2800" i="1" dirty="0"/>
              </a:p>
            </p:txBody>
          </p:sp>
        </mc:Choice>
        <mc:Fallback xmlns="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768C85E2-849F-4C31-B62D-3766F23F0A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4219" y="3044385"/>
                <a:ext cx="2057400" cy="89184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圖片 5">
            <a:extLst>
              <a:ext uri="{FF2B5EF4-FFF2-40B4-BE49-F238E27FC236}">
                <a16:creationId xmlns:a16="http://schemas.microsoft.com/office/drawing/2014/main" id="{95B9F18A-7064-4F54-830F-4FCC073065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2965" y="6328121"/>
            <a:ext cx="3563300" cy="138286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字方塊 37">
                <a:extLst>
                  <a:ext uri="{FF2B5EF4-FFF2-40B4-BE49-F238E27FC236}">
                    <a16:creationId xmlns:a16="http://schemas.microsoft.com/office/drawing/2014/main" id="{2600584B-5962-40F2-88C7-0265B44DEB1D}"/>
                  </a:ext>
                </a:extLst>
              </p:cNvPr>
              <p:cNvSpPr txBox="1"/>
              <p:nvPr/>
            </p:nvSpPr>
            <p:spPr>
              <a:xfrm>
                <a:off x="11040834" y="5966597"/>
                <a:ext cx="5340463" cy="26412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TW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𝑧</m:t>
                          </m:r>
                        </m:num>
                        <m:den>
                          <m:r>
                            <a:rPr lang="zh-TW" altLang="en-US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TW" sz="32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altLang="zh-TW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𝑧</m:t>
                          </m:r>
                        </m:num>
                        <m:den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TW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TW" sz="32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TW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altLang="zh-TW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𝑧</m:t>
                          </m:r>
                        </m:num>
                        <m:den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TW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TW" sz="3200" dirty="0">
                  <a:latin typeface="Arial" pitchFamily="34" charset="0"/>
                  <a:cs typeface="Arial" pitchFamily="34" charset="0"/>
                </a:endParaRPr>
              </a:p>
              <a:p>
                <a:pPr>
                  <a:spcBef>
                    <a:spcPts val="1800"/>
                  </a:spcBef>
                </a:pPr>
                <a:endParaRPr lang="en-US" altLang="zh-TW" dirty="0">
                  <a:latin typeface="Arial" pitchFamily="34" charset="0"/>
                  <a:cs typeface="Arial" pitchFamily="34" charset="0"/>
                </a:endParaRPr>
              </a:p>
              <a:p>
                <a:pPr>
                  <a:spcBef>
                    <a:spcPts val="18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TW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altLang="zh-TW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𝑧</m:t>
                          </m:r>
                        </m:num>
                        <m:den>
                          <m:r>
                            <a:rPr lang="zh-TW" altLang="en-US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32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TW" sz="3200" i="1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altLang="zh-TW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𝑧</m:t>
                          </m:r>
                        </m:num>
                        <m:den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TW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zh-TW" altLang="en-US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32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TW" sz="3200" i="1">
                          <a:latin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TW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altLang="zh-TW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𝑧</m:t>
                          </m:r>
                        </m:num>
                        <m:den>
                          <m:r>
                            <a:rPr lang="zh-TW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TW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zh-TW" altLang="en-US" sz="32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32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TW" altLang="en-US" sz="32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38" name="文字方塊 37">
                <a:extLst>
                  <a:ext uri="{FF2B5EF4-FFF2-40B4-BE49-F238E27FC236}">
                    <a16:creationId xmlns:a16="http://schemas.microsoft.com/office/drawing/2014/main" id="{2600584B-5962-40F2-88C7-0265B44DEB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40834" y="5966597"/>
                <a:ext cx="5340463" cy="26412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群組 6">
            <a:extLst>
              <a:ext uri="{FF2B5EF4-FFF2-40B4-BE49-F238E27FC236}">
                <a16:creationId xmlns:a16="http://schemas.microsoft.com/office/drawing/2014/main" id="{2498FC19-C037-4DCA-B547-ED56CA5E6DDA}"/>
              </a:ext>
            </a:extLst>
          </p:cNvPr>
          <p:cNvGrpSpPr/>
          <p:nvPr/>
        </p:nvGrpSpPr>
        <p:grpSpPr>
          <a:xfrm>
            <a:off x="6940198" y="5450588"/>
            <a:ext cx="3903536" cy="3814661"/>
            <a:chOff x="7389152" y="5507927"/>
            <a:chExt cx="3903536" cy="3814661"/>
          </a:xfrm>
        </p:grpSpPr>
        <p:grpSp>
          <p:nvGrpSpPr>
            <p:cNvPr id="8" name="群組 7">
              <a:extLst>
                <a:ext uri="{FF2B5EF4-FFF2-40B4-BE49-F238E27FC236}">
                  <a16:creationId xmlns:a16="http://schemas.microsoft.com/office/drawing/2014/main" id="{6A443643-3A83-4A9D-BB51-E407B3CAD1D9}"/>
                </a:ext>
              </a:extLst>
            </p:cNvPr>
            <p:cNvGrpSpPr/>
            <p:nvPr/>
          </p:nvGrpSpPr>
          <p:grpSpPr>
            <a:xfrm>
              <a:off x="7908131" y="5507927"/>
              <a:ext cx="2603255" cy="3699984"/>
              <a:chOff x="7412499" y="3546004"/>
              <a:chExt cx="3229193" cy="4946331"/>
            </a:xfrm>
          </p:grpSpPr>
          <p:sp>
            <p:nvSpPr>
              <p:cNvPr id="9" name="object 3">
                <a:extLst>
                  <a:ext uri="{FF2B5EF4-FFF2-40B4-BE49-F238E27FC236}">
                    <a16:creationId xmlns:a16="http://schemas.microsoft.com/office/drawing/2014/main" id="{E7BF0D5B-D2CB-48CB-8CB0-D2E8636A2014}"/>
                  </a:ext>
                </a:extLst>
              </p:cNvPr>
              <p:cNvSpPr/>
              <p:nvPr/>
            </p:nvSpPr>
            <p:spPr>
              <a:xfrm>
                <a:off x="8419083" y="3546004"/>
                <a:ext cx="1216025" cy="1215390"/>
              </a:xfrm>
              <a:custGeom>
                <a:avLst/>
                <a:gdLst/>
                <a:ahLst/>
                <a:cxnLst/>
                <a:rect l="l" t="t" r="r" b="b"/>
                <a:pathLst>
                  <a:path w="1216025" h="1215389">
                    <a:moveTo>
                      <a:pt x="1037762" y="177634"/>
                    </a:moveTo>
                    <a:lnTo>
                      <a:pt x="1070076" y="212517"/>
                    </a:lnTo>
                    <a:lnTo>
                      <a:pt x="1099160" y="249216"/>
                    </a:lnTo>
                    <a:lnTo>
                      <a:pt x="1125011" y="287539"/>
                    </a:lnTo>
                    <a:lnTo>
                      <a:pt x="1147631" y="327295"/>
                    </a:lnTo>
                    <a:lnTo>
                      <a:pt x="1167020" y="368293"/>
                    </a:lnTo>
                    <a:lnTo>
                      <a:pt x="1183177" y="410343"/>
                    </a:lnTo>
                    <a:lnTo>
                      <a:pt x="1196103" y="453252"/>
                    </a:lnTo>
                    <a:lnTo>
                      <a:pt x="1205797" y="496830"/>
                    </a:lnTo>
                    <a:lnTo>
                      <a:pt x="1212260" y="540887"/>
                    </a:lnTo>
                    <a:lnTo>
                      <a:pt x="1215492" y="585229"/>
                    </a:lnTo>
                    <a:lnTo>
                      <a:pt x="1215492" y="629667"/>
                    </a:lnTo>
                    <a:lnTo>
                      <a:pt x="1212260" y="674010"/>
                    </a:lnTo>
                    <a:lnTo>
                      <a:pt x="1205797" y="718066"/>
                    </a:lnTo>
                    <a:lnTo>
                      <a:pt x="1196103" y="761645"/>
                    </a:lnTo>
                    <a:lnTo>
                      <a:pt x="1183177" y="804554"/>
                    </a:lnTo>
                    <a:lnTo>
                      <a:pt x="1167020" y="846603"/>
                    </a:lnTo>
                    <a:lnTo>
                      <a:pt x="1147631" y="887602"/>
                    </a:lnTo>
                    <a:lnTo>
                      <a:pt x="1125011" y="927358"/>
                    </a:lnTo>
                    <a:lnTo>
                      <a:pt x="1099160" y="965681"/>
                    </a:lnTo>
                    <a:lnTo>
                      <a:pt x="1070076" y="1002379"/>
                    </a:lnTo>
                    <a:lnTo>
                      <a:pt x="1037762" y="1037262"/>
                    </a:lnTo>
                    <a:lnTo>
                      <a:pt x="1002862" y="1069560"/>
                    </a:lnTo>
                    <a:lnTo>
                      <a:pt x="966146" y="1098627"/>
                    </a:lnTo>
                    <a:lnTo>
                      <a:pt x="927805" y="1124465"/>
                    </a:lnTo>
                    <a:lnTo>
                      <a:pt x="888029" y="1147073"/>
                    </a:lnTo>
                    <a:lnTo>
                      <a:pt x="847011" y="1166451"/>
                    </a:lnTo>
                    <a:lnTo>
                      <a:pt x="804941" y="1182600"/>
                    </a:lnTo>
                    <a:lnTo>
                      <a:pt x="762011" y="1195519"/>
                    </a:lnTo>
                    <a:lnTo>
                      <a:pt x="718412" y="1205208"/>
                    </a:lnTo>
                    <a:lnTo>
                      <a:pt x="674335" y="1211667"/>
                    </a:lnTo>
                    <a:lnTo>
                      <a:pt x="629971" y="1214897"/>
                    </a:lnTo>
                    <a:lnTo>
                      <a:pt x="585511" y="1214897"/>
                    </a:lnTo>
                    <a:lnTo>
                      <a:pt x="541147" y="1211667"/>
                    </a:lnTo>
                    <a:lnTo>
                      <a:pt x="497070" y="1205208"/>
                    </a:lnTo>
                    <a:lnTo>
                      <a:pt x="453471" y="1195519"/>
                    </a:lnTo>
                    <a:lnTo>
                      <a:pt x="410540" y="1182600"/>
                    </a:lnTo>
                    <a:lnTo>
                      <a:pt x="368471" y="1166451"/>
                    </a:lnTo>
                    <a:lnTo>
                      <a:pt x="327453" y="1147073"/>
                    </a:lnTo>
                    <a:lnTo>
                      <a:pt x="287677" y="1124465"/>
                    </a:lnTo>
                    <a:lnTo>
                      <a:pt x="249336" y="1098627"/>
                    </a:lnTo>
                    <a:lnTo>
                      <a:pt x="212620" y="1069560"/>
                    </a:lnTo>
                    <a:lnTo>
                      <a:pt x="177720" y="1037262"/>
                    </a:lnTo>
                    <a:lnTo>
                      <a:pt x="145407" y="1002379"/>
                    </a:lnTo>
                    <a:lnTo>
                      <a:pt x="116326" y="965681"/>
                    </a:lnTo>
                    <a:lnTo>
                      <a:pt x="90475" y="927358"/>
                    </a:lnTo>
                    <a:lnTo>
                      <a:pt x="67856" y="887602"/>
                    </a:lnTo>
                    <a:lnTo>
                      <a:pt x="48469" y="846603"/>
                    </a:lnTo>
                    <a:lnTo>
                      <a:pt x="32312" y="804554"/>
                    </a:lnTo>
                    <a:lnTo>
                      <a:pt x="19387" y="761645"/>
                    </a:lnTo>
                    <a:lnTo>
                      <a:pt x="9693" y="718066"/>
                    </a:lnTo>
                    <a:lnTo>
                      <a:pt x="3231" y="674010"/>
                    </a:lnTo>
                    <a:lnTo>
                      <a:pt x="0" y="629667"/>
                    </a:lnTo>
                    <a:lnTo>
                      <a:pt x="0" y="585229"/>
                    </a:lnTo>
                    <a:lnTo>
                      <a:pt x="3231" y="540887"/>
                    </a:lnTo>
                    <a:lnTo>
                      <a:pt x="9693" y="496830"/>
                    </a:lnTo>
                    <a:lnTo>
                      <a:pt x="19387" y="453252"/>
                    </a:lnTo>
                    <a:lnTo>
                      <a:pt x="32312" y="410343"/>
                    </a:lnTo>
                    <a:lnTo>
                      <a:pt x="48469" y="368293"/>
                    </a:lnTo>
                    <a:lnTo>
                      <a:pt x="67856" y="327295"/>
                    </a:lnTo>
                    <a:lnTo>
                      <a:pt x="90475" y="287539"/>
                    </a:lnTo>
                    <a:lnTo>
                      <a:pt x="116326" y="249216"/>
                    </a:lnTo>
                    <a:lnTo>
                      <a:pt x="145407" y="212517"/>
                    </a:lnTo>
                    <a:lnTo>
                      <a:pt x="177720" y="177634"/>
                    </a:lnTo>
                    <a:lnTo>
                      <a:pt x="212620" y="145337"/>
                    </a:lnTo>
                    <a:lnTo>
                      <a:pt x="249336" y="116270"/>
                    </a:lnTo>
                    <a:lnTo>
                      <a:pt x="287677" y="90432"/>
                    </a:lnTo>
                    <a:lnTo>
                      <a:pt x="327453" y="67824"/>
                    </a:lnTo>
                    <a:lnTo>
                      <a:pt x="368471" y="48445"/>
                    </a:lnTo>
                    <a:lnTo>
                      <a:pt x="410540" y="32297"/>
                    </a:lnTo>
                    <a:lnTo>
                      <a:pt x="453471" y="19378"/>
                    </a:lnTo>
                    <a:lnTo>
                      <a:pt x="497070" y="9689"/>
                    </a:lnTo>
                    <a:lnTo>
                      <a:pt x="541147" y="3229"/>
                    </a:lnTo>
                    <a:lnTo>
                      <a:pt x="585511" y="0"/>
                    </a:lnTo>
                    <a:lnTo>
                      <a:pt x="629971" y="0"/>
                    </a:lnTo>
                    <a:lnTo>
                      <a:pt x="674335" y="3229"/>
                    </a:lnTo>
                    <a:lnTo>
                      <a:pt x="718412" y="9689"/>
                    </a:lnTo>
                    <a:lnTo>
                      <a:pt x="762011" y="19378"/>
                    </a:lnTo>
                    <a:lnTo>
                      <a:pt x="804941" y="32297"/>
                    </a:lnTo>
                    <a:lnTo>
                      <a:pt x="847011" y="48445"/>
                    </a:lnTo>
                    <a:lnTo>
                      <a:pt x="888029" y="67824"/>
                    </a:lnTo>
                    <a:lnTo>
                      <a:pt x="927805" y="90432"/>
                    </a:lnTo>
                    <a:lnTo>
                      <a:pt x="966146" y="116270"/>
                    </a:lnTo>
                    <a:lnTo>
                      <a:pt x="1002862" y="145337"/>
                    </a:lnTo>
                    <a:lnTo>
                      <a:pt x="1037762" y="177634"/>
                    </a:lnTo>
                  </a:path>
                </a:pathLst>
              </a:custGeom>
              <a:ln w="4193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0" name="object 4">
                <a:extLst>
                  <a:ext uri="{FF2B5EF4-FFF2-40B4-BE49-F238E27FC236}">
                    <a16:creationId xmlns:a16="http://schemas.microsoft.com/office/drawing/2014/main" id="{645F7915-1B88-418A-9F40-82591DA53A89}"/>
                  </a:ext>
                </a:extLst>
              </p:cNvPr>
              <p:cNvSpPr/>
              <p:nvPr/>
            </p:nvSpPr>
            <p:spPr>
              <a:xfrm>
                <a:off x="7412499" y="5432440"/>
                <a:ext cx="1216025" cy="1215390"/>
              </a:xfrm>
              <a:custGeom>
                <a:avLst/>
                <a:gdLst/>
                <a:ahLst/>
                <a:cxnLst/>
                <a:rect l="l" t="t" r="r" b="b"/>
                <a:pathLst>
                  <a:path w="1216025" h="1215390">
                    <a:moveTo>
                      <a:pt x="1037762" y="177634"/>
                    </a:moveTo>
                    <a:lnTo>
                      <a:pt x="1070075" y="212517"/>
                    </a:lnTo>
                    <a:lnTo>
                      <a:pt x="1099156" y="249216"/>
                    </a:lnTo>
                    <a:lnTo>
                      <a:pt x="1125007" y="287539"/>
                    </a:lnTo>
                    <a:lnTo>
                      <a:pt x="1147625" y="327295"/>
                    </a:lnTo>
                    <a:lnTo>
                      <a:pt x="1167013" y="368293"/>
                    </a:lnTo>
                    <a:lnTo>
                      <a:pt x="1183170" y="410343"/>
                    </a:lnTo>
                    <a:lnTo>
                      <a:pt x="1196095" y="453252"/>
                    </a:lnTo>
                    <a:lnTo>
                      <a:pt x="1205789" y="496830"/>
                    </a:lnTo>
                    <a:lnTo>
                      <a:pt x="1212251" y="540887"/>
                    </a:lnTo>
                    <a:lnTo>
                      <a:pt x="1215482" y="585229"/>
                    </a:lnTo>
                    <a:lnTo>
                      <a:pt x="1215482" y="629667"/>
                    </a:lnTo>
                    <a:lnTo>
                      <a:pt x="1212251" y="674010"/>
                    </a:lnTo>
                    <a:lnTo>
                      <a:pt x="1205789" y="718066"/>
                    </a:lnTo>
                    <a:lnTo>
                      <a:pt x="1196095" y="761645"/>
                    </a:lnTo>
                    <a:lnTo>
                      <a:pt x="1183170" y="804554"/>
                    </a:lnTo>
                    <a:lnTo>
                      <a:pt x="1167013" y="846603"/>
                    </a:lnTo>
                    <a:lnTo>
                      <a:pt x="1147625" y="887602"/>
                    </a:lnTo>
                    <a:lnTo>
                      <a:pt x="1125007" y="927358"/>
                    </a:lnTo>
                    <a:lnTo>
                      <a:pt x="1099156" y="965681"/>
                    </a:lnTo>
                    <a:lnTo>
                      <a:pt x="1070075" y="1002379"/>
                    </a:lnTo>
                    <a:lnTo>
                      <a:pt x="1037762" y="1037262"/>
                    </a:lnTo>
                    <a:lnTo>
                      <a:pt x="1002862" y="1069560"/>
                    </a:lnTo>
                    <a:lnTo>
                      <a:pt x="966146" y="1098627"/>
                    </a:lnTo>
                    <a:lnTo>
                      <a:pt x="927805" y="1124465"/>
                    </a:lnTo>
                    <a:lnTo>
                      <a:pt x="888029" y="1147073"/>
                    </a:lnTo>
                    <a:lnTo>
                      <a:pt x="847011" y="1166451"/>
                    </a:lnTo>
                    <a:lnTo>
                      <a:pt x="804941" y="1182600"/>
                    </a:lnTo>
                    <a:lnTo>
                      <a:pt x="762011" y="1195519"/>
                    </a:lnTo>
                    <a:lnTo>
                      <a:pt x="718412" y="1205208"/>
                    </a:lnTo>
                    <a:lnTo>
                      <a:pt x="674335" y="1211667"/>
                    </a:lnTo>
                    <a:lnTo>
                      <a:pt x="629971" y="1214897"/>
                    </a:lnTo>
                    <a:lnTo>
                      <a:pt x="585511" y="1214897"/>
                    </a:lnTo>
                    <a:lnTo>
                      <a:pt x="541147" y="1211667"/>
                    </a:lnTo>
                    <a:lnTo>
                      <a:pt x="497070" y="1205208"/>
                    </a:lnTo>
                    <a:lnTo>
                      <a:pt x="453471" y="1195519"/>
                    </a:lnTo>
                    <a:lnTo>
                      <a:pt x="410540" y="1182600"/>
                    </a:lnTo>
                    <a:lnTo>
                      <a:pt x="368471" y="1166451"/>
                    </a:lnTo>
                    <a:lnTo>
                      <a:pt x="327453" y="1147073"/>
                    </a:lnTo>
                    <a:lnTo>
                      <a:pt x="287677" y="1124465"/>
                    </a:lnTo>
                    <a:lnTo>
                      <a:pt x="249336" y="1098627"/>
                    </a:lnTo>
                    <a:lnTo>
                      <a:pt x="212620" y="1069560"/>
                    </a:lnTo>
                    <a:lnTo>
                      <a:pt x="177720" y="1037262"/>
                    </a:lnTo>
                    <a:lnTo>
                      <a:pt x="145407" y="1002379"/>
                    </a:lnTo>
                    <a:lnTo>
                      <a:pt x="116326" y="965681"/>
                    </a:lnTo>
                    <a:lnTo>
                      <a:pt x="90475" y="927358"/>
                    </a:lnTo>
                    <a:lnTo>
                      <a:pt x="67856" y="887602"/>
                    </a:lnTo>
                    <a:lnTo>
                      <a:pt x="48469" y="846603"/>
                    </a:lnTo>
                    <a:lnTo>
                      <a:pt x="32312" y="804554"/>
                    </a:lnTo>
                    <a:lnTo>
                      <a:pt x="19387" y="761645"/>
                    </a:lnTo>
                    <a:lnTo>
                      <a:pt x="9693" y="718066"/>
                    </a:lnTo>
                    <a:lnTo>
                      <a:pt x="3231" y="674010"/>
                    </a:lnTo>
                    <a:lnTo>
                      <a:pt x="0" y="629667"/>
                    </a:lnTo>
                    <a:lnTo>
                      <a:pt x="0" y="585229"/>
                    </a:lnTo>
                    <a:lnTo>
                      <a:pt x="3231" y="540887"/>
                    </a:lnTo>
                    <a:lnTo>
                      <a:pt x="9693" y="496830"/>
                    </a:lnTo>
                    <a:lnTo>
                      <a:pt x="19387" y="453252"/>
                    </a:lnTo>
                    <a:lnTo>
                      <a:pt x="32312" y="410343"/>
                    </a:lnTo>
                    <a:lnTo>
                      <a:pt x="48469" y="368293"/>
                    </a:lnTo>
                    <a:lnTo>
                      <a:pt x="67856" y="327295"/>
                    </a:lnTo>
                    <a:lnTo>
                      <a:pt x="90475" y="287539"/>
                    </a:lnTo>
                    <a:lnTo>
                      <a:pt x="116326" y="249216"/>
                    </a:lnTo>
                    <a:lnTo>
                      <a:pt x="145407" y="212517"/>
                    </a:lnTo>
                    <a:lnTo>
                      <a:pt x="177720" y="177634"/>
                    </a:lnTo>
                    <a:lnTo>
                      <a:pt x="212620" y="145337"/>
                    </a:lnTo>
                    <a:lnTo>
                      <a:pt x="249336" y="116270"/>
                    </a:lnTo>
                    <a:lnTo>
                      <a:pt x="287677" y="90432"/>
                    </a:lnTo>
                    <a:lnTo>
                      <a:pt x="327453" y="67824"/>
                    </a:lnTo>
                    <a:lnTo>
                      <a:pt x="368471" y="48445"/>
                    </a:lnTo>
                    <a:lnTo>
                      <a:pt x="410540" y="32297"/>
                    </a:lnTo>
                    <a:lnTo>
                      <a:pt x="453471" y="19378"/>
                    </a:lnTo>
                    <a:lnTo>
                      <a:pt x="497070" y="9689"/>
                    </a:lnTo>
                    <a:lnTo>
                      <a:pt x="541147" y="3229"/>
                    </a:lnTo>
                    <a:lnTo>
                      <a:pt x="585511" y="0"/>
                    </a:lnTo>
                    <a:lnTo>
                      <a:pt x="629971" y="0"/>
                    </a:lnTo>
                    <a:lnTo>
                      <a:pt x="674335" y="3229"/>
                    </a:lnTo>
                    <a:lnTo>
                      <a:pt x="718412" y="9689"/>
                    </a:lnTo>
                    <a:lnTo>
                      <a:pt x="762011" y="19378"/>
                    </a:lnTo>
                    <a:lnTo>
                      <a:pt x="804941" y="32297"/>
                    </a:lnTo>
                    <a:lnTo>
                      <a:pt x="847011" y="48445"/>
                    </a:lnTo>
                    <a:lnTo>
                      <a:pt x="888029" y="67824"/>
                    </a:lnTo>
                    <a:lnTo>
                      <a:pt x="927805" y="90432"/>
                    </a:lnTo>
                    <a:lnTo>
                      <a:pt x="966146" y="116270"/>
                    </a:lnTo>
                    <a:lnTo>
                      <a:pt x="1002862" y="145337"/>
                    </a:lnTo>
                    <a:lnTo>
                      <a:pt x="1037762" y="177634"/>
                    </a:lnTo>
                  </a:path>
                </a:pathLst>
              </a:custGeom>
              <a:ln w="4193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object 5">
                    <a:extLst>
                      <a:ext uri="{FF2B5EF4-FFF2-40B4-BE49-F238E27FC236}">
                        <a16:creationId xmlns:a16="http://schemas.microsoft.com/office/drawing/2014/main" id="{42271A1C-5DEC-4AF6-A008-B05F6F78D857}"/>
                      </a:ext>
                    </a:extLst>
                  </p:cNvPr>
                  <p:cNvSpPr txBox="1"/>
                  <p:nvPr/>
                </p:nvSpPr>
                <p:spPr>
                  <a:xfrm>
                    <a:off x="7846249" y="5643482"/>
                    <a:ext cx="347981" cy="676324"/>
                  </a:xfrm>
                  <a:prstGeom prst="rect">
                    <a:avLst/>
                  </a:prstGeom>
                </p:spPr>
                <p:txBody>
                  <a:bodyPr vert="horz" wrap="square" lIns="0" tIns="13335" rIns="0" bIns="0" rtlCol="0">
                    <a:spAutoFit/>
                  </a:bodyPr>
                  <a:lstStyle/>
                  <a:p>
                    <a:pPr marL="12700">
                      <a:spcBef>
                        <a:spcPts val="105"/>
                      </a:spcBef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TW" altLang="en-US" sz="320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b="0" i="1" dirty="0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zh-TW" altLang="en-US" sz="32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sz="2800" dirty="0">
                      <a:latin typeface="Chaparral Pro Light" panose="02060403030505090203" pitchFamily="18" charset="0"/>
                      <a:cs typeface="Arial Black"/>
                    </a:endParaRPr>
                  </a:p>
                </p:txBody>
              </p:sp>
            </mc:Choice>
            <mc:Fallback xmlns="">
              <p:sp>
                <p:nvSpPr>
                  <p:cNvPr id="11" name="object 5">
                    <a:extLst>
                      <a:ext uri="{FF2B5EF4-FFF2-40B4-BE49-F238E27FC236}">
                        <a16:creationId xmlns:a16="http://schemas.microsoft.com/office/drawing/2014/main" id="{42271A1C-5DEC-4AF6-A008-B05F6F78D85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46249" y="5643482"/>
                    <a:ext cx="347981" cy="676324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r="-30435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2" name="object 6">
                <a:extLst>
                  <a:ext uri="{FF2B5EF4-FFF2-40B4-BE49-F238E27FC236}">
                    <a16:creationId xmlns:a16="http://schemas.microsoft.com/office/drawing/2014/main" id="{50305239-137B-4AE4-BC53-57044FAD595A}"/>
                  </a:ext>
                </a:extLst>
              </p:cNvPr>
              <p:cNvSpPr/>
              <p:nvPr/>
            </p:nvSpPr>
            <p:spPr>
              <a:xfrm>
                <a:off x="8306500" y="5056126"/>
                <a:ext cx="238760" cy="447675"/>
              </a:xfrm>
              <a:custGeom>
                <a:avLst/>
                <a:gdLst/>
                <a:ahLst/>
                <a:cxnLst/>
                <a:rect l="l" t="t" r="r" b="b"/>
                <a:pathLst>
                  <a:path w="238760" h="447675">
                    <a:moveTo>
                      <a:pt x="0" y="447282"/>
                    </a:moveTo>
                    <a:lnTo>
                      <a:pt x="238665" y="0"/>
                    </a:lnTo>
                  </a:path>
                </a:pathLst>
              </a:custGeom>
              <a:ln w="41936"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3" name="object 7">
                <a:extLst>
                  <a:ext uri="{FF2B5EF4-FFF2-40B4-BE49-F238E27FC236}">
                    <a16:creationId xmlns:a16="http://schemas.microsoft.com/office/drawing/2014/main" id="{6CC6F17A-1059-41F7-9717-A5A02DDF9739}"/>
                  </a:ext>
                </a:extLst>
              </p:cNvPr>
              <p:cNvSpPr/>
              <p:nvPr/>
            </p:nvSpPr>
            <p:spPr>
              <a:xfrm>
                <a:off x="8434152" y="4760214"/>
                <a:ext cx="269240" cy="355600"/>
              </a:xfrm>
              <a:custGeom>
                <a:avLst/>
                <a:gdLst/>
                <a:ahLst/>
                <a:cxnLst/>
                <a:rect l="l" t="t" r="r" b="b"/>
                <a:pathLst>
                  <a:path w="269240" h="355600">
                    <a:moveTo>
                      <a:pt x="268922" y="0"/>
                    </a:moveTo>
                    <a:lnTo>
                      <a:pt x="0" y="236727"/>
                    </a:lnTo>
                    <a:lnTo>
                      <a:pt x="222046" y="355091"/>
                    </a:lnTo>
                    <a:lnTo>
                      <a:pt x="26892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4" name="object 8">
                <a:extLst>
                  <a:ext uri="{FF2B5EF4-FFF2-40B4-BE49-F238E27FC236}">
                    <a16:creationId xmlns:a16="http://schemas.microsoft.com/office/drawing/2014/main" id="{F8DCB503-C520-41FB-99BD-A19D3278A2FC}"/>
                  </a:ext>
                </a:extLst>
              </p:cNvPr>
              <p:cNvSpPr/>
              <p:nvPr/>
            </p:nvSpPr>
            <p:spPr>
              <a:xfrm>
                <a:off x="8434147" y="4760215"/>
                <a:ext cx="269240" cy="355600"/>
              </a:xfrm>
              <a:custGeom>
                <a:avLst/>
                <a:gdLst/>
                <a:ahLst/>
                <a:cxnLst/>
                <a:rect l="l" t="t" r="r" b="b"/>
                <a:pathLst>
                  <a:path w="269240" h="355600">
                    <a:moveTo>
                      <a:pt x="268917" y="0"/>
                    </a:moveTo>
                    <a:lnTo>
                      <a:pt x="0" y="236726"/>
                    </a:lnTo>
                    <a:lnTo>
                      <a:pt x="222039" y="355094"/>
                    </a:lnTo>
                    <a:lnTo>
                      <a:pt x="268917" y="0"/>
                    </a:lnTo>
                    <a:close/>
                  </a:path>
                </a:pathLst>
              </a:custGeom>
              <a:solidFill>
                <a:srgbClr val="FF0000"/>
              </a:solidFill>
              <a:ln w="41933"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5" name="object 9">
                <a:extLst>
                  <a:ext uri="{FF2B5EF4-FFF2-40B4-BE49-F238E27FC236}">
                    <a16:creationId xmlns:a16="http://schemas.microsoft.com/office/drawing/2014/main" id="{F4CC9631-8B10-4F99-8C05-BBCCC4DB8AF2}"/>
                  </a:ext>
                </a:extLst>
              </p:cNvPr>
              <p:cNvSpPr/>
              <p:nvPr/>
            </p:nvSpPr>
            <p:spPr>
              <a:xfrm>
                <a:off x="7412499" y="7276945"/>
                <a:ext cx="1216025" cy="1215390"/>
              </a:xfrm>
              <a:custGeom>
                <a:avLst/>
                <a:gdLst/>
                <a:ahLst/>
                <a:cxnLst/>
                <a:rect l="l" t="t" r="r" b="b"/>
                <a:pathLst>
                  <a:path w="1216025" h="1215390">
                    <a:moveTo>
                      <a:pt x="1037762" y="177644"/>
                    </a:moveTo>
                    <a:lnTo>
                      <a:pt x="1070075" y="212529"/>
                    </a:lnTo>
                    <a:lnTo>
                      <a:pt x="1099156" y="249229"/>
                    </a:lnTo>
                    <a:lnTo>
                      <a:pt x="1125007" y="287553"/>
                    </a:lnTo>
                    <a:lnTo>
                      <a:pt x="1147625" y="327309"/>
                    </a:lnTo>
                    <a:lnTo>
                      <a:pt x="1167013" y="368308"/>
                    </a:lnTo>
                    <a:lnTo>
                      <a:pt x="1183170" y="410357"/>
                    </a:lnTo>
                    <a:lnTo>
                      <a:pt x="1196095" y="453265"/>
                    </a:lnTo>
                    <a:lnTo>
                      <a:pt x="1205789" y="496843"/>
                    </a:lnTo>
                    <a:lnTo>
                      <a:pt x="1212251" y="540898"/>
                    </a:lnTo>
                    <a:lnTo>
                      <a:pt x="1215482" y="585239"/>
                    </a:lnTo>
                    <a:lnTo>
                      <a:pt x="1215482" y="629676"/>
                    </a:lnTo>
                    <a:lnTo>
                      <a:pt x="1212251" y="674018"/>
                    </a:lnTo>
                    <a:lnTo>
                      <a:pt x="1205789" y="718073"/>
                    </a:lnTo>
                    <a:lnTo>
                      <a:pt x="1196095" y="761650"/>
                    </a:lnTo>
                    <a:lnTo>
                      <a:pt x="1183170" y="804559"/>
                    </a:lnTo>
                    <a:lnTo>
                      <a:pt x="1167013" y="846608"/>
                    </a:lnTo>
                    <a:lnTo>
                      <a:pt x="1147625" y="887606"/>
                    </a:lnTo>
                    <a:lnTo>
                      <a:pt x="1125007" y="927363"/>
                    </a:lnTo>
                    <a:lnTo>
                      <a:pt x="1099156" y="965687"/>
                    </a:lnTo>
                    <a:lnTo>
                      <a:pt x="1070075" y="1002387"/>
                    </a:lnTo>
                    <a:lnTo>
                      <a:pt x="1037762" y="1037272"/>
                    </a:lnTo>
                    <a:lnTo>
                      <a:pt x="1002862" y="1069571"/>
                    </a:lnTo>
                    <a:lnTo>
                      <a:pt x="966146" y="1098640"/>
                    </a:lnTo>
                    <a:lnTo>
                      <a:pt x="927805" y="1124479"/>
                    </a:lnTo>
                    <a:lnTo>
                      <a:pt x="888029" y="1147088"/>
                    </a:lnTo>
                    <a:lnTo>
                      <a:pt x="847011" y="1166468"/>
                    </a:lnTo>
                    <a:lnTo>
                      <a:pt x="804941" y="1182617"/>
                    </a:lnTo>
                    <a:lnTo>
                      <a:pt x="762011" y="1195537"/>
                    </a:lnTo>
                    <a:lnTo>
                      <a:pt x="718412" y="1205226"/>
                    </a:lnTo>
                    <a:lnTo>
                      <a:pt x="674335" y="1211686"/>
                    </a:lnTo>
                    <a:lnTo>
                      <a:pt x="629971" y="1214916"/>
                    </a:lnTo>
                    <a:lnTo>
                      <a:pt x="585511" y="1214916"/>
                    </a:lnTo>
                    <a:lnTo>
                      <a:pt x="541147" y="1211686"/>
                    </a:lnTo>
                    <a:lnTo>
                      <a:pt x="497070" y="1205226"/>
                    </a:lnTo>
                    <a:lnTo>
                      <a:pt x="453471" y="1195537"/>
                    </a:lnTo>
                    <a:lnTo>
                      <a:pt x="410540" y="1182617"/>
                    </a:lnTo>
                    <a:lnTo>
                      <a:pt x="368471" y="1166468"/>
                    </a:lnTo>
                    <a:lnTo>
                      <a:pt x="327453" y="1147088"/>
                    </a:lnTo>
                    <a:lnTo>
                      <a:pt x="287677" y="1124479"/>
                    </a:lnTo>
                    <a:lnTo>
                      <a:pt x="249336" y="1098640"/>
                    </a:lnTo>
                    <a:lnTo>
                      <a:pt x="212620" y="1069571"/>
                    </a:lnTo>
                    <a:lnTo>
                      <a:pt x="177720" y="1037272"/>
                    </a:lnTo>
                    <a:lnTo>
                      <a:pt x="145407" y="1002387"/>
                    </a:lnTo>
                    <a:lnTo>
                      <a:pt x="116326" y="965687"/>
                    </a:lnTo>
                    <a:lnTo>
                      <a:pt x="90475" y="927363"/>
                    </a:lnTo>
                    <a:lnTo>
                      <a:pt x="67856" y="887606"/>
                    </a:lnTo>
                    <a:lnTo>
                      <a:pt x="48469" y="846608"/>
                    </a:lnTo>
                    <a:lnTo>
                      <a:pt x="32312" y="804559"/>
                    </a:lnTo>
                    <a:lnTo>
                      <a:pt x="19387" y="761650"/>
                    </a:lnTo>
                    <a:lnTo>
                      <a:pt x="9693" y="718073"/>
                    </a:lnTo>
                    <a:lnTo>
                      <a:pt x="3231" y="674018"/>
                    </a:lnTo>
                    <a:lnTo>
                      <a:pt x="0" y="629676"/>
                    </a:lnTo>
                    <a:lnTo>
                      <a:pt x="0" y="585239"/>
                    </a:lnTo>
                    <a:lnTo>
                      <a:pt x="3231" y="540898"/>
                    </a:lnTo>
                    <a:lnTo>
                      <a:pt x="9693" y="496843"/>
                    </a:lnTo>
                    <a:lnTo>
                      <a:pt x="19387" y="453265"/>
                    </a:lnTo>
                    <a:lnTo>
                      <a:pt x="32312" y="410357"/>
                    </a:lnTo>
                    <a:lnTo>
                      <a:pt x="48469" y="368308"/>
                    </a:lnTo>
                    <a:lnTo>
                      <a:pt x="67856" y="327309"/>
                    </a:lnTo>
                    <a:lnTo>
                      <a:pt x="90475" y="287553"/>
                    </a:lnTo>
                    <a:lnTo>
                      <a:pt x="116326" y="249229"/>
                    </a:lnTo>
                    <a:lnTo>
                      <a:pt x="145407" y="212529"/>
                    </a:lnTo>
                    <a:lnTo>
                      <a:pt x="177720" y="177644"/>
                    </a:lnTo>
                    <a:lnTo>
                      <a:pt x="212620" y="145345"/>
                    </a:lnTo>
                    <a:lnTo>
                      <a:pt x="249336" y="116276"/>
                    </a:lnTo>
                    <a:lnTo>
                      <a:pt x="287677" y="90437"/>
                    </a:lnTo>
                    <a:lnTo>
                      <a:pt x="327453" y="67827"/>
                    </a:lnTo>
                    <a:lnTo>
                      <a:pt x="368471" y="48448"/>
                    </a:lnTo>
                    <a:lnTo>
                      <a:pt x="410540" y="32298"/>
                    </a:lnTo>
                    <a:lnTo>
                      <a:pt x="453471" y="19379"/>
                    </a:lnTo>
                    <a:lnTo>
                      <a:pt x="497070" y="9689"/>
                    </a:lnTo>
                    <a:lnTo>
                      <a:pt x="541147" y="3229"/>
                    </a:lnTo>
                    <a:lnTo>
                      <a:pt x="585511" y="0"/>
                    </a:lnTo>
                    <a:lnTo>
                      <a:pt x="629971" y="0"/>
                    </a:lnTo>
                    <a:lnTo>
                      <a:pt x="674335" y="3229"/>
                    </a:lnTo>
                    <a:lnTo>
                      <a:pt x="718412" y="9689"/>
                    </a:lnTo>
                    <a:lnTo>
                      <a:pt x="762011" y="19379"/>
                    </a:lnTo>
                    <a:lnTo>
                      <a:pt x="804941" y="32298"/>
                    </a:lnTo>
                    <a:lnTo>
                      <a:pt x="847011" y="48448"/>
                    </a:lnTo>
                    <a:lnTo>
                      <a:pt x="888029" y="67827"/>
                    </a:lnTo>
                    <a:lnTo>
                      <a:pt x="927805" y="90437"/>
                    </a:lnTo>
                    <a:lnTo>
                      <a:pt x="966146" y="116276"/>
                    </a:lnTo>
                    <a:lnTo>
                      <a:pt x="1002862" y="145345"/>
                    </a:lnTo>
                    <a:lnTo>
                      <a:pt x="1037762" y="177644"/>
                    </a:lnTo>
                  </a:path>
                </a:pathLst>
              </a:custGeom>
              <a:ln w="4193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object 10">
                    <a:extLst>
                      <a:ext uri="{FF2B5EF4-FFF2-40B4-BE49-F238E27FC236}">
                        <a16:creationId xmlns:a16="http://schemas.microsoft.com/office/drawing/2014/main" id="{D6BFBDDC-FF9D-417F-9314-C504C8B40568}"/>
                      </a:ext>
                    </a:extLst>
                  </p:cNvPr>
                  <p:cNvSpPr txBox="1"/>
                  <p:nvPr/>
                </p:nvSpPr>
                <p:spPr>
                  <a:xfrm>
                    <a:off x="7846249" y="7497710"/>
                    <a:ext cx="347981" cy="674609"/>
                  </a:xfrm>
                  <a:prstGeom prst="rect">
                    <a:avLst/>
                  </a:prstGeom>
                </p:spPr>
                <p:txBody>
                  <a:bodyPr vert="horz" wrap="square" lIns="0" tIns="12065" rIns="0" bIns="0" rtlCol="0">
                    <a:spAutoFit/>
                  </a:bodyPr>
                  <a:lstStyle/>
                  <a:p>
                    <a:pPr marL="12700">
                      <a:spcBef>
                        <a:spcPts val="95"/>
                      </a:spcBef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ar-AE" altLang="zh-TW" sz="3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ar-AE" altLang="zh-TW" sz="32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ar-AE" altLang="zh-TW" sz="3200" dirty="0">
                      <a:latin typeface="Chaparral Pro Light" panose="02060403030505090203" pitchFamily="18" charset="0"/>
                      <a:cs typeface="Arial Black"/>
                    </a:endParaRPr>
                  </a:p>
                </p:txBody>
              </p:sp>
            </mc:Choice>
            <mc:Fallback xmlns="">
              <p:sp>
                <p:nvSpPr>
                  <p:cNvPr id="16" name="object 10">
                    <a:extLst>
                      <a:ext uri="{FF2B5EF4-FFF2-40B4-BE49-F238E27FC236}">
                        <a16:creationId xmlns:a16="http://schemas.microsoft.com/office/drawing/2014/main" id="{D6BFBDDC-FF9D-417F-9314-C504C8B4056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46249" y="7497710"/>
                    <a:ext cx="347981" cy="674609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r="-30435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7" name="object 11">
                <a:extLst>
                  <a:ext uri="{FF2B5EF4-FFF2-40B4-BE49-F238E27FC236}">
                    <a16:creationId xmlns:a16="http://schemas.microsoft.com/office/drawing/2014/main" id="{E9CC3A7E-5BEC-463F-A1AB-98498B7F1C6A}"/>
                  </a:ext>
                </a:extLst>
              </p:cNvPr>
              <p:cNvSpPr/>
              <p:nvPr/>
            </p:nvSpPr>
            <p:spPr>
              <a:xfrm>
                <a:off x="8020240" y="7062757"/>
                <a:ext cx="0" cy="213995"/>
              </a:xfrm>
              <a:custGeom>
                <a:avLst/>
                <a:gdLst/>
                <a:ahLst/>
                <a:cxnLst/>
                <a:rect l="l" t="t" r="r" b="b"/>
                <a:pathLst>
                  <a:path h="213995">
                    <a:moveTo>
                      <a:pt x="0" y="213796"/>
                    </a:moveTo>
                    <a:lnTo>
                      <a:pt x="0" y="0"/>
                    </a:lnTo>
                  </a:path>
                </a:pathLst>
              </a:custGeom>
              <a:ln w="41940"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8" name="object 12">
                <a:extLst>
                  <a:ext uri="{FF2B5EF4-FFF2-40B4-BE49-F238E27FC236}">
                    <a16:creationId xmlns:a16="http://schemas.microsoft.com/office/drawing/2014/main" id="{9832BE3C-3EF5-4D94-B563-65147717C3E8}"/>
                  </a:ext>
                </a:extLst>
              </p:cNvPr>
              <p:cNvSpPr/>
              <p:nvPr/>
            </p:nvSpPr>
            <p:spPr>
              <a:xfrm>
                <a:off x="7894428" y="6727394"/>
                <a:ext cx="252095" cy="335915"/>
              </a:xfrm>
              <a:custGeom>
                <a:avLst/>
                <a:gdLst/>
                <a:ahLst/>
                <a:cxnLst/>
                <a:rect l="l" t="t" r="r" b="b"/>
                <a:pathLst>
                  <a:path w="252095" h="335915">
                    <a:moveTo>
                      <a:pt x="125818" y="0"/>
                    </a:moveTo>
                    <a:lnTo>
                      <a:pt x="0" y="335368"/>
                    </a:lnTo>
                    <a:lnTo>
                      <a:pt x="251637" y="335368"/>
                    </a:lnTo>
                    <a:lnTo>
                      <a:pt x="125818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19" name="object 13">
                <a:extLst>
                  <a:ext uri="{FF2B5EF4-FFF2-40B4-BE49-F238E27FC236}">
                    <a16:creationId xmlns:a16="http://schemas.microsoft.com/office/drawing/2014/main" id="{5CD565DA-E303-4E89-B536-8443BA423E5C}"/>
                  </a:ext>
                </a:extLst>
              </p:cNvPr>
              <p:cNvSpPr/>
              <p:nvPr/>
            </p:nvSpPr>
            <p:spPr>
              <a:xfrm>
                <a:off x="7894418" y="6727391"/>
                <a:ext cx="252095" cy="335915"/>
              </a:xfrm>
              <a:custGeom>
                <a:avLst/>
                <a:gdLst/>
                <a:ahLst/>
                <a:cxnLst/>
                <a:rect l="l" t="t" r="r" b="b"/>
                <a:pathLst>
                  <a:path w="252095" h="335915">
                    <a:moveTo>
                      <a:pt x="125822" y="0"/>
                    </a:moveTo>
                    <a:lnTo>
                      <a:pt x="0" y="335366"/>
                    </a:lnTo>
                    <a:lnTo>
                      <a:pt x="251645" y="335366"/>
                    </a:lnTo>
                    <a:lnTo>
                      <a:pt x="125822" y="0"/>
                    </a:lnTo>
                    <a:close/>
                  </a:path>
                </a:pathLst>
              </a:custGeom>
              <a:solidFill>
                <a:srgbClr val="FF0000"/>
              </a:solidFill>
              <a:ln w="41933"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0" name="object 14">
                <a:extLst>
                  <a:ext uri="{FF2B5EF4-FFF2-40B4-BE49-F238E27FC236}">
                    <a16:creationId xmlns:a16="http://schemas.microsoft.com/office/drawing/2014/main" id="{96F5B5C0-0A33-4C5C-8DE6-C7347B3A07BB}"/>
                  </a:ext>
                </a:extLst>
              </p:cNvPr>
              <p:cNvSpPr/>
              <p:nvPr/>
            </p:nvSpPr>
            <p:spPr>
              <a:xfrm>
                <a:off x="9425667" y="5432440"/>
                <a:ext cx="1216025" cy="1215390"/>
              </a:xfrm>
              <a:custGeom>
                <a:avLst/>
                <a:gdLst/>
                <a:ahLst/>
                <a:cxnLst/>
                <a:rect l="l" t="t" r="r" b="b"/>
                <a:pathLst>
                  <a:path w="1216025" h="1215390">
                    <a:moveTo>
                      <a:pt x="1037762" y="177634"/>
                    </a:moveTo>
                    <a:lnTo>
                      <a:pt x="1070076" y="212517"/>
                    </a:lnTo>
                    <a:lnTo>
                      <a:pt x="1099160" y="249216"/>
                    </a:lnTo>
                    <a:lnTo>
                      <a:pt x="1125011" y="287539"/>
                    </a:lnTo>
                    <a:lnTo>
                      <a:pt x="1147631" y="327295"/>
                    </a:lnTo>
                    <a:lnTo>
                      <a:pt x="1167020" y="368293"/>
                    </a:lnTo>
                    <a:lnTo>
                      <a:pt x="1183177" y="410343"/>
                    </a:lnTo>
                    <a:lnTo>
                      <a:pt x="1196103" y="453252"/>
                    </a:lnTo>
                    <a:lnTo>
                      <a:pt x="1205797" y="496830"/>
                    </a:lnTo>
                    <a:lnTo>
                      <a:pt x="1212260" y="540887"/>
                    </a:lnTo>
                    <a:lnTo>
                      <a:pt x="1215492" y="585229"/>
                    </a:lnTo>
                    <a:lnTo>
                      <a:pt x="1215492" y="629667"/>
                    </a:lnTo>
                    <a:lnTo>
                      <a:pt x="1212260" y="674010"/>
                    </a:lnTo>
                    <a:lnTo>
                      <a:pt x="1205797" y="718066"/>
                    </a:lnTo>
                    <a:lnTo>
                      <a:pt x="1196103" y="761645"/>
                    </a:lnTo>
                    <a:lnTo>
                      <a:pt x="1183177" y="804554"/>
                    </a:lnTo>
                    <a:lnTo>
                      <a:pt x="1167020" y="846603"/>
                    </a:lnTo>
                    <a:lnTo>
                      <a:pt x="1147631" y="887602"/>
                    </a:lnTo>
                    <a:lnTo>
                      <a:pt x="1125011" y="927358"/>
                    </a:lnTo>
                    <a:lnTo>
                      <a:pt x="1099160" y="965681"/>
                    </a:lnTo>
                    <a:lnTo>
                      <a:pt x="1070076" y="1002379"/>
                    </a:lnTo>
                    <a:lnTo>
                      <a:pt x="1037762" y="1037262"/>
                    </a:lnTo>
                    <a:lnTo>
                      <a:pt x="1002860" y="1069560"/>
                    </a:lnTo>
                    <a:lnTo>
                      <a:pt x="966142" y="1098627"/>
                    </a:lnTo>
                    <a:lnTo>
                      <a:pt x="927800" y="1124465"/>
                    </a:lnTo>
                    <a:lnTo>
                      <a:pt x="888024" y="1147073"/>
                    </a:lnTo>
                    <a:lnTo>
                      <a:pt x="847006" y="1166451"/>
                    </a:lnTo>
                    <a:lnTo>
                      <a:pt x="804937" y="1182600"/>
                    </a:lnTo>
                    <a:lnTo>
                      <a:pt x="762008" y="1195519"/>
                    </a:lnTo>
                    <a:lnTo>
                      <a:pt x="718409" y="1205208"/>
                    </a:lnTo>
                    <a:lnTo>
                      <a:pt x="674333" y="1211667"/>
                    </a:lnTo>
                    <a:lnTo>
                      <a:pt x="629970" y="1214897"/>
                    </a:lnTo>
                    <a:lnTo>
                      <a:pt x="585512" y="1214897"/>
                    </a:lnTo>
                    <a:lnTo>
                      <a:pt x="541149" y="1211667"/>
                    </a:lnTo>
                    <a:lnTo>
                      <a:pt x="497073" y="1205208"/>
                    </a:lnTo>
                    <a:lnTo>
                      <a:pt x="453474" y="1195519"/>
                    </a:lnTo>
                    <a:lnTo>
                      <a:pt x="410545" y="1182600"/>
                    </a:lnTo>
                    <a:lnTo>
                      <a:pt x="368476" y="1166451"/>
                    </a:lnTo>
                    <a:lnTo>
                      <a:pt x="327457" y="1147073"/>
                    </a:lnTo>
                    <a:lnTo>
                      <a:pt x="287682" y="1124465"/>
                    </a:lnTo>
                    <a:lnTo>
                      <a:pt x="249339" y="1098627"/>
                    </a:lnTo>
                    <a:lnTo>
                      <a:pt x="212622" y="1069560"/>
                    </a:lnTo>
                    <a:lnTo>
                      <a:pt x="177720" y="1037262"/>
                    </a:lnTo>
                    <a:lnTo>
                      <a:pt x="145407" y="1002379"/>
                    </a:lnTo>
                    <a:lnTo>
                      <a:pt x="116326" y="965681"/>
                    </a:lnTo>
                    <a:lnTo>
                      <a:pt x="90475" y="927358"/>
                    </a:lnTo>
                    <a:lnTo>
                      <a:pt x="67856" y="887602"/>
                    </a:lnTo>
                    <a:lnTo>
                      <a:pt x="48469" y="846603"/>
                    </a:lnTo>
                    <a:lnTo>
                      <a:pt x="32312" y="804554"/>
                    </a:lnTo>
                    <a:lnTo>
                      <a:pt x="19387" y="761645"/>
                    </a:lnTo>
                    <a:lnTo>
                      <a:pt x="9693" y="718066"/>
                    </a:lnTo>
                    <a:lnTo>
                      <a:pt x="3231" y="674010"/>
                    </a:lnTo>
                    <a:lnTo>
                      <a:pt x="0" y="629667"/>
                    </a:lnTo>
                    <a:lnTo>
                      <a:pt x="0" y="585229"/>
                    </a:lnTo>
                    <a:lnTo>
                      <a:pt x="3231" y="540887"/>
                    </a:lnTo>
                    <a:lnTo>
                      <a:pt x="9693" y="496830"/>
                    </a:lnTo>
                    <a:lnTo>
                      <a:pt x="19387" y="453252"/>
                    </a:lnTo>
                    <a:lnTo>
                      <a:pt x="32312" y="410343"/>
                    </a:lnTo>
                    <a:lnTo>
                      <a:pt x="48469" y="368293"/>
                    </a:lnTo>
                    <a:lnTo>
                      <a:pt x="67856" y="327295"/>
                    </a:lnTo>
                    <a:lnTo>
                      <a:pt x="90475" y="287539"/>
                    </a:lnTo>
                    <a:lnTo>
                      <a:pt x="116326" y="249216"/>
                    </a:lnTo>
                    <a:lnTo>
                      <a:pt x="145407" y="212517"/>
                    </a:lnTo>
                    <a:lnTo>
                      <a:pt x="177720" y="177634"/>
                    </a:lnTo>
                    <a:lnTo>
                      <a:pt x="212622" y="145337"/>
                    </a:lnTo>
                    <a:lnTo>
                      <a:pt x="249339" y="116270"/>
                    </a:lnTo>
                    <a:lnTo>
                      <a:pt x="287682" y="90432"/>
                    </a:lnTo>
                    <a:lnTo>
                      <a:pt x="327457" y="67824"/>
                    </a:lnTo>
                    <a:lnTo>
                      <a:pt x="368476" y="48445"/>
                    </a:lnTo>
                    <a:lnTo>
                      <a:pt x="410545" y="32297"/>
                    </a:lnTo>
                    <a:lnTo>
                      <a:pt x="453474" y="19378"/>
                    </a:lnTo>
                    <a:lnTo>
                      <a:pt x="497073" y="9689"/>
                    </a:lnTo>
                    <a:lnTo>
                      <a:pt x="541149" y="3229"/>
                    </a:lnTo>
                    <a:lnTo>
                      <a:pt x="585512" y="0"/>
                    </a:lnTo>
                    <a:lnTo>
                      <a:pt x="629970" y="0"/>
                    </a:lnTo>
                    <a:lnTo>
                      <a:pt x="674333" y="3229"/>
                    </a:lnTo>
                    <a:lnTo>
                      <a:pt x="718409" y="9689"/>
                    </a:lnTo>
                    <a:lnTo>
                      <a:pt x="762008" y="19378"/>
                    </a:lnTo>
                    <a:lnTo>
                      <a:pt x="804937" y="32297"/>
                    </a:lnTo>
                    <a:lnTo>
                      <a:pt x="847006" y="48445"/>
                    </a:lnTo>
                    <a:lnTo>
                      <a:pt x="888024" y="67824"/>
                    </a:lnTo>
                    <a:lnTo>
                      <a:pt x="927800" y="90432"/>
                    </a:lnTo>
                    <a:lnTo>
                      <a:pt x="966142" y="116270"/>
                    </a:lnTo>
                    <a:lnTo>
                      <a:pt x="1002860" y="145337"/>
                    </a:lnTo>
                    <a:lnTo>
                      <a:pt x="1037762" y="177634"/>
                    </a:lnTo>
                  </a:path>
                </a:pathLst>
              </a:custGeom>
              <a:ln w="4193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object 15">
                    <a:extLst>
                      <a:ext uri="{FF2B5EF4-FFF2-40B4-BE49-F238E27FC236}">
                        <a16:creationId xmlns:a16="http://schemas.microsoft.com/office/drawing/2014/main" id="{CF9434C7-C225-4338-AE08-705DF1615237}"/>
                      </a:ext>
                    </a:extLst>
                  </p:cNvPr>
                  <p:cNvSpPr txBox="1"/>
                  <p:nvPr/>
                </p:nvSpPr>
                <p:spPr>
                  <a:xfrm>
                    <a:off x="9808375" y="5608271"/>
                    <a:ext cx="347981" cy="676324"/>
                  </a:xfrm>
                  <a:prstGeom prst="rect">
                    <a:avLst/>
                  </a:prstGeom>
                </p:spPr>
                <p:txBody>
                  <a:bodyPr vert="horz" wrap="square" lIns="0" tIns="13335" rIns="0" bIns="0" rtlCol="0">
                    <a:spAutoFit/>
                  </a:bodyPr>
                  <a:lstStyle/>
                  <a:p>
                    <a:pPr marL="12700">
                      <a:spcBef>
                        <a:spcPts val="105"/>
                      </a:spcBef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ar-AE" altLang="zh-TW" sz="320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b="0" i="1" dirty="0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32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ar-AE" altLang="zh-TW" sz="3200" dirty="0">
                      <a:latin typeface="Chaparral Pro Light" panose="02060403030505090203" pitchFamily="18" charset="0"/>
                      <a:cs typeface="Arial Black"/>
                    </a:endParaRPr>
                  </a:p>
                </p:txBody>
              </p:sp>
            </mc:Choice>
            <mc:Fallback xmlns="">
              <p:sp>
                <p:nvSpPr>
                  <p:cNvPr id="21" name="object 15">
                    <a:extLst>
                      <a:ext uri="{FF2B5EF4-FFF2-40B4-BE49-F238E27FC236}">
                        <a16:creationId xmlns:a16="http://schemas.microsoft.com/office/drawing/2014/main" id="{CF9434C7-C225-4338-AE08-705DF161523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808375" y="5608271"/>
                    <a:ext cx="347981" cy="676324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r="-32609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4" name="object 16">
                <a:extLst>
                  <a:ext uri="{FF2B5EF4-FFF2-40B4-BE49-F238E27FC236}">
                    <a16:creationId xmlns:a16="http://schemas.microsoft.com/office/drawing/2014/main" id="{08D962B2-AE3A-49C6-8DAE-7152BE21C00B}"/>
                  </a:ext>
                </a:extLst>
              </p:cNvPr>
              <p:cNvSpPr/>
              <p:nvPr/>
            </p:nvSpPr>
            <p:spPr>
              <a:xfrm>
                <a:off x="9508482" y="5056126"/>
                <a:ext cx="238760" cy="447675"/>
              </a:xfrm>
              <a:custGeom>
                <a:avLst/>
                <a:gdLst/>
                <a:ahLst/>
                <a:cxnLst/>
                <a:rect l="l" t="t" r="r" b="b"/>
                <a:pathLst>
                  <a:path w="238759" h="447675">
                    <a:moveTo>
                      <a:pt x="238677" y="447282"/>
                    </a:moveTo>
                    <a:lnTo>
                      <a:pt x="0" y="0"/>
                    </a:lnTo>
                  </a:path>
                </a:pathLst>
              </a:custGeom>
              <a:ln w="41936"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5" name="object 17">
                <a:extLst>
                  <a:ext uri="{FF2B5EF4-FFF2-40B4-BE49-F238E27FC236}">
                    <a16:creationId xmlns:a16="http://schemas.microsoft.com/office/drawing/2014/main" id="{B8133F2A-F423-440E-896F-B989047FD8A0}"/>
                  </a:ext>
                </a:extLst>
              </p:cNvPr>
              <p:cNvSpPr/>
              <p:nvPr/>
            </p:nvSpPr>
            <p:spPr>
              <a:xfrm>
                <a:off x="9350597" y="4760214"/>
                <a:ext cx="269240" cy="355600"/>
              </a:xfrm>
              <a:custGeom>
                <a:avLst/>
                <a:gdLst/>
                <a:ahLst/>
                <a:cxnLst/>
                <a:rect l="l" t="t" r="r" b="b"/>
                <a:pathLst>
                  <a:path w="269240" h="355600">
                    <a:moveTo>
                      <a:pt x="0" y="0"/>
                    </a:moveTo>
                    <a:lnTo>
                      <a:pt x="46875" y="355091"/>
                    </a:lnTo>
                    <a:lnTo>
                      <a:pt x="268909" y="2367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6" name="object 18">
                <a:extLst>
                  <a:ext uri="{FF2B5EF4-FFF2-40B4-BE49-F238E27FC236}">
                    <a16:creationId xmlns:a16="http://schemas.microsoft.com/office/drawing/2014/main" id="{701242A9-BFA7-43DF-855B-C36696E1E309}"/>
                  </a:ext>
                </a:extLst>
              </p:cNvPr>
              <p:cNvSpPr/>
              <p:nvPr/>
            </p:nvSpPr>
            <p:spPr>
              <a:xfrm>
                <a:off x="9350587" y="4760215"/>
                <a:ext cx="269240" cy="355600"/>
              </a:xfrm>
              <a:custGeom>
                <a:avLst/>
                <a:gdLst/>
                <a:ahLst/>
                <a:cxnLst/>
                <a:rect l="l" t="t" r="r" b="b"/>
                <a:pathLst>
                  <a:path w="269240" h="355600">
                    <a:moveTo>
                      <a:pt x="0" y="0"/>
                    </a:moveTo>
                    <a:lnTo>
                      <a:pt x="46873" y="355094"/>
                    </a:lnTo>
                    <a:lnTo>
                      <a:pt x="268904" y="2367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41933"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27" name="object 19">
                <a:extLst>
                  <a:ext uri="{FF2B5EF4-FFF2-40B4-BE49-F238E27FC236}">
                    <a16:creationId xmlns:a16="http://schemas.microsoft.com/office/drawing/2014/main" id="{BCC14246-5CC1-45D6-9974-C477840D8317}"/>
                  </a:ext>
                </a:extLst>
              </p:cNvPr>
              <p:cNvSpPr/>
              <p:nvPr/>
            </p:nvSpPr>
            <p:spPr>
              <a:xfrm>
                <a:off x="9425667" y="7276945"/>
                <a:ext cx="1216025" cy="1215390"/>
              </a:xfrm>
              <a:custGeom>
                <a:avLst/>
                <a:gdLst/>
                <a:ahLst/>
                <a:cxnLst/>
                <a:rect l="l" t="t" r="r" b="b"/>
                <a:pathLst>
                  <a:path w="1216025" h="1215390">
                    <a:moveTo>
                      <a:pt x="1037762" y="177644"/>
                    </a:moveTo>
                    <a:lnTo>
                      <a:pt x="1070076" y="212529"/>
                    </a:lnTo>
                    <a:lnTo>
                      <a:pt x="1099160" y="249229"/>
                    </a:lnTo>
                    <a:lnTo>
                      <a:pt x="1125011" y="287553"/>
                    </a:lnTo>
                    <a:lnTo>
                      <a:pt x="1147631" y="327309"/>
                    </a:lnTo>
                    <a:lnTo>
                      <a:pt x="1167020" y="368308"/>
                    </a:lnTo>
                    <a:lnTo>
                      <a:pt x="1183177" y="410357"/>
                    </a:lnTo>
                    <a:lnTo>
                      <a:pt x="1196103" y="453265"/>
                    </a:lnTo>
                    <a:lnTo>
                      <a:pt x="1205797" y="496843"/>
                    </a:lnTo>
                    <a:lnTo>
                      <a:pt x="1212260" y="540898"/>
                    </a:lnTo>
                    <a:lnTo>
                      <a:pt x="1215492" y="585239"/>
                    </a:lnTo>
                    <a:lnTo>
                      <a:pt x="1215492" y="629676"/>
                    </a:lnTo>
                    <a:lnTo>
                      <a:pt x="1212260" y="674018"/>
                    </a:lnTo>
                    <a:lnTo>
                      <a:pt x="1205797" y="718073"/>
                    </a:lnTo>
                    <a:lnTo>
                      <a:pt x="1196103" y="761650"/>
                    </a:lnTo>
                    <a:lnTo>
                      <a:pt x="1183177" y="804559"/>
                    </a:lnTo>
                    <a:lnTo>
                      <a:pt x="1167020" y="846608"/>
                    </a:lnTo>
                    <a:lnTo>
                      <a:pt x="1147631" y="887606"/>
                    </a:lnTo>
                    <a:lnTo>
                      <a:pt x="1125011" y="927363"/>
                    </a:lnTo>
                    <a:lnTo>
                      <a:pt x="1099160" y="965687"/>
                    </a:lnTo>
                    <a:lnTo>
                      <a:pt x="1070076" y="1002387"/>
                    </a:lnTo>
                    <a:lnTo>
                      <a:pt x="1037762" y="1037272"/>
                    </a:lnTo>
                    <a:lnTo>
                      <a:pt x="1002860" y="1069571"/>
                    </a:lnTo>
                    <a:lnTo>
                      <a:pt x="966142" y="1098640"/>
                    </a:lnTo>
                    <a:lnTo>
                      <a:pt x="927800" y="1124479"/>
                    </a:lnTo>
                    <a:lnTo>
                      <a:pt x="888024" y="1147088"/>
                    </a:lnTo>
                    <a:lnTo>
                      <a:pt x="847006" y="1166468"/>
                    </a:lnTo>
                    <a:lnTo>
                      <a:pt x="804937" y="1182617"/>
                    </a:lnTo>
                    <a:lnTo>
                      <a:pt x="762008" y="1195537"/>
                    </a:lnTo>
                    <a:lnTo>
                      <a:pt x="718409" y="1205226"/>
                    </a:lnTo>
                    <a:lnTo>
                      <a:pt x="674333" y="1211686"/>
                    </a:lnTo>
                    <a:lnTo>
                      <a:pt x="629970" y="1214916"/>
                    </a:lnTo>
                    <a:lnTo>
                      <a:pt x="585512" y="1214916"/>
                    </a:lnTo>
                    <a:lnTo>
                      <a:pt x="541149" y="1211686"/>
                    </a:lnTo>
                    <a:lnTo>
                      <a:pt x="497073" y="1205226"/>
                    </a:lnTo>
                    <a:lnTo>
                      <a:pt x="453474" y="1195537"/>
                    </a:lnTo>
                    <a:lnTo>
                      <a:pt x="410545" y="1182617"/>
                    </a:lnTo>
                    <a:lnTo>
                      <a:pt x="368476" y="1166468"/>
                    </a:lnTo>
                    <a:lnTo>
                      <a:pt x="327457" y="1147088"/>
                    </a:lnTo>
                    <a:lnTo>
                      <a:pt x="287682" y="1124479"/>
                    </a:lnTo>
                    <a:lnTo>
                      <a:pt x="249339" y="1098640"/>
                    </a:lnTo>
                    <a:lnTo>
                      <a:pt x="212622" y="1069571"/>
                    </a:lnTo>
                    <a:lnTo>
                      <a:pt x="177720" y="1037272"/>
                    </a:lnTo>
                    <a:lnTo>
                      <a:pt x="145407" y="1002387"/>
                    </a:lnTo>
                    <a:lnTo>
                      <a:pt x="116326" y="965687"/>
                    </a:lnTo>
                    <a:lnTo>
                      <a:pt x="90475" y="927363"/>
                    </a:lnTo>
                    <a:lnTo>
                      <a:pt x="67856" y="887606"/>
                    </a:lnTo>
                    <a:lnTo>
                      <a:pt x="48469" y="846608"/>
                    </a:lnTo>
                    <a:lnTo>
                      <a:pt x="32312" y="804559"/>
                    </a:lnTo>
                    <a:lnTo>
                      <a:pt x="19387" y="761650"/>
                    </a:lnTo>
                    <a:lnTo>
                      <a:pt x="9693" y="718073"/>
                    </a:lnTo>
                    <a:lnTo>
                      <a:pt x="3231" y="674018"/>
                    </a:lnTo>
                    <a:lnTo>
                      <a:pt x="0" y="629676"/>
                    </a:lnTo>
                    <a:lnTo>
                      <a:pt x="0" y="585239"/>
                    </a:lnTo>
                    <a:lnTo>
                      <a:pt x="3231" y="540898"/>
                    </a:lnTo>
                    <a:lnTo>
                      <a:pt x="9693" y="496843"/>
                    </a:lnTo>
                    <a:lnTo>
                      <a:pt x="19387" y="453265"/>
                    </a:lnTo>
                    <a:lnTo>
                      <a:pt x="32312" y="410357"/>
                    </a:lnTo>
                    <a:lnTo>
                      <a:pt x="48469" y="368308"/>
                    </a:lnTo>
                    <a:lnTo>
                      <a:pt x="67856" y="327309"/>
                    </a:lnTo>
                    <a:lnTo>
                      <a:pt x="90475" y="287553"/>
                    </a:lnTo>
                    <a:lnTo>
                      <a:pt x="116326" y="249229"/>
                    </a:lnTo>
                    <a:lnTo>
                      <a:pt x="145407" y="212529"/>
                    </a:lnTo>
                    <a:lnTo>
                      <a:pt x="177720" y="177644"/>
                    </a:lnTo>
                    <a:lnTo>
                      <a:pt x="212622" y="145345"/>
                    </a:lnTo>
                    <a:lnTo>
                      <a:pt x="249339" y="116276"/>
                    </a:lnTo>
                    <a:lnTo>
                      <a:pt x="287682" y="90437"/>
                    </a:lnTo>
                    <a:lnTo>
                      <a:pt x="327457" y="67827"/>
                    </a:lnTo>
                    <a:lnTo>
                      <a:pt x="368476" y="48448"/>
                    </a:lnTo>
                    <a:lnTo>
                      <a:pt x="410545" y="32298"/>
                    </a:lnTo>
                    <a:lnTo>
                      <a:pt x="453474" y="19379"/>
                    </a:lnTo>
                    <a:lnTo>
                      <a:pt x="497073" y="9689"/>
                    </a:lnTo>
                    <a:lnTo>
                      <a:pt x="541149" y="3229"/>
                    </a:lnTo>
                    <a:lnTo>
                      <a:pt x="585512" y="0"/>
                    </a:lnTo>
                    <a:lnTo>
                      <a:pt x="629970" y="0"/>
                    </a:lnTo>
                    <a:lnTo>
                      <a:pt x="674333" y="3229"/>
                    </a:lnTo>
                    <a:lnTo>
                      <a:pt x="718409" y="9689"/>
                    </a:lnTo>
                    <a:lnTo>
                      <a:pt x="762008" y="19379"/>
                    </a:lnTo>
                    <a:lnTo>
                      <a:pt x="804937" y="32298"/>
                    </a:lnTo>
                    <a:lnTo>
                      <a:pt x="847006" y="48448"/>
                    </a:lnTo>
                    <a:lnTo>
                      <a:pt x="888024" y="67827"/>
                    </a:lnTo>
                    <a:lnTo>
                      <a:pt x="927800" y="90437"/>
                    </a:lnTo>
                    <a:lnTo>
                      <a:pt x="966142" y="116276"/>
                    </a:lnTo>
                    <a:lnTo>
                      <a:pt x="1002860" y="145345"/>
                    </a:lnTo>
                    <a:lnTo>
                      <a:pt x="1037762" y="177644"/>
                    </a:lnTo>
                  </a:path>
                </a:pathLst>
              </a:custGeom>
              <a:ln w="4193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object 20">
                    <a:extLst>
                      <a:ext uri="{FF2B5EF4-FFF2-40B4-BE49-F238E27FC236}">
                        <a16:creationId xmlns:a16="http://schemas.microsoft.com/office/drawing/2014/main" id="{CA11196F-DF59-495B-A1BF-B390F8A11F43}"/>
                      </a:ext>
                    </a:extLst>
                  </p:cNvPr>
                  <p:cNvSpPr txBox="1"/>
                  <p:nvPr/>
                </p:nvSpPr>
                <p:spPr>
                  <a:xfrm>
                    <a:off x="9875543" y="7538856"/>
                    <a:ext cx="345440" cy="592319"/>
                  </a:xfrm>
                  <a:prstGeom prst="rect">
                    <a:avLst/>
                  </a:prstGeom>
                </p:spPr>
                <p:txBody>
                  <a:bodyPr vert="horz" wrap="square" lIns="0" tIns="12065" rIns="0" bIns="0" rtlCol="0">
                    <a:spAutoFit/>
                  </a:bodyPr>
                  <a:lstStyle/>
                  <a:p>
                    <a:pPr marL="12700">
                      <a:spcBef>
                        <a:spcPts val="95"/>
                      </a:spcBef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ar-AE" altLang="zh-TW" sz="28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8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sz="2800" dirty="0">
                      <a:latin typeface="Chaparral Pro Light" panose="02060403030505090203" pitchFamily="18" charset="0"/>
                      <a:cs typeface="Arial Black"/>
                    </a:endParaRPr>
                  </a:p>
                </p:txBody>
              </p:sp>
            </mc:Choice>
            <mc:Fallback xmlns="">
              <p:sp>
                <p:nvSpPr>
                  <p:cNvPr id="28" name="object 20">
                    <a:extLst>
                      <a:ext uri="{FF2B5EF4-FFF2-40B4-BE49-F238E27FC236}">
                        <a16:creationId xmlns:a16="http://schemas.microsoft.com/office/drawing/2014/main" id="{CA11196F-DF59-495B-A1BF-B390F8A11F4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875543" y="7538856"/>
                    <a:ext cx="345440" cy="592319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r="-17778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9" name="object 21">
                <a:extLst>
                  <a:ext uri="{FF2B5EF4-FFF2-40B4-BE49-F238E27FC236}">
                    <a16:creationId xmlns:a16="http://schemas.microsoft.com/office/drawing/2014/main" id="{3B0E969E-DAB2-4165-9A06-5A8C6FEE5FF5}"/>
                  </a:ext>
                </a:extLst>
              </p:cNvPr>
              <p:cNvSpPr/>
              <p:nvPr/>
            </p:nvSpPr>
            <p:spPr>
              <a:xfrm>
                <a:off x="10033407" y="7062757"/>
                <a:ext cx="0" cy="213995"/>
              </a:xfrm>
              <a:custGeom>
                <a:avLst/>
                <a:gdLst/>
                <a:ahLst/>
                <a:cxnLst/>
                <a:rect l="l" t="t" r="r" b="b"/>
                <a:pathLst>
                  <a:path h="213995">
                    <a:moveTo>
                      <a:pt x="0" y="213796"/>
                    </a:moveTo>
                    <a:lnTo>
                      <a:pt x="0" y="0"/>
                    </a:lnTo>
                  </a:path>
                </a:pathLst>
              </a:custGeom>
              <a:ln w="4194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30" name="object 22">
                <a:extLst>
                  <a:ext uri="{FF2B5EF4-FFF2-40B4-BE49-F238E27FC236}">
                    <a16:creationId xmlns:a16="http://schemas.microsoft.com/office/drawing/2014/main" id="{025C41CB-2A6E-4DCF-8851-32ECEFA83D27}"/>
                  </a:ext>
                </a:extLst>
              </p:cNvPr>
              <p:cNvSpPr/>
              <p:nvPr/>
            </p:nvSpPr>
            <p:spPr>
              <a:xfrm>
                <a:off x="9907594" y="6727394"/>
                <a:ext cx="252095" cy="335915"/>
              </a:xfrm>
              <a:custGeom>
                <a:avLst/>
                <a:gdLst/>
                <a:ahLst/>
                <a:cxnLst/>
                <a:rect l="l" t="t" r="r" b="b"/>
                <a:pathLst>
                  <a:path w="252095" h="335915">
                    <a:moveTo>
                      <a:pt x="125818" y="0"/>
                    </a:moveTo>
                    <a:lnTo>
                      <a:pt x="0" y="335368"/>
                    </a:lnTo>
                    <a:lnTo>
                      <a:pt x="251650" y="335368"/>
                    </a:lnTo>
                    <a:lnTo>
                      <a:pt x="125818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31" name="object 23">
                <a:extLst>
                  <a:ext uri="{FF2B5EF4-FFF2-40B4-BE49-F238E27FC236}">
                    <a16:creationId xmlns:a16="http://schemas.microsoft.com/office/drawing/2014/main" id="{856DC942-E733-49F2-8FF8-381BAB558B2E}"/>
                  </a:ext>
                </a:extLst>
              </p:cNvPr>
              <p:cNvSpPr/>
              <p:nvPr/>
            </p:nvSpPr>
            <p:spPr>
              <a:xfrm>
                <a:off x="9907585" y="6727391"/>
                <a:ext cx="252095" cy="335915"/>
              </a:xfrm>
              <a:custGeom>
                <a:avLst/>
                <a:gdLst/>
                <a:ahLst/>
                <a:cxnLst/>
                <a:rect l="l" t="t" r="r" b="b"/>
                <a:pathLst>
                  <a:path w="252095" h="335915">
                    <a:moveTo>
                      <a:pt x="125822" y="0"/>
                    </a:moveTo>
                    <a:lnTo>
                      <a:pt x="0" y="335366"/>
                    </a:lnTo>
                    <a:lnTo>
                      <a:pt x="251645" y="335366"/>
                    </a:lnTo>
                    <a:lnTo>
                      <a:pt x="125822" y="0"/>
                    </a:lnTo>
                    <a:close/>
                  </a:path>
                </a:pathLst>
              </a:custGeom>
              <a:ln w="41933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32" name="object 24">
                <a:extLst>
                  <a:ext uri="{FF2B5EF4-FFF2-40B4-BE49-F238E27FC236}">
                    <a16:creationId xmlns:a16="http://schemas.microsoft.com/office/drawing/2014/main" id="{FD748AD1-C6FD-41B5-A161-7AC3C26C72EF}"/>
                  </a:ext>
                </a:extLst>
              </p:cNvPr>
              <p:cNvSpPr/>
              <p:nvPr/>
            </p:nvSpPr>
            <p:spPr>
              <a:xfrm>
                <a:off x="8468544" y="6731071"/>
                <a:ext cx="810895" cy="742950"/>
              </a:xfrm>
              <a:custGeom>
                <a:avLst/>
                <a:gdLst/>
                <a:ahLst/>
                <a:cxnLst/>
                <a:rect l="l" t="t" r="r" b="b"/>
                <a:pathLst>
                  <a:path w="810895" h="742950">
                    <a:moveTo>
                      <a:pt x="0" y="742593"/>
                    </a:moveTo>
                    <a:lnTo>
                      <a:pt x="810484" y="0"/>
                    </a:lnTo>
                  </a:path>
                </a:pathLst>
              </a:custGeom>
              <a:ln w="41930"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33" name="object 25">
                <a:extLst>
                  <a:ext uri="{FF2B5EF4-FFF2-40B4-BE49-F238E27FC236}">
                    <a16:creationId xmlns:a16="http://schemas.microsoft.com/office/drawing/2014/main" id="{79478D1C-9B6F-442F-B20C-2722878980A6}"/>
                  </a:ext>
                </a:extLst>
              </p:cNvPr>
              <p:cNvSpPr/>
              <p:nvPr/>
            </p:nvSpPr>
            <p:spPr>
              <a:xfrm>
                <a:off x="9194018" y="6504458"/>
                <a:ext cx="332740" cy="319405"/>
              </a:xfrm>
              <a:custGeom>
                <a:avLst/>
                <a:gdLst/>
                <a:ahLst/>
                <a:cxnLst/>
                <a:rect l="l" t="t" r="r" b="b"/>
                <a:pathLst>
                  <a:path w="332740" h="319404">
                    <a:moveTo>
                      <a:pt x="332346" y="0"/>
                    </a:moveTo>
                    <a:lnTo>
                      <a:pt x="0" y="133908"/>
                    </a:lnTo>
                    <a:lnTo>
                      <a:pt x="170040" y="319328"/>
                    </a:lnTo>
                    <a:lnTo>
                      <a:pt x="332346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34" name="object 26">
                <a:extLst>
                  <a:ext uri="{FF2B5EF4-FFF2-40B4-BE49-F238E27FC236}">
                    <a16:creationId xmlns:a16="http://schemas.microsoft.com/office/drawing/2014/main" id="{F2F67903-35F0-4DE3-93D7-8842DA43621C}"/>
                  </a:ext>
                </a:extLst>
              </p:cNvPr>
              <p:cNvSpPr/>
              <p:nvPr/>
            </p:nvSpPr>
            <p:spPr>
              <a:xfrm>
                <a:off x="9194005" y="6504456"/>
                <a:ext cx="332740" cy="319405"/>
              </a:xfrm>
              <a:custGeom>
                <a:avLst/>
                <a:gdLst/>
                <a:ahLst/>
                <a:cxnLst/>
                <a:rect l="l" t="t" r="r" b="b"/>
                <a:pathLst>
                  <a:path w="332740" h="319404">
                    <a:moveTo>
                      <a:pt x="332357" y="0"/>
                    </a:moveTo>
                    <a:lnTo>
                      <a:pt x="0" y="133911"/>
                    </a:lnTo>
                    <a:lnTo>
                      <a:pt x="170041" y="319323"/>
                    </a:lnTo>
                    <a:lnTo>
                      <a:pt x="332357" y="0"/>
                    </a:lnTo>
                    <a:close/>
                  </a:path>
                </a:pathLst>
              </a:custGeom>
              <a:ln w="41930"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35" name="object 27">
                <a:extLst>
                  <a:ext uri="{FF2B5EF4-FFF2-40B4-BE49-F238E27FC236}">
                    <a16:creationId xmlns:a16="http://schemas.microsoft.com/office/drawing/2014/main" id="{86A1DD04-F5BD-46F4-B336-D71D051992FD}"/>
                  </a:ext>
                </a:extLst>
              </p:cNvPr>
              <p:cNvSpPr/>
              <p:nvPr/>
            </p:nvSpPr>
            <p:spPr>
              <a:xfrm>
                <a:off x="8774620" y="6731071"/>
                <a:ext cx="810895" cy="742950"/>
              </a:xfrm>
              <a:custGeom>
                <a:avLst/>
                <a:gdLst/>
                <a:ahLst/>
                <a:cxnLst/>
                <a:rect l="l" t="t" r="r" b="b"/>
                <a:pathLst>
                  <a:path w="810895" h="742950">
                    <a:moveTo>
                      <a:pt x="810484" y="742593"/>
                    </a:moveTo>
                    <a:lnTo>
                      <a:pt x="0" y="0"/>
                    </a:lnTo>
                  </a:path>
                </a:pathLst>
              </a:custGeom>
              <a:ln w="4193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36" name="object 28">
                <a:extLst>
                  <a:ext uri="{FF2B5EF4-FFF2-40B4-BE49-F238E27FC236}">
                    <a16:creationId xmlns:a16="http://schemas.microsoft.com/office/drawing/2014/main" id="{963408A4-7AA6-44C4-A3A5-79268A232639}"/>
                  </a:ext>
                </a:extLst>
              </p:cNvPr>
              <p:cNvSpPr/>
              <p:nvPr/>
            </p:nvSpPr>
            <p:spPr>
              <a:xfrm>
                <a:off x="8527293" y="6504458"/>
                <a:ext cx="332740" cy="319405"/>
              </a:xfrm>
              <a:custGeom>
                <a:avLst/>
                <a:gdLst/>
                <a:ahLst/>
                <a:cxnLst/>
                <a:rect l="l" t="t" r="r" b="b"/>
                <a:pathLst>
                  <a:path w="332740" h="319404">
                    <a:moveTo>
                      <a:pt x="0" y="0"/>
                    </a:moveTo>
                    <a:lnTo>
                      <a:pt x="162318" y="319328"/>
                    </a:lnTo>
                    <a:lnTo>
                      <a:pt x="332359" y="1339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37" name="object 29">
                <a:extLst>
                  <a:ext uri="{FF2B5EF4-FFF2-40B4-BE49-F238E27FC236}">
                    <a16:creationId xmlns:a16="http://schemas.microsoft.com/office/drawing/2014/main" id="{AD81CB92-D619-4B5C-9951-D3E36A07A474}"/>
                  </a:ext>
                </a:extLst>
              </p:cNvPr>
              <p:cNvSpPr/>
              <p:nvPr/>
            </p:nvSpPr>
            <p:spPr>
              <a:xfrm>
                <a:off x="8527285" y="6504456"/>
                <a:ext cx="332740" cy="319405"/>
              </a:xfrm>
              <a:custGeom>
                <a:avLst/>
                <a:gdLst/>
                <a:ahLst/>
                <a:cxnLst/>
                <a:rect l="l" t="t" r="r" b="b"/>
                <a:pathLst>
                  <a:path w="332740" h="319404">
                    <a:moveTo>
                      <a:pt x="0" y="0"/>
                    </a:moveTo>
                    <a:lnTo>
                      <a:pt x="162315" y="319323"/>
                    </a:lnTo>
                    <a:lnTo>
                      <a:pt x="332357" y="133911"/>
                    </a:lnTo>
                    <a:lnTo>
                      <a:pt x="0" y="0"/>
                    </a:lnTo>
                    <a:close/>
                  </a:path>
                </a:pathLst>
              </a:custGeom>
              <a:ln w="41930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 sz="2000">
                  <a:latin typeface="Chaparral Pro Light" panose="02060403030505090203" pitchFamily="18" charset="0"/>
                </a:endParaRPr>
              </a:p>
            </p:txBody>
          </p:sp>
          <p:sp>
            <p:nvSpPr>
              <p:cNvPr id="45" name="object 37">
                <a:extLst>
                  <a:ext uri="{FF2B5EF4-FFF2-40B4-BE49-F238E27FC236}">
                    <a16:creationId xmlns:a16="http://schemas.microsoft.com/office/drawing/2014/main" id="{256B9EBD-F86A-46E8-A5A2-594BD37F74E3}"/>
                  </a:ext>
                </a:extLst>
              </p:cNvPr>
              <p:cNvSpPr txBox="1"/>
              <p:nvPr/>
            </p:nvSpPr>
            <p:spPr>
              <a:xfrm>
                <a:off x="8739495" y="3743323"/>
                <a:ext cx="1242869" cy="675467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R="528955" algn="ctr">
                  <a:spcBef>
                    <a:spcPts val="4665"/>
                  </a:spcBef>
                </a:pPr>
                <a:r>
                  <a:rPr lang="en-US" sz="3200" i="1" dirty="0">
                    <a:latin typeface="Chaparral Pro Light" panose="02060403030505090203" pitchFamily="18" charset="0"/>
                    <a:cs typeface="Times New Roman"/>
                  </a:rPr>
                  <a:t>z</a:t>
                </a:r>
                <a:endParaRPr sz="3200" dirty="0">
                  <a:latin typeface="Chaparral Pro Light" panose="02060403030505090203" pitchFamily="18" charset="0"/>
                  <a:cs typeface="Times New Roman"/>
                </a:endParaRPr>
              </a:p>
            </p:txBody>
          </p:sp>
        </p:grpSp>
        <p:sp>
          <p:nvSpPr>
            <p:cNvPr id="4" name="文字方塊 3">
              <a:extLst>
                <a:ext uri="{FF2B5EF4-FFF2-40B4-BE49-F238E27FC236}">
                  <a16:creationId xmlns:a16="http://schemas.microsoft.com/office/drawing/2014/main" id="{8020F91C-1ACE-4ACA-8561-99B19A471DF4}"/>
                </a:ext>
              </a:extLst>
            </p:cNvPr>
            <p:cNvSpPr txBox="1"/>
            <p:nvPr/>
          </p:nvSpPr>
          <p:spPr>
            <a:xfrm>
              <a:off x="7389152" y="7689445"/>
              <a:ext cx="78420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3600" i="1" dirty="0">
                  <a:latin typeface="Calibri" panose="020F0502020204030204" pitchFamily="34" charset="0"/>
                  <a:cs typeface="Calibri" panose="020F0502020204030204" pitchFamily="34" charset="0"/>
                </a:rPr>
                <a:t>g</a:t>
              </a:r>
              <a:endParaRPr lang="zh-TW" altLang="en-US" sz="3600" i="1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9" name="文字方塊 38">
              <a:extLst>
                <a:ext uri="{FF2B5EF4-FFF2-40B4-BE49-F238E27FC236}">
                  <a16:creationId xmlns:a16="http://schemas.microsoft.com/office/drawing/2014/main" id="{C2D5BA9B-5F36-46D1-A3C3-15F3C460B3D1}"/>
                </a:ext>
              </a:extLst>
            </p:cNvPr>
            <p:cNvSpPr txBox="1"/>
            <p:nvPr/>
          </p:nvSpPr>
          <p:spPr>
            <a:xfrm>
              <a:off x="7932329" y="6210432"/>
              <a:ext cx="78420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3600" i="1" dirty="0">
                  <a:latin typeface="Calibri" panose="020F0502020204030204" pitchFamily="34" charset="0"/>
                  <a:cs typeface="Calibri" panose="020F0502020204030204" pitchFamily="34" charset="0"/>
                </a:rPr>
                <a:t>f</a:t>
              </a:r>
              <a:endParaRPr lang="zh-TW" altLang="en-US" sz="3600" i="1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0" name="文字方塊 39">
              <a:extLst>
                <a:ext uri="{FF2B5EF4-FFF2-40B4-BE49-F238E27FC236}">
                  <a16:creationId xmlns:a16="http://schemas.microsoft.com/office/drawing/2014/main" id="{CF9CBF26-CF73-4558-80F1-371BCF98C4FE}"/>
                </a:ext>
              </a:extLst>
            </p:cNvPr>
            <p:cNvSpPr txBox="1"/>
            <p:nvPr/>
          </p:nvSpPr>
          <p:spPr>
            <a:xfrm>
              <a:off x="10508485" y="8799368"/>
              <a:ext cx="78420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800" i="1">
                  <a:latin typeface="Calibri" panose="020F0502020204030204" pitchFamily="34" charset="0"/>
                  <a:cs typeface="Calibri" panose="020F0502020204030204" pitchFamily="34" charset="0"/>
                </a:rPr>
                <a:t>m</a:t>
              </a:r>
              <a:endParaRPr lang="zh-TW" altLang="en-US" sz="2800" i="1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1" name="文字方塊 40">
              <a:extLst>
                <a:ext uri="{FF2B5EF4-FFF2-40B4-BE49-F238E27FC236}">
                  <a16:creationId xmlns:a16="http://schemas.microsoft.com/office/drawing/2014/main" id="{A80C37A7-2B0F-4536-9651-4D2B459E6453}"/>
                </a:ext>
              </a:extLst>
            </p:cNvPr>
            <p:cNvSpPr txBox="1"/>
            <p:nvPr/>
          </p:nvSpPr>
          <p:spPr>
            <a:xfrm>
              <a:off x="10448066" y="7454460"/>
              <a:ext cx="78420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800" i="1">
                  <a:latin typeface="Calibri" panose="020F0502020204030204" pitchFamily="34" charset="0"/>
                  <a:cs typeface="Calibri" panose="020F0502020204030204" pitchFamily="34" charset="0"/>
                </a:rPr>
                <a:t>n</a:t>
              </a:r>
              <a:endParaRPr lang="zh-TW" altLang="en-US" sz="2800" i="1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43" name="群組 42">
            <a:extLst>
              <a:ext uri="{FF2B5EF4-FFF2-40B4-BE49-F238E27FC236}">
                <a16:creationId xmlns:a16="http://schemas.microsoft.com/office/drawing/2014/main" id="{0A292623-B197-4320-995A-37C4C885DCD7}"/>
              </a:ext>
            </a:extLst>
          </p:cNvPr>
          <p:cNvGrpSpPr/>
          <p:nvPr/>
        </p:nvGrpSpPr>
        <p:grpSpPr>
          <a:xfrm>
            <a:off x="14623019" y="527357"/>
            <a:ext cx="1003820" cy="4261868"/>
            <a:chOff x="3596842" y="2422688"/>
            <a:chExt cx="1003820" cy="4261868"/>
          </a:xfrm>
        </p:grpSpPr>
        <p:sp>
          <p:nvSpPr>
            <p:cNvPr id="46" name="object 3">
              <a:extLst>
                <a:ext uri="{FF2B5EF4-FFF2-40B4-BE49-F238E27FC236}">
                  <a16:creationId xmlns:a16="http://schemas.microsoft.com/office/drawing/2014/main" id="{915F4DC0-3E73-420D-B3B3-0B1A0FE8CD32}"/>
                </a:ext>
              </a:extLst>
            </p:cNvPr>
            <p:cNvSpPr/>
            <p:nvPr/>
          </p:nvSpPr>
          <p:spPr>
            <a:xfrm>
              <a:off x="3596842" y="2422688"/>
              <a:ext cx="986790" cy="988060"/>
            </a:xfrm>
            <a:custGeom>
              <a:avLst/>
              <a:gdLst/>
              <a:ahLst/>
              <a:cxnLst/>
              <a:rect l="l" t="t" r="r" b="b"/>
              <a:pathLst>
                <a:path w="986789" h="988060">
                  <a:moveTo>
                    <a:pt x="842590" y="144339"/>
                  </a:moveTo>
                  <a:lnTo>
                    <a:pt x="874624" y="179615"/>
                  </a:lnTo>
                  <a:lnTo>
                    <a:pt x="902654" y="217088"/>
                  </a:lnTo>
                  <a:lnTo>
                    <a:pt x="926680" y="256466"/>
                  </a:lnTo>
                  <a:lnTo>
                    <a:pt x="946701" y="297455"/>
                  </a:lnTo>
                  <a:lnTo>
                    <a:pt x="962718" y="339762"/>
                  </a:lnTo>
                  <a:lnTo>
                    <a:pt x="974731" y="383094"/>
                  </a:lnTo>
                  <a:lnTo>
                    <a:pt x="982740" y="427159"/>
                  </a:lnTo>
                  <a:lnTo>
                    <a:pt x="986744" y="471663"/>
                  </a:lnTo>
                  <a:lnTo>
                    <a:pt x="986744" y="516314"/>
                  </a:lnTo>
                  <a:lnTo>
                    <a:pt x="982740" y="560818"/>
                  </a:lnTo>
                  <a:lnTo>
                    <a:pt x="974731" y="604882"/>
                  </a:lnTo>
                  <a:lnTo>
                    <a:pt x="962718" y="648215"/>
                  </a:lnTo>
                  <a:lnTo>
                    <a:pt x="946701" y="690522"/>
                  </a:lnTo>
                  <a:lnTo>
                    <a:pt x="926680" y="731511"/>
                  </a:lnTo>
                  <a:lnTo>
                    <a:pt x="902654" y="770888"/>
                  </a:lnTo>
                  <a:lnTo>
                    <a:pt x="874624" y="808361"/>
                  </a:lnTo>
                  <a:lnTo>
                    <a:pt x="842590" y="843638"/>
                  </a:lnTo>
                  <a:lnTo>
                    <a:pt x="807359" y="875713"/>
                  </a:lnTo>
                  <a:lnTo>
                    <a:pt x="769933" y="903779"/>
                  </a:lnTo>
                  <a:lnTo>
                    <a:pt x="730605" y="927836"/>
                  </a:lnTo>
                  <a:lnTo>
                    <a:pt x="689667" y="947883"/>
                  </a:lnTo>
                  <a:lnTo>
                    <a:pt x="647412" y="963920"/>
                  </a:lnTo>
                  <a:lnTo>
                    <a:pt x="604132" y="975949"/>
                  </a:lnTo>
                  <a:lnTo>
                    <a:pt x="560121" y="983968"/>
                  </a:lnTo>
                  <a:lnTo>
                    <a:pt x="515670" y="987977"/>
                  </a:lnTo>
                  <a:lnTo>
                    <a:pt x="471073" y="987977"/>
                  </a:lnTo>
                  <a:lnTo>
                    <a:pt x="426623" y="983968"/>
                  </a:lnTo>
                  <a:lnTo>
                    <a:pt x="382612" y="975949"/>
                  </a:lnTo>
                  <a:lnTo>
                    <a:pt x="339332" y="963920"/>
                  </a:lnTo>
                  <a:lnTo>
                    <a:pt x="297077" y="947883"/>
                  </a:lnTo>
                  <a:lnTo>
                    <a:pt x="256138" y="927836"/>
                  </a:lnTo>
                  <a:lnTo>
                    <a:pt x="216810" y="903779"/>
                  </a:lnTo>
                  <a:lnTo>
                    <a:pt x="179384" y="875713"/>
                  </a:lnTo>
                  <a:lnTo>
                    <a:pt x="144153" y="843638"/>
                  </a:lnTo>
                  <a:lnTo>
                    <a:pt x="112119" y="808361"/>
                  </a:lnTo>
                  <a:lnTo>
                    <a:pt x="84089" y="770888"/>
                  </a:lnTo>
                  <a:lnTo>
                    <a:pt x="60064" y="731511"/>
                  </a:lnTo>
                  <a:lnTo>
                    <a:pt x="40042" y="690522"/>
                  </a:lnTo>
                  <a:lnTo>
                    <a:pt x="24025" y="648215"/>
                  </a:lnTo>
                  <a:lnTo>
                    <a:pt x="12012" y="604882"/>
                  </a:lnTo>
                  <a:lnTo>
                    <a:pt x="4004" y="560818"/>
                  </a:lnTo>
                  <a:lnTo>
                    <a:pt x="0" y="516314"/>
                  </a:lnTo>
                  <a:lnTo>
                    <a:pt x="0" y="471663"/>
                  </a:lnTo>
                  <a:lnTo>
                    <a:pt x="4004" y="427159"/>
                  </a:lnTo>
                  <a:lnTo>
                    <a:pt x="12012" y="383094"/>
                  </a:lnTo>
                  <a:lnTo>
                    <a:pt x="24025" y="339762"/>
                  </a:lnTo>
                  <a:lnTo>
                    <a:pt x="40042" y="297455"/>
                  </a:lnTo>
                  <a:lnTo>
                    <a:pt x="60064" y="256466"/>
                  </a:lnTo>
                  <a:lnTo>
                    <a:pt x="84089" y="217088"/>
                  </a:lnTo>
                  <a:lnTo>
                    <a:pt x="112119" y="179615"/>
                  </a:lnTo>
                  <a:lnTo>
                    <a:pt x="144153" y="144339"/>
                  </a:lnTo>
                  <a:lnTo>
                    <a:pt x="179384" y="112263"/>
                  </a:lnTo>
                  <a:lnTo>
                    <a:pt x="216810" y="84197"/>
                  </a:lnTo>
                  <a:lnTo>
                    <a:pt x="256138" y="60141"/>
                  </a:lnTo>
                  <a:lnTo>
                    <a:pt x="297077" y="40094"/>
                  </a:lnTo>
                  <a:lnTo>
                    <a:pt x="339332" y="24056"/>
                  </a:lnTo>
                  <a:lnTo>
                    <a:pt x="382612" y="12028"/>
                  </a:lnTo>
                  <a:lnTo>
                    <a:pt x="426623" y="4009"/>
                  </a:lnTo>
                  <a:lnTo>
                    <a:pt x="471073" y="0"/>
                  </a:lnTo>
                  <a:lnTo>
                    <a:pt x="515670" y="0"/>
                  </a:lnTo>
                  <a:lnTo>
                    <a:pt x="560121" y="4009"/>
                  </a:lnTo>
                  <a:lnTo>
                    <a:pt x="604132" y="12028"/>
                  </a:lnTo>
                  <a:lnTo>
                    <a:pt x="647412" y="24056"/>
                  </a:lnTo>
                  <a:lnTo>
                    <a:pt x="689667" y="40094"/>
                  </a:lnTo>
                  <a:lnTo>
                    <a:pt x="730605" y="60141"/>
                  </a:lnTo>
                  <a:lnTo>
                    <a:pt x="769933" y="84197"/>
                  </a:lnTo>
                  <a:lnTo>
                    <a:pt x="807359" y="112263"/>
                  </a:lnTo>
                  <a:lnTo>
                    <a:pt x="842590" y="144339"/>
                  </a:lnTo>
                </a:path>
              </a:pathLst>
            </a:custGeom>
            <a:ln w="3408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47" name="object 4">
              <a:extLst>
                <a:ext uri="{FF2B5EF4-FFF2-40B4-BE49-F238E27FC236}">
                  <a16:creationId xmlns:a16="http://schemas.microsoft.com/office/drawing/2014/main" id="{A93D1A7C-8FE5-4D70-B67E-34F6B16B670A}"/>
                </a:ext>
              </a:extLst>
            </p:cNvPr>
            <p:cNvSpPr/>
            <p:nvPr/>
          </p:nvSpPr>
          <p:spPr>
            <a:xfrm>
              <a:off x="3596842" y="5696496"/>
              <a:ext cx="986790" cy="988060"/>
            </a:xfrm>
            <a:custGeom>
              <a:avLst/>
              <a:gdLst/>
              <a:ahLst/>
              <a:cxnLst/>
              <a:rect l="l" t="t" r="r" b="b"/>
              <a:pathLst>
                <a:path w="986789" h="988059">
                  <a:moveTo>
                    <a:pt x="842590" y="144339"/>
                  </a:moveTo>
                  <a:lnTo>
                    <a:pt x="874624" y="179615"/>
                  </a:lnTo>
                  <a:lnTo>
                    <a:pt x="902654" y="217088"/>
                  </a:lnTo>
                  <a:lnTo>
                    <a:pt x="926680" y="256466"/>
                  </a:lnTo>
                  <a:lnTo>
                    <a:pt x="946701" y="297455"/>
                  </a:lnTo>
                  <a:lnTo>
                    <a:pt x="962718" y="339762"/>
                  </a:lnTo>
                  <a:lnTo>
                    <a:pt x="974731" y="383094"/>
                  </a:lnTo>
                  <a:lnTo>
                    <a:pt x="982740" y="427159"/>
                  </a:lnTo>
                  <a:lnTo>
                    <a:pt x="986744" y="471663"/>
                  </a:lnTo>
                  <a:lnTo>
                    <a:pt x="986744" y="516314"/>
                  </a:lnTo>
                  <a:lnTo>
                    <a:pt x="982740" y="560818"/>
                  </a:lnTo>
                  <a:lnTo>
                    <a:pt x="974731" y="604882"/>
                  </a:lnTo>
                  <a:lnTo>
                    <a:pt x="962718" y="648215"/>
                  </a:lnTo>
                  <a:lnTo>
                    <a:pt x="946701" y="690522"/>
                  </a:lnTo>
                  <a:lnTo>
                    <a:pt x="926680" y="731511"/>
                  </a:lnTo>
                  <a:lnTo>
                    <a:pt x="902654" y="770888"/>
                  </a:lnTo>
                  <a:lnTo>
                    <a:pt x="874624" y="808361"/>
                  </a:lnTo>
                  <a:lnTo>
                    <a:pt x="842590" y="843638"/>
                  </a:lnTo>
                  <a:lnTo>
                    <a:pt x="807359" y="875713"/>
                  </a:lnTo>
                  <a:lnTo>
                    <a:pt x="769933" y="903779"/>
                  </a:lnTo>
                  <a:lnTo>
                    <a:pt x="730605" y="927836"/>
                  </a:lnTo>
                  <a:lnTo>
                    <a:pt x="689667" y="947883"/>
                  </a:lnTo>
                  <a:lnTo>
                    <a:pt x="647412" y="963920"/>
                  </a:lnTo>
                  <a:lnTo>
                    <a:pt x="604132" y="975949"/>
                  </a:lnTo>
                  <a:lnTo>
                    <a:pt x="560121" y="983968"/>
                  </a:lnTo>
                  <a:lnTo>
                    <a:pt x="515670" y="987977"/>
                  </a:lnTo>
                  <a:lnTo>
                    <a:pt x="471073" y="987977"/>
                  </a:lnTo>
                  <a:lnTo>
                    <a:pt x="426623" y="983968"/>
                  </a:lnTo>
                  <a:lnTo>
                    <a:pt x="382612" y="975949"/>
                  </a:lnTo>
                  <a:lnTo>
                    <a:pt x="339332" y="963920"/>
                  </a:lnTo>
                  <a:lnTo>
                    <a:pt x="297077" y="947883"/>
                  </a:lnTo>
                  <a:lnTo>
                    <a:pt x="256138" y="927836"/>
                  </a:lnTo>
                  <a:lnTo>
                    <a:pt x="216810" y="903779"/>
                  </a:lnTo>
                  <a:lnTo>
                    <a:pt x="179384" y="875713"/>
                  </a:lnTo>
                  <a:lnTo>
                    <a:pt x="144153" y="843638"/>
                  </a:lnTo>
                  <a:lnTo>
                    <a:pt x="112119" y="808361"/>
                  </a:lnTo>
                  <a:lnTo>
                    <a:pt x="84089" y="770888"/>
                  </a:lnTo>
                  <a:lnTo>
                    <a:pt x="60064" y="731511"/>
                  </a:lnTo>
                  <a:lnTo>
                    <a:pt x="40042" y="690522"/>
                  </a:lnTo>
                  <a:lnTo>
                    <a:pt x="24025" y="648215"/>
                  </a:lnTo>
                  <a:lnTo>
                    <a:pt x="12012" y="604882"/>
                  </a:lnTo>
                  <a:lnTo>
                    <a:pt x="4004" y="560818"/>
                  </a:lnTo>
                  <a:lnTo>
                    <a:pt x="0" y="516314"/>
                  </a:lnTo>
                  <a:lnTo>
                    <a:pt x="0" y="471663"/>
                  </a:lnTo>
                  <a:lnTo>
                    <a:pt x="4004" y="427159"/>
                  </a:lnTo>
                  <a:lnTo>
                    <a:pt x="12012" y="383094"/>
                  </a:lnTo>
                  <a:lnTo>
                    <a:pt x="24025" y="339762"/>
                  </a:lnTo>
                  <a:lnTo>
                    <a:pt x="40042" y="297455"/>
                  </a:lnTo>
                  <a:lnTo>
                    <a:pt x="60064" y="256466"/>
                  </a:lnTo>
                  <a:lnTo>
                    <a:pt x="84089" y="217088"/>
                  </a:lnTo>
                  <a:lnTo>
                    <a:pt x="112119" y="179615"/>
                  </a:lnTo>
                  <a:lnTo>
                    <a:pt x="144153" y="144339"/>
                  </a:lnTo>
                  <a:lnTo>
                    <a:pt x="179384" y="112263"/>
                  </a:lnTo>
                  <a:lnTo>
                    <a:pt x="216810" y="84197"/>
                  </a:lnTo>
                  <a:lnTo>
                    <a:pt x="256138" y="60141"/>
                  </a:lnTo>
                  <a:lnTo>
                    <a:pt x="297077" y="40094"/>
                  </a:lnTo>
                  <a:lnTo>
                    <a:pt x="339332" y="24056"/>
                  </a:lnTo>
                  <a:lnTo>
                    <a:pt x="382612" y="12028"/>
                  </a:lnTo>
                  <a:lnTo>
                    <a:pt x="426623" y="4009"/>
                  </a:lnTo>
                  <a:lnTo>
                    <a:pt x="471073" y="0"/>
                  </a:lnTo>
                  <a:lnTo>
                    <a:pt x="515670" y="0"/>
                  </a:lnTo>
                  <a:lnTo>
                    <a:pt x="560121" y="4009"/>
                  </a:lnTo>
                  <a:lnTo>
                    <a:pt x="604132" y="12028"/>
                  </a:lnTo>
                  <a:lnTo>
                    <a:pt x="647412" y="24056"/>
                  </a:lnTo>
                  <a:lnTo>
                    <a:pt x="689667" y="40094"/>
                  </a:lnTo>
                  <a:lnTo>
                    <a:pt x="730605" y="60141"/>
                  </a:lnTo>
                  <a:lnTo>
                    <a:pt x="769933" y="84197"/>
                  </a:lnTo>
                  <a:lnTo>
                    <a:pt x="807359" y="112263"/>
                  </a:lnTo>
                  <a:lnTo>
                    <a:pt x="842590" y="144339"/>
                  </a:lnTo>
                </a:path>
              </a:pathLst>
            </a:custGeom>
            <a:ln w="3408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48" name="object 5">
              <a:extLst>
                <a:ext uri="{FF2B5EF4-FFF2-40B4-BE49-F238E27FC236}">
                  <a16:creationId xmlns:a16="http://schemas.microsoft.com/office/drawing/2014/main" id="{3D43019C-8183-47D2-B6D1-AAF6748F44F0}"/>
                </a:ext>
              </a:extLst>
            </p:cNvPr>
            <p:cNvSpPr/>
            <p:nvPr/>
          </p:nvSpPr>
          <p:spPr>
            <a:xfrm>
              <a:off x="3613872" y="4059592"/>
              <a:ext cx="986790" cy="988060"/>
            </a:xfrm>
            <a:custGeom>
              <a:avLst/>
              <a:gdLst/>
              <a:ahLst/>
              <a:cxnLst/>
              <a:rect l="l" t="t" r="r" b="b"/>
              <a:pathLst>
                <a:path w="986789" h="988060">
                  <a:moveTo>
                    <a:pt x="842590" y="144339"/>
                  </a:moveTo>
                  <a:lnTo>
                    <a:pt x="874624" y="179615"/>
                  </a:lnTo>
                  <a:lnTo>
                    <a:pt x="902654" y="217088"/>
                  </a:lnTo>
                  <a:lnTo>
                    <a:pt x="926680" y="256466"/>
                  </a:lnTo>
                  <a:lnTo>
                    <a:pt x="946701" y="297455"/>
                  </a:lnTo>
                  <a:lnTo>
                    <a:pt x="962718" y="339762"/>
                  </a:lnTo>
                  <a:lnTo>
                    <a:pt x="974731" y="383094"/>
                  </a:lnTo>
                  <a:lnTo>
                    <a:pt x="982740" y="427159"/>
                  </a:lnTo>
                  <a:lnTo>
                    <a:pt x="986744" y="471663"/>
                  </a:lnTo>
                  <a:lnTo>
                    <a:pt x="986744" y="516314"/>
                  </a:lnTo>
                  <a:lnTo>
                    <a:pt x="982740" y="560818"/>
                  </a:lnTo>
                  <a:lnTo>
                    <a:pt x="974731" y="604882"/>
                  </a:lnTo>
                  <a:lnTo>
                    <a:pt x="962718" y="648215"/>
                  </a:lnTo>
                  <a:lnTo>
                    <a:pt x="946701" y="690522"/>
                  </a:lnTo>
                  <a:lnTo>
                    <a:pt x="926680" y="731511"/>
                  </a:lnTo>
                  <a:lnTo>
                    <a:pt x="902654" y="770888"/>
                  </a:lnTo>
                  <a:lnTo>
                    <a:pt x="874624" y="808361"/>
                  </a:lnTo>
                  <a:lnTo>
                    <a:pt x="842590" y="843638"/>
                  </a:lnTo>
                  <a:lnTo>
                    <a:pt x="807359" y="875713"/>
                  </a:lnTo>
                  <a:lnTo>
                    <a:pt x="769933" y="903779"/>
                  </a:lnTo>
                  <a:lnTo>
                    <a:pt x="730605" y="927836"/>
                  </a:lnTo>
                  <a:lnTo>
                    <a:pt x="689667" y="947883"/>
                  </a:lnTo>
                  <a:lnTo>
                    <a:pt x="647412" y="963920"/>
                  </a:lnTo>
                  <a:lnTo>
                    <a:pt x="604132" y="975949"/>
                  </a:lnTo>
                  <a:lnTo>
                    <a:pt x="560121" y="983968"/>
                  </a:lnTo>
                  <a:lnTo>
                    <a:pt x="515670" y="987977"/>
                  </a:lnTo>
                  <a:lnTo>
                    <a:pt x="471073" y="987977"/>
                  </a:lnTo>
                  <a:lnTo>
                    <a:pt x="426623" y="983968"/>
                  </a:lnTo>
                  <a:lnTo>
                    <a:pt x="382612" y="975949"/>
                  </a:lnTo>
                  <a:lnTo>
                    <a:pt x="339332" y="963920"/>
                  </a:lnTo>
                  <a:lnTo>
                    <a:pt x="297077" y="947883"/>
                  </a:lnTo>
                  <a:lnTo>
                    <a:pt x="256138" y="927836"/>
                  </a:lnTo>
                  <a:lnTo>
                    <a:pt x="216810" y="903779"/>
                  </a:lnTo>
                  <a:lnTo>
                    <a:pt x="179384" y="875713"/>
                  </a:lnTo>
                  <a:lnTo>
                    <a:pt x="144153" y="843638"/>
                  </a:lnTo>
                  <a:lnTo>
                    <a:pt x="112119" y="808361"/>
                  </a:lnTo>
                  <a:lnTo>
                    <a:pt x="84089" y="770888"/>
                  </a:lnTo>
                  <a:lnTo>
                    <a:pt x="60064" y="731511"/>
                  </a:lnTo>
                  <a:lnTo>
                    <a:pt x="40042" y="690522"/>
                  </a:lnTo>
                  <a:lnTo>
                    <a:pt x="24025" y="648215"/>
                  </a:lnTo>
                  <a:lnTo>
                    <a:pt x="12012" y="604882"/>
                  </a:lnTo>
                  <a:lnTo>
                    <a:pt x="4004" y="560818"/>
                  </a:lnTo>
                  <a:lnTo>
                    <a:pt x="0" y="516314"/>
                  </a:lnTo>
                  <a:lnTo>
                    <a:pt x="0" y="471663"/>
                  </a:lnTo>
                  <a:lnTo>
                    <a:pt x="4004" y="427159"/>
                  </a:lnTo>
                  <a:lnTo>
                    <a:pt x="12012" y="383094"/>
                  </a:lnTo>
                  <a:lnTo>
                    <a:pt x="24025" y="339762"/>
                  </a:lnTo>
                  <a:lnTo>
                    <a:pt x="40042" y="297455"/>
                  </a:lnTo>
                  <a:lnTo>
                    <a:pt x="60064" y="256466"/>
                  </a:lnTo>
                  <a:lnTo>
                    <a:pt x="84089" y="217088"/>
                  </a:lnTo>
                  <a:lnTo>
                    <a:pt x="112119" y="179615"/>
                  </a:lnTo>
                  <a:lnTo>
                    <a:pt x="144153" y="144339"/>
                  </a:lnTo>
                  <a:lnTo>
                    <a:pt x="179384" y="112263"/>
                  </a:lnTo>
                  <a:lnTo>
                    <a:pt x="216810" y="84197"/>
                  </a:lnTo>
                  <a:lnTo>
                    <a:pt x="256138" y="60141"/>
                  </a:lnTo>
                  <a:lnTo>
                    <a:pt x="297077" y="40094"/>
                  </a:lnTo>
                  <a:lnTo>
                    <a:pt x="339332" y="24056"/>
                  </a:lnTo>
                  <a:lnTo>
                    <a:pt x="382612" y="12028"/>
                  </a:lnTo>
                  <a:lnTo>
                    <a:pt x="426623" y="4009"/>
                  </a:lnTo>
                  <a:lnTo>
                    <a:pt x="471073" y="0"/>
                  </a:lnTo>
                  <a:lnTo>
                    <a:pt x="515670" y="0"/>
                  </a:lnTo>
                  <a:lnTo>
                    <a:pt x="560121" y="4009"/>
                  </a:lnTo>
                  <a:lnTo>
                    <a:pt x="604132" y="12028"/>
                  </a:lnTo>
                  <a:lnTo>
                    <a:pt x="647412" y="24056"/>
                  </a:lnTo>
                  <a:lnTo>
                    <a:pt x="689667" y="40094"/>
                  </a:lnTo>
                  <a:lnTo>
                    <a:pt x="730605" y="60141"/>
                  </a:lnTo>
                  <a:lnTo>
                    <a:pt x="769933" y="84197"/>
                  </a:lnTo>
                  <a:lnTo>
                    <a:pt x="807359" y="112263"/>
                  </a:lnTo>
                  <a:lnTo>
                    <a:pt x="842590" y="144339"/>
                  </a:lnTo>
                </a:path>
              </a:pathLst>
            </a:custGeom>
            <a:ln w="3408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54" name="object 12">
              <a:extLst>
                <a:ext uri="{FF2B5EF4-FFF2-40B4-BE49-F238E27FC236}">
                  <a16:creationId xmlns:a16="http://schemas.microsoft.com/office/drawing/2014/main" id="{1EF3AABE-B398-4360-A5B7-F50F94695BA3}"/>
                </a:ext>
              </a:extLst>
            </p:cNvPr>
            <p:cNvSpPr/>
            <p:nvPr/>
          </p:nvSpPr>
          <p:spPr>
            <a:xfrm>
              <a:off x="4095358" y="5385640"/>
              <a:ext cx="3810" cy="310515"/>
            </a:xfrm>
            <a:custGeom>
              <a:avLst/>
              <a:gdLst/>
              <a:ahLst/>
              <a:cxnLst/>
              <a:rect l="l" t="t" r="r" b="b"/>
              <a:pathLst>
                <a:path w="3810" h="310514">
                  <a:moveTo>
                    <a:pt x="1616" y="-17030"/>
                  </a:moveTo>
                  <a:lnTo>
                    <a:pt x="1616" y="327427"/>
                  </a:lnTo>
                </a:path>
              </a:pathLst>
            </a:custGeom>
            <a:ln w="372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55" name="object 13">
              <a:extLst>
                <a:ext uri="{FF2B5EF4-FFF2-40B4-BE49-F238E27FC236}">
                  <a16:creationId xmlns:a16="http://schemas.microsoft.com/office/drawing/2014/main" id="{703440CD-CF28-406D-A27C-93C2F7599867}"/>
                </a:ext>
              </a:extLst>
            </p:cNvPr>
            <p:cNvSpPr/>
            <p:nvPr/>
          </p:nvSpPr>
          <p:spPr>
            <a:xfrm>
              <a:off x="3996416" y="5112829"/>
              <a:ext cx="204470" cy="274320"/>
            </a:xfrm>
            <a:custGeom>
              <a:avLst/>
              <a:gdLst/>
              <a:ahLst/>
              <a:cxnLst/>
              <a:rect l="l" t="t" r="r" b="b"/>
              <a:pathLst>
                <a:path w="204469" h="274320">
                  <a:moveTo>
                    <a:pt x="105016" y="0"/>
                  </a:moveTo>
                  <a:lnTo>
                    <a:pt x="0" y="271741"/>
                  </a:lnTo>
                  <a:lnTo>
                    <a:pt x="204355" y="273875"/>
                  </a:lnTo>
                  <a:lnTo>
                    <a:pt x="10501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56" name="object 14">
              <a:extLst>
                <a:ext uri="{FF2B5EF4-FFF2-40B4-BE49-F238E27FC236}">
                  <a16:creationId xmlns:a16="http://schemas.microsoft.com/office/drawing/2014/main" id="{9370B8A3-1952-45A1-9975-2D6ACFC3879C}"/>
                </a:ext>
              </a:extLst>
            </p:cNvPr>
            <p:cNvSpPr/>
            <p:nvPr/>
          </p:nvSpPr>
          <p:spPr>
            <a:xfrm>
              <a:off x="3996413" y="5112822"/>
              <a:ext cx="204470" cy="274320"/>
            </a:xfrm>
            <a:custGeom>
              <a:avLst/>
              <a:gdLst/>
              <a:ahLst/>
              <a:cxnLst/>
              <a:rect l="l" t="t" r="r" b="b"/>
              <a:pathLst>
                <a:path w="204469" h="274320">
                  <a:moveTo>
                    <a:pt x="105014" y="0"/>
                  </a:moveTo>
                  <a:lnTo>
                    <a:pt x="0" y="271726"/>
                  </a:lnTo>
                  <a:lnTo>
                    <a:pt x="204350" y="273874"/>
                  </a:lnTo>
                  <a:lnTo>
                    <a:pt x="105014" y="0"/>
                  </a:lnTo>
                  <a:close/>
                </a:path>
              </a:pathLst>
            </a:custGeom>
            <a:ln w="340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57" name="object 15">
              <a:extLst>
                <a:ext uri="{FF2B5EF4-FFF2-40B4-BE49-F238E27FC236}">
                  <a16:creationId xmlns:a16="http://schemas.microsoft.com/office/drawing/2014/main" id="{8BC1B06F-3DEA-4B76-813E-ACBF31EE3CE9}"/>
                </a:ext>
              </a:extLst>
            </p:cNvPr>
            <p:cNvSpPr/>
            <p:nvPr/>
          </p:nvSpPr>
          <p:spPr>
            <a:xfrm>
              <a:off x="4098873" y="3748736"/>
              <a:ext cx="3810" cy="310515"/>
            </a:xfrm>
            <a:custGeom>
              <a:avLst/>
              <a:gdLst/>
              <a:ahLst/>
              <a:cxnLst/>
              <a:rect l="l" t="t" r="r" b="b"/>
              <a:pathLst>
                <a:path w="3810" h="310514">
                  <a:moveTo>
                    <a:pt x="1614" y="-17030"/>
                  </a:moveTo>
                  <a:lnTo>
                    <a:pt x="1614" y="327427"/>
                  </a:lnTo>
                </a:path>
              </a:pathLst>
            </a:custGeom>
            <a:ln w="3728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58" name="object 16">
              <a:extLst>
                <a:ext uri="{FF2B5EF4-FFF2-40B4-BE49-F238E27FC236}">
                  <a16:creationId xmlns:a16="http://schemas.microsoft.com/office/drawing/2014/main" id="{77BBA111-D8AC-487D-B238-7FA4EADC6155}"/>
                </a:ext>
              </a:extLst>
            </p:cNvPr>
            <p:cNvSpPr/>
            <p:nvPr/>
          </p:nvSpPr>
          <p:spPr>
            <a:xfrm>
              <a:off x="3996696" y="3475926"/>
              <a:ext cx="204470" cy="274320"/>
            </a:xfrm>
            <a:custGeom>
              <a:avLst/>
              <a:gdLst/>
              <a:ahLst/>
              <a:cxnLst/>
              <a:rect l="l" t="t" r="r" b="b"/>
              <a:pathLst>
                <a:path w="204469" h="274320">
                  <a:moveTo>
                    <a:pt x="99339" y="0"/>
                  </a:moveTo>
                  <a:lnTo>
                    <a:pt x="0" y="273862"/>
                  </a:lnTo>
                  <a:lnTo>
                    <a:pt x="204355" y="271741"/>
                  </a:lnTo>
                  <a:lnTo>
                    <a:pt x="9933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p:sp>
          <p:nvSpPr>
            <p:cNvPr id="59" name="object 17">
              <a:extLst>
                <a:ext uri="{FF2B5EF4-FFF2-40B4-BE49-F238E27FC236}">
                  <a16:creationId xmlns:a16="http://schemas.microsoft.com/office/drawing/2014/main" id="{B9F2204B-AE39-4698-BD3C-02E88CDC925D}"/>
                </a:ext>
              </a:extLst>
            </p:cNvPr>
            <p:cNvSpPr/>
            <p:nvPr/>
          </p:nvSpPr>
          <p:spPr>
            <a:xfrm>
              <a:off x="3996696" y="3475918"/>
              <a:ext cx="204470" cy="274320"/>
            </a:xfrm>
            <a:custGeom>
              <a:avLst/>
              <a:gdLst/>
              <a:ahLst/>
              <a:cxnLst/>
              <a:rect l="l" t="t" r="r" b="b"/>
              <a:pathLst>
                <a:path w="204469" h="274320">
                  <a:moveTo>
                    <a:pt x="99336" y="0"/>
                  </a:moveTo>
                  <a:lnTo>
                    <a:pt x="0" y="273874"/>
                  </a:lnTo>
                  <a:lnTo>
                    <a:pt x="204350" y="271726"/>
                  </a:lnTo>
                  <a:lnTo>
                    <a:pt x="99336" y="0"/>
                  </a:lnTo>
                  <a:close/>
                </a:path>
              </a:pathLst>
            </a:custGeom>
            <a:ln w="340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Chaparral Pro Light" panose="020604030305050902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object 18">
                  <a:extLst>
                    <a:ext uri="{FF2B5EF4-FFF2-40B4-BE49-F238E27FC236}">
                      <a16:creationId xmlns:a16="http://schemas.microsoft.com/office/drawing/2014/main" id="{117CD429-735B-4E26-876A-344B0EE9751A}"/>
                    </a:ext>
                  </a:extLst>
                </p:cNvPr>
                <p:cNvSpPr txBox="1"/>
                <p:nvPr/>
              </p:nvSpPr>
              <p:spPr>
                <a:xfrm>
                  <a:off x="3625754" y="5078444"/>
                  <a:ext cx="156845" cy="445634"/>
                </a:xfrm>
                <a:prstGeom prst="rect">
                  <a:avLst/>
                </a:prstGeom>
              </p:spPr>
              <p:txBody>
                <a:bodyPr vert="horz" wrap="square" lIns="0" tIns="14604" rIns="0" bIns="0" rtlCol="0">
                  <a:spAutoFit/>
                </a:bodyPr>
                <a:lstStyle/>
                <a:p>
                  <a:pPr marL="12700">
                    <a:spcBef>
                      <a:spcPts val="114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cs typeface="Arial"/>
                          </a:rPr>
                          <m:t>𝑔</m:t>
                        </m:r>
                      </m:oMath>
                    </m:oMathPara>
                  </a14:m>
                  <a:endParaRPr sz="2800" dirty="0">
                    <a:latin typeface="Chaparral Pro Light" panose="02060403030505090203" pitchFamily="18" charset="0"/>
                    <a:cs typeface="Arial"/>
                  </a:endParaRPr>
                </a:p>
              </p:txBody>
            </p:sp>
          </mc:Choice>
          <mc:Fallback xmlns="">
            <p:sp>
              <p:nvSpPr>
                <p:cNvPr id="60" name="object 18">
                  <a:extLst>
                    <a:ext uri="{FF2B5EF4-FFF2-40B4-BE49-F238E27FC236}">
                      <a16:creationId xmlns:a16="http://schemas.microsoft.com/office/drawing/2014/main" id="{117CD429-735B-4E26-876A-344B0EE9751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25754" y="5078444"/>
                  <a:ext cx="156845" cy="445634"/>
                </a:xfrm>
                <a:prstGeom prst="rect">
                  <a:avLst/>
                </a:prstGeom>
                <a:blipFill>
                  <a:blip r:embed="rId10"/>
                  <a:stretch>
                    <a:fillRect r="-36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object 19">
                  <a:extLst>
                    <a:ext uri="{FF2B5EF4-FFF2-40B4-BE49-F238E27FC236}">
                      <a16:creationId xmlns:a16="http://schemas.microsoft.com/office/drawing/2014/main" id="{5839B375-5822-4391-A236-2575081D4A48}"/>
                    </a:ext>
                  </a:extLst>
                </p:cNvPr>
                <p:cNvSpPr txBox="1"/>
                <p:nvPr/>
              </p:nvSpPr>
              <p:spPr>
                <a:xfrm>
                  <a:off x="3625754" y="3441464"/>
                  <a:ext cx="156845" cy="445634"/>
                </a:xfrm>
                <a:prstGeom prst="rect">
                  <a:avLst/>
                </a:prstGeom>
              </p:spPr>
              <p:txBody>
                <a:bodyPr vert="horz" wrap="square" lIns="0" tIns="14604" rIns="0" bIns="0" rtlCol="0">
                  <a:spAutoFit/>
                </a:bodyPr>
                <a:lstStyle/>
                <a:p>
                  <a:pPr marL="12700">
                    <a:spcBef>
                      <a:spcPts val="114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z="2800" i="1" dirty="0">
                            <a:latin typeface="Cambria Math" panose="02040503050406030204" pitchFamily="18" charset="0"/>
                          </a:rPr>
                          <m:t>𝑓</m:t>
                        </m:r>
                      </m:oMath>
                    </m:oMathPara>
                  </a14:m>
                  <a:endParaRPr sz="2800" dirty="0">
                    <a:latin typeface="Chaparral Pro Light" panose="02060403030505090203" pitchFamily="18" charset="0"/>
                    <a:cs typeface="Arial"/>
                  </a:endParaRPr>
                </a:p>
              </p:txBody>
            </p:sp>
          </mc:Choice>
          <mc:Fallback xmlns="">
            <p:sp>
              <p:nvSpPr>
                <p:cNvPr id="19" name="object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25754" y="3441464"/>
                  <a:ext cx="156845" cy="445634"/>
                </a:xfrm>
                <a:prstGeom prst="rect">
                  <a:avLst/>
                </a:prstGeom>
                <a:blipFill>
                  <a:blip r:embed="rId11"/>
                  <a:stretch>
                    <a:fillRect r="-3076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object 4">
                  <a:extLst>
                    <a:ext uri="{FF2B5EF4-FFF2-40B4-BE49-F238E27FC236}">
                      <a16:creationId xmlns:a16="http://schemas.microsoft.com/office/drawing/2014/main" id="{6BECD0D0-6648-4168-BDD2-24935FEA8B5F}"/>
                    </a:ext>
                  </a:extLst>
                </p:cNvPr>
                <p:cNvSpPr/>
                <p:nvPr/>
              </p:nvSpPr>
              <p:spPr>
                <a:xfrm>
                  <a:off x="3785097" y="2684627"/>
                  <a:ext cx="610235" cy="41940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10235" h="611504">
                      <a:moveTo>
                        <a:pt x="304809" y="0"/>
                      </a:moveTo>
                      <a:lnTo>
                        <a:pt x="258153" y="3578"/>
                      </a:lnTo>
                      <a:lnTo>
                        <a:pt x="212384" y="14314"/>
                      </a:lnTo>
                      <a:lnTo>
                        <a:pt x="168391" y="32208"/>
                      </a:lnTo>
                      <a:lnTo>
                        <a:pt x="127059" y="57259"/>
                      </a:lnTo>
                      <a:lnTo>
                        <a:pt x="89277" y="89468"/>
                      </a:lnTo>
                      <a:lnTo>
                        <a:pt x="57137" y="127330"/>
                      </a:lnTo>
                      <a:lnTo>
                        <a:pt x="32140" y="168751"/>
                      </a:lnTo>
                      <a:lnTo>
                        <a:pt x="14284" y="212839"/>
                      </a:lnTo>
                      <a:lnTo>
                        <a:pt x="3571" y="258706"/>
                      </a:lnTo>
                      <a:lnTo>
                        <a:pt x="0" y="305463"/>
                      </a:lnTo>
                      <a:lnTo>
                        <a:pt x="3571" y="352220"/>
                      </a:lnTo>
                      <a:lnTo>
                        <a:pt x="14284" y="398087"/>
                      </a:lnTo>
                      <a:lnTo>
                        <a:pt x="32140" y="442175"/>
                      </a:lnTo>
                      <a:lnTo>
                        <a:pt x="57137" y="483596"/>
                      </a:lnTo>
                      <a:lnTo>
                        <a:pt x="89277" y="521458"/>
                      </a:lnTo>
                      <a:lnTo>
                        <a:pt x="127059" y="553670"/>
                      </a:lnTo>
                      <a:lnTo>
                        <a:pt x="168391" y="578724"/>
                      </a:lnTo>
                      <a:lnTo>
                        <a:pt x="212384" y="596620"/>
                      </a:lnTo>
                      <a:lnTo>
                        <a:pt x="258153" y="607357"/>
                      </a:lnTo>
                      <a:lnTo>
                        <a:pt x="304809" y="610936"/>
                      </a:lnTo>
                      <a:lnTo>
                        <a:pt x="351465" y="607357"/>
                      </a:lnTo>
                      <a:lnTo>
                        <a:pt x="397234" y="596620"/>
                      </a:lnTo>
                      <a:lnTo>
                        <a:pt x="441227" y="578724"/>
                      </a:lnTo>
                      <a:lnTo>
                        <a:pt x="482559" y="553670"/>
                      </a:lnTo>
                      <a:lnTo>
                        <a:pt x="520341" y="521458"/>
                      </a:lnTo>
                      <a:lnTo>
                        <a:pt x="552481" y="483596"/>
                      </a:lnTo>
                      <a:lnTo>
                        <a:pt x="577479" y="442175"/>
                      </a:lnTo>
                      <a:lnTo>
                        <a:pt x="595334" y="398087"/>
                      </a:lnTo>
                      <a:lnTo>
                        <a:pt x="606047" y="352220"/>
                      </a:lnTo>
                      <a:lnTo>
                        <a:pt x="609619" y="305463"/>
                      </a:lnTo>
                      <a:lnTo>
                        <a:pt x="606047" y="258706"/>
                      </a:lnTo>
                      <a:lnTo>
                        <a:pt x="595334" y="212839"/>
                      </a:lnTo>
                      <a:lnTo>
                        <a:pt x="577479" y="168751"/>
                      </a:lnTo>
                      <a:lnTo>
                        <a:pt x="552481" y="127330"/>
                      </a:lnTo>
                      <a:lnTo>
                        <a:pt x="520341" y="89468"/>
                      </a:lnTo>
                      <a:lnTo>
                        <a:pt x="482559" y="57259"/>
                      </a:lnTo>
                      <a:lnTo>
                        <a:pt x="441227" y="32208"/>
                      </a:lnTo>
                      <a:lnTo>
                        <a:pt x="397234" y="14314"/>
                      </a:lnTo>
                      <a:lnTo>
                        <a:pt x="351465" y="3578"/>
                      </a:lnTo>
                      <a:lnTo>
                        <a:pt x="30480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</p:spPr>
              <p:txBody>
                <a:bodyPr wrap="square" lIns="0" tIns="0" rIns="0" bIns="0" rtlCol="0"/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>
                            <a:latin typeface="Cambria Math" panose="02040503050406030204" pitchFamily="18" charset="0"/>
                          </a:rPr>
                          <m:t>𝒛</m:t>
                        </m:r>
                      </m:oMath>
                    </m:oMathPara>
                  </a14:m>
                  <a:endParaRPr lang="zh-TW" altLang="en-US" sz="2800" b="1" dirty="0">
                    <a:latin typeface="Chaparral Pro Light" panose="02060403030505090203" pitchFamily="18" charset="0"/>
                  </a:endParaRPr>
                </a:p>
              </p:txBody>
            </p:sp>
          </mc:Choice>
          <mc:Fallback xmlns="">
            <p:sp>
              <p:nvSpPr>
                <p:cNvPr id="37" name="object 4">
                  <a:extLst>
                    <a:ext uri="{FF2B5EF4-FFF2-40B4-BE49-F238E27FC236}">
                      <a16:creationId xmlns:a16="http://schemas.microsoft.com/office/drawing/2014/main" id="{BC216BB3-074F-4DA1-A985-095C7022F6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85097" y="2684627"/>
                  <a:ext cx="610235" cy="41940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10235" h="611504">
                      <a:moveTo>
                        <a:pt x="304809" y="0"/>
                      </a:moveTo>
                      <a:lnTo>
                        <a:pt x="258153" y="3578"/>
                      </a:lnTo>
                      <a:lnTo>
                        <a:pt x="212384" y="14314"/>
                      </a:lnTo>
                      <a:lnTo>
                        <a:pt x="168391" y="32208"/>
                      </a:lnTo>
                      <a:lnTo>
                        <a:pt x="127059" y="57259"/>
                      </a:lnTo>
                      <a:lnTo>
                        <a:pt x="89277" y="89468"/>
                      </a:lnTo>
                      <a:lnTo>
                        <a:pt x="57137" y="127330"/>
                      </a:lnTo>
                      <a:lnTo>
                        <a:pt x="32140" y="168751"/>
                      </a:lnTo>
                      <a:lnTo>
                        <a:pt x="14284" y="212839"/>
                      </a:lnTo>
                      <a:lnTo>
                        <a:pt x="3571" y="258706"/>
                      </a:lnTo>
                      <a:lnTo>
                        <a:pt x="0" y="305463"/>
                      </a:lnTo>
                      <a:lnTo>
                        <a:pt x="3571" y="352220"/>
                      </a:lnTo>
                      <a:lnTo>
                        <a:pt x="14284" y="398087"/>
                      </a:lnTo>
                      <a:lnTo>
                        <a:pt x="32140" y="442175"/>
                      </a:lnTo>
                      <a:lnTo>
                        <a:pt x="57137" y="483596"/>
                      </a:lnTo>
                      <a:lnTo>
                        <a:pt x="89277" y="521458"/>
                      </a:lnTo>
                      <a:lnTo>
                        <a:pt x="127059" y="553670"/>
                      </a:lnTo>
                      <a:lnTo>
                        <a:pt x="168391" y="578724"/>
                      </a:lnTo>
                      <a:lnTo>
                        <a:pt x="212384" y="596620"/>
                      </a:lnTo>
                      <a:lnTo>
                        <a:pt x="258153" y="607357"/>
                      </a:lnTo>
                      <a:lnTo>
                        <a:pt x="304809" y="610936"/>
                      </a:lnTo>
                      <a:lnTo>
                        <a:pt x="351465" y="607357"/>
                      </a:lnTo>
                      <a:lnTo>
                        <a:pt x="397234" y="596620"/>
                      </a:lnTo>
                      <a:lnTo>
                        <a:pt x="441227" y="578724"/>
                      </a:lnTo>
                      <a:lnTo>
                        <a:pt x="482559" y="553670"/>
                      </a:lnTo>
                      <a:lnTo>
                        <a:pt x="520341" y="521458"/>
                      </a:lnTo>
                      <a:lnTo>
                        <a:pt x="552481" y="483596"/>
                      </a:lnTo>
                      <a:lnTo>
                        <a:pt x="577479" y="442175"/>
                      </a:lnTo>
                      <a:lnTo>
                        <a:pt x="595334" y="398087"/>
                      </a:lnTo>
                      <a:lnTo>
                        <a:pt x="606047" y="352220"/>
                      </a:lnTo>
                      <a:lnTo>
                        <a:pt x="609619" y="305463"/>
                      </a:lnTo>
                      <a:lnTo>
                        <a:pt x="606047" y="258706"/>
                      </a:lnTo>
                      <a:lnTo>
                        <a:pt x="595334" y="212839"/>
                      </a:lnTo>
                      <a:lnTo>
                        <a:pt x="577479" y="168751"/>
                      </a:lnTo>
                      <a:lnTo>
                        <a:pt x="552481" y="127330"/>
                      </a:lnTo>
                      <a:lnTo>
                        <a:pt x="520341" y="89468"/>
                      </a:lnTo>
                      <a:lnTo>
                        <a:pt x="482559" y="57259"/>
                      </a:lnTo>
                      <a:lnTo>
                        <a:pt x="441227" y="32208"/>
                      </a:lnTo>
                      <a:lnTo>
                        <a:pt x="397234" y="14314"/>
                      </a:lnTo>
                      <a:lnTo>
                        <a:pt x="351465" y="3578"/>
                      </a:lnTo>
                      <a:lnTo>
                        <a:pt x="304809" y="0"/>
                      </a:lnTo>
                      <a:close/>
                    </a:path>
                  </a:pathLst>
                </a:cu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object 12">
                  <a:extLst>
                    <a:ext uri="{FF2B5EF4-FFF2-40B4-BE49-F238E27FC236}">
                      <a16:creationId xmlns:a16="http://schemas.microsoft.com/office/drawing/2014/main" id="{ACFC9237-3EA1-478C-AC18-829351C8018E}"/>
                    </a:ext>
                  </a:extLst>
                </p:cNvPr>
                <p:cNvSpPr txBox="1"/>
                <p:nvPr/>
              </p:nvSpPr>
              <p:spPr>
                <a:xfrm>
                  <a:off x="3999878" y="4304460"/>
                  <a:ext cx="106680" cy="444352"/>
                </a:xfrm>
                <a:prstGeom prst="rect">
                  <a:avLst/>
                </a:prstGeom>
              </p:spPr>
              <p:txBody>
                <a:bodyPr vert="horz" wrap="square" lIns="0" tIns="13335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>
                            <a:latin typeface="Cambria Math" panose="02040503050406030204" pitchFamily="18" charset="0"/>
                          </a:rPr>
                          <m:t>𝒚</m:t>
                        </m:r>
                      </m:oMath>
                    </m:oMathPara>
                  </a14:m>
                  <a:endParaRPr lang="zh-TW" altLang="en-US" sz="2800" b="1" dirty="0">
                    <a:latin typeface="Chaparral Pro Light" panose="02060403030505090203" pitchFamily="18" charset="0"/>
                  </a:endParaRPr>
                </a:p>
              </p:txBody>
            </p:sp>
          </mc:Choice>
          <mc:Fallback xmlns="">
            <p:sp>
              <p:nvSpPr>
                <p:cNvPr id="38" name="object 12">
                  <a:extLst>
                    <a:ext uri="{FF2B5EF4-FFF2-40B4-BE49-F238E27FC236}">
                      <a16:creationId xmlns:a16="http://schemas.microsoft.com/office/drawing/2014/main" id="{80667B00-5AF8-48F4-8BF2-2E4907A5E1A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99878" y="4304460"/>
                  <a:ext cx="106680" cy="444352"/>
                </a:xfrm>
                <a:prstGeom prst="rect">
                  <a:avLst/>
                </a:prstGeom>
                <a:blipFill>
                  <a:blip r:embed="rId13"/>
                  <a:stretch>
                    <a:fillRect r="-8888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object 16">
                  <a:extLst>
                    <a:ext uri="{FF2B5EF4-FFF2-40B4-BE49-F238E27FC236}">
                      <a16:creationId xmlns:a16="http://schemas.microsoft.com/office/drawing/2014/main" id="{51E64509-4A2F-4C13-B5FD-CB3E920EB289}"/>
                    </a:ext>
                  </a:extLst>
                </p:cNvPr>
                <p:cNvSpPr/>
                <p:nvPr/>
              </p:nvSpPr>
              <p:spPr>
                <a:xfrm>
                  <a:off x="3792463" y="5965592"/>
                  <a:ext cx="609600" cy="6115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09600" h="611504">
                      <a:moveTo>
                        <a:pt x="304803" y="0"/>
                      </a:moveTo>
                      <a:lnTo>
                        <a:pt x="258147" y="3578"/>
                      </a:lnTo>
                      <a:lnTo>
                        <a:pt x="212378" y="14314"/>
                      </a:lnTo>
                      <a:lnTo>
                        <a:pt x="168386" y="32208"/>
                      </a:lnTo>
                      <a:lnTo>
                        <a:pt x="127056" y="57259"/>
                      </a:lnTo>
                      <a:lnTo>
                        <a:pt x="89277" y="89468"/>
                      </a:lnTo>
                      <a:lnTo>
                        <a:pt x="57137" y="127330"/>
                      </a:lnTo>
                      <a:lnTo>
                        <a:pt x="32140" y="168751"/>
                      </a:lnTo>
                      <a:lnTo>
                        <a:pt x="14284" y="212839"/>
                      </a:lnTo>
                      <a:lnTo>
                        <a:pt x="3571" y="258707"/>
                      </a:lnTo>
                      <a:lnTo>
                        <a:pt x="0" y="305465"/>
                      </a:lnTo>
                      <a:lnTo>
                        <a:pt x="3571" y="352222"/>
                      </a:lnTo>
                      <a:lnTo>
                        <a:pt x="14284" y="398091"/>
                      </a:lnTo>
                      <a:lnTo>
                        <a:pt x="32140" y="442182"/>
                      </a:lnTo>
                      <a:lnTo>
                        <a:pt x="57137" y="483605"/>
                      </a:lnTo>
                      <a:lnTo>
                        <a:pt x="89277" y="521471"/>
                      </a:lnTo>
                      <a:lnTo>
                        <a:pt x="127056" y="553680"/>
                      </a:lnTo>
                      <a:lnTo>
                        <a:pt x="168386" y="578731"/>
                      </a:lnTo>
                      <a:lnTo>
                        <a:pt x="212378" y="596624"/>
                      </a:lnTo>
                      <a:lnTo>
                        <a:pt x="258147" y="607361"/>
                      </a:lnTo>
                      <a:lnTo>
                        <a:pt x="304803" y="610939"/>
                      </a:lnTo>
                      <a:lnTo>
                        <a:pt x="351459" y="607361"/>
                      </a:lnTo>
                      <a:lnTo>
                        <a:pt x="397227" y="596624"/>
                      </a:lnTo>
                      <a:lnTo>
                        <a:pt x="441220" y="578731"/>
                      </a:lnTo>
                      <a:lnTo>
                        <a:pt x="482549" y="553680"/>
                      </a:lnTo>
                      <a:lnTo>
                        <a:pt x="520328" y="521471"/>
                      </a:lnTo>
                      <a:lnTo>
                        <a:pt x="552468" y="483605"/>
                      </a:lnTo>
                      <a:lnTo>
                        <a:pt x="577466" y="442182"/>
                      </a:lnTo>
                      <a:lnTo>
                        <a:pt x="595321" y="398091"/>
                      </a:lnTo>
                      <a:lnTo>
                        <a:pt x="606035" y="352222"/>
                      </a:lnTo>
                      <a:lnTo>
                        <a:pt x="609606" y="305465"/>
                      </a:lnTo>
                      <a:lnTo>
                        <a:pt x="606035" y="258707"/>
                      </a:lnTo>
                      <a:lnTo>
                        <a:pt x="595321" y="212839"/>
                      </a:lnTo>
                      <a:lnTo>
                        <a:pt x="577466" y="168751"/>
                      </a:lnTo>
                      <a:lnTo>
                        <a:pt x="552468" y="127330"/>
                      </a:lnTo>
                      <a:lnTo>
                        <a:pt x="520328" y="89468"/>
                      </a:lnTo>
                      <a:lnTo>
                        <a:pt x="482549" y="57259"/>
                      </a:lnTo>
                      <a:lnTo>
                        <a:pt x="441220" y="32208"/>
                      </a:lnTo>
                      <a:lnTo>
                        <a:pt x="397227" y="14314"/>
                      </a:lnTo>
                      <a:lnTo>
                        <a:pt x="351459" y="3578"/>
                      </a:lnTo>
                      <a:lnTo>
                        <a:pt x="30480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</p:spPr>
              <p:txBody>
                <a:bodyPr wrap="square" lIns="0" tIns="0" rIns="0" bIns="0" rtlCol="0"/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z="2800" b="1" i="1">
                            <a:latin typeface="Cambria Math" panose="02040503050406030204" pitchFamily="18" charset="0"/>
                          </a:rPr>
                          <m:t>𝒙</m:t>
                        </m:r>
                      </m:oMath>
                    </m:oMathPara>
                  </a14:m>
                  <a:endParaRPr lang="zh-TW" altLang="en-US" sz="2800" b="1" dirty="0">
                    <a:latin typeface="Chaparral Pro Light" panose="02060403030505090203" pitchFamily="18" charset="0"/>
                  </a:endParaRPr>
                </a:p>
              </p:txBody>
            </p:sp>
          </mc:Choice>
          <mc:Fallback xmlns="">
            <p:sp>
              <p:nvSpPr>
                <p:cNvPr id="39" name="object 16">
                  <a:extLst>
                    <a:ext uri="{FF2B5EF4-FFF2-40B4-BE49-F238E27FC236}">
                      <a16:creationId xmlns:a16="http://schemas.microsoft.com/office/drawing/2014/main" id="{948D646F-E903-4A4D-A922-9394213DB18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92463" y="5965592"/>
                  <a:ext cx="609600" cy="6115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09600" h="611504">
                      <a:moveTo>
                        <a:pt x="304803" y="0"/>
                      </a:moveTo>
                      <a:lnTo>
                        <a:pt x="258147" y="3578"/>
                      </a:lnTo>
                      <a:lnTo>
                        <a:pt x="212378" y="14314"/>
                      </a:lnTo>
                      <a:lnTo>
                        <a:pt x="168386" y="32208"/>
                      </a:lnTo>
                      <a:lnTo>
                        <a:pt x="127056" y="57259"/>
                      </a:lnTo>
                      <a:lnTo>
                        <a:pt x="89277" y="89468"/>
                      </a:lnTo>
                      <a:lnTo>
                        <a:pt x="57137" y="127330"/>
                      </a:lnTo>
                      <a:lnTo>
                        <a:pt x="32140" y="168751"/>
                      </a:lnTo>
                      <a:lnTo>
                        <a:pt x="14284" y="212839"/>
                      </a:lnTo>
                      <a:lnTo>
                        <a:pt x="3571" y="258707"/>
                      </a:lnTo>
                      <a:lnTo>
                        <a:pt x="0" y="305465"/>
                      </a:lnTo>
                      <a:lnTo>
                        <a:pt x="3571" y="352222"/>
                      </a:lnTo>
                      <a:lnTo>
                        <a:pt x="14284" y="398091"/>
                      </a:lnTo>
                      <a:lnTo>
                        <a:pt x="32140" y="442182"/>
                      </a:lnTo>
                      <a:lnTo>
                        <a:pt x="57137" y="483605"/>
                      </a:lnTo>
                      <a:lnTo>
                        <a:pt x="89277" y="521471"/>
                      </a:lnTo>
                      <a:lnTo>
                        <a:pt x="127056" y="553680"/>
                      </a:lnTo>
                      <a:lnTo>
                        <a:pt x="168386" y="578731"/>
                      </a:lnTo>
                      <a:lnTo>
                        <a:pt x="212378" y="596624"/>
                      </a:lnTo>
                      <a:lnTo>
                        <a:pt x="258147" y="607361"/>
                      </a:lnTo>
                      <a:lnTo>
                        <a:pt x="304803" y="610939"/>
                      </a:lnTo>
                      <a:lnTo>
                        <a:pt x="351459" y="607361"/>
                      </a:lnTo>
                      <a:lnTo>
                        <a:pt x="397227" y="596624"/>
                      </a:lnTo>
                      <a:lnTo>
                        <a:pt x="441220" y="578731"/>
                      </a:lnTo>
                      <a:lnTo>
                        <a:pt x="482549" y="553680"/>
                      </a:lnTo>
                      <a:lnTo>
                        <a:pt x="520328" y="521471"/>
                      </a:lnTo>
                      <a:lnTo>
                        <a:pt x="552468" y="483605"/>
                      </a:lnTo>
                      <a:lnTo>
                        <a:pt x="577466" y="442182"/>
                      </a:lnTo>
                      <a:lnTo>
                        <a:pt x="595321" y="398091"/>
                      </a:lnTo>
                      <a:lnTo>
                        <a:pt x="606035" y="352222"/>
                      </a:lnTo>
                      <a:lnTo>
                        <a:pt x="609606" y="305465"/>
                      </a:lnTo>
                      <a:lnTo>
                        <a:pt x="606035" y="258707"/>
                      </a:lnTo>
                      <a:lnTo>
                        <a:pt x="595321" y="212839"/>
                      </a:lnTo>
                      <a:lnTo>
                        <a:pt x="577466" y="168751"/>
                      </a:lnTo>
                      <a:lnTo>
                        <a:pt x="552468" y="127330"/>
                      </a:lnTo>
                      <a:lnTo>
                        <a:pt x="520328" y="89468"/>
                      </a:lnTo>
                      <a:lnTo>
                        <a:pt x="482549" y="57259"/>
                      </a:lnTo>
                      <a:lnTo>
                        <a:pt x="441220" y="32208"/>
                      </a:lnTo>
                      <a:lnTo>
                        <a:pt x="397227" y="14314"/>
                      </a:lnTo>
                      <a:lnTo>
                        <a:pt x="351459" y="3578"/>
                      </a:lnTo>
                      <a:lnTo>
                        <a:pt x="304803" y="0"/>
                      </a:lnTo>
                      <a:close/>
                    </a:path>
                  </a:pathLst>
                </a:cu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eneral Structure of ANN</a:t>
            </a:r>
          </a:p>
        </p:txBody>
      </p:sp>
      <p:graphicFrame>
        <p:nvGraphicFramePr>
          <p:cNvPr id="14340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834472488"/>
              </p:ext>
            </p:extLst>
          </p:nvPr>
        </p:nvGraphicFramePr>
        <p:xfrm>
          <a:off x="1248485" y="1993667"/>
          <a:ext cx="5553075" cy="671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17922" imgH="6555254" progId="Visio.Drawing.6">
                  <p:embed/>
                </p:oleObj>
              </mc:Choice>
              <mc:Fallback>
                <p:oleObj name="Visio" r:id="rId3" imgW="5417922" imgH="6555254" progId="Visio.Drawing.6">
                  <p:embed/>
                  <p:pic>
                    <p:nvPicPr>
                      <p:cNvPr id="14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8485" y="1993667"/>
                        <a:ext cx="5553075" cy="671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3982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056623" indent="-406394"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3982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625575" indent="-325115"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3413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275804" indent="-325115">
              <a:spcBef>
                <a:spcPct val="20000"/>
              </a:spcBef>
              <a:buSzPct val="100000"/>
              <a:buChar char="–"/>
              <a:defRPr sz="2844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926034" indent="-325115">
              <a:spcBef>
                <a:spcPct val="20000"/>
              </a:spcBef>
              <a:buSzPct val="100000"/>
              <a:buChar char="•"/>
              <a:defRPr sz="2844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3576264" indent="-325115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844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4226494" indent="-325115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844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4876724" indent="-325115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844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5526954" indent="-325115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844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130046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838AB0FB-81B7-41E4-A6D9-5B33BA5552E1}" type="slidenum">
              <a:rPr lang="zh-TW" altLang="en-US" sz="2276">
                <a:solidFill>
                  <a:srgbClr val="000000"/>
                </a:solidFill>
              </a:rPr>
              <a:pPr defTabSz="130046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4</a:t>
            </a:fld>
            <a:endParaRPr lang="en-US" altLang="zh-TW" sz="2276">
              <a:solidFill>
                <a:srgbClr val="000000"/>
              </a:solidFill>
            </a:endParaRP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8974931" y="7040739"/>
            <a:ext cx="606792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130046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3200" dirty="0">
                <a:solidFill>
                  <a:srgbClr val="000000"/>
                </a:solidFill>
                <a:ea typeface="新細明體" panose="02020500000000000000" pitchFamily="18" charset="-120"/>
              </a:rPr>
              <a:t>Training ANN means </a:t>
            </a:r>
            <a:r>
              <a:rPr lang="en-US" altLang="zh-TW" sz="3200" dirty="0">
                <a:solidFill>
                  <a:srgbClr val="FF0000"/>
                </a:solidFill>
                <a:ea typeface="新細明體" panose="02020500000000000000" pitchFamily="18" charset="-120"/>
              </a:rPr>
              <a:t>learning the weights of the neurons</a:t>
            </a:r>
          </a:p>
        </p:txBody>
      </p:sp>
      <p:sp>
        <p:nvSpPr>
          <p:cNvPr id="14342" name="文字方塊 9"/>
          <p:cNvSpPr txBox="1">
            <a:spLocks noChangeArrowheads="1"/>
          </p:cNvSpPr>
          <p:nvPr/>
        </p:nvSpPr>
        <p:spPr bwMode="auto">
          <a:xfrm>
            <a:off x="5743456" y="4346272"/>
            <a:ext cx="821831" cy="442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130046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276">
                <a:solidFill>
                  <a:srgbClr val="000000"/>
                </a:solidFill>
                <a:ea typeface="新細明體" panose="02020500000000000000" pitchFamily="18" charset="-120"/>
              </a:rPr>
              <a:t>w</a:t>
            </a:r>
            <a:r>
              <a:rPr lang="en-US" altLang="zh-TW" sz="2276" baseline="-25000">
                <a:solidFill>
                  <a:srgbClr val="000000"/>
                </a:solidFill>
                <a:ea typeface="新細明體" panose="02020500000000000000" pitchFamily="18" charset="-120"/>
              </a:rPr>
              <a:t>ij</a:t>
            </a:r>
            <a:endParaRPr lang="zh-TW" altLang="en-US" sz="2276" baseline="-250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grpSp>
        <p:nvGrpSpPr>
          <p:cNvPr id="14343" name="群組 22"/>
          <p:cNvGrpSpPr>
            <a:grpSpLocks/>
          </p:cNvGrpSpPr>
          <p:nvPr/>
        </p:nvGrpSpPr>
        <p:grpSpPr bwMode="auto">
          <a:xfrm>
            <a:off x="8517731" y="2491366"/>
            <a:ext cx="7411680" cy="4202299"/>
            <a:chOff x="4588158" y="1964073"/>
            <a:chExt cx="4257675" cy="2314575"/>
          </a:xfrm>
        </p:grpSpPr>
        <p:pic>
          <p:nvPicPr>
            <p:cNvPr id="14346" name="Picture 1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8158" y="1964073"/>
              <a:ext cx="4257675" cy="2314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7" name="Picture 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0966" y="3522609"/>
              <a:ext cx="342900" cy="25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4348" name="直線單箭頭接點 15"/>
            <p:cNvCxnSpPr>
              <a:cxnSpLocks noChangeShapeType="1"/>
            </p:cNvCxnSpPr>
            <p:nvPr/>
          </p:nvCxnSpPr>
          <p:spPr bwMode="auto">
            <a:xfrm flipV="1">
              <a:off x="5042019" y="3331445"/>
              <a:ext cx="750606" cy="274889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4344" name="AutoShape 6"/>
          <p:cNvSpPr>
            <a:spLocks noChangeArrowheads="1"/>
          </p:cNvSpPr>
          <p:nvPr/>
        </p:nvSpPr>
        <p:spPr bwMode="auto">
          <a:xfrm rot="21317730">
            <a:off x="5443931" y="5728626"/>
            <a:ext cx="6548076" cy="1045347"/>
          </a:xfrm>
          <a:prstGeom prst="curvedUpArrow">
            <a:avLst>
              <a:gd name="adj1" fmla="val 28466"/>
              <a:gd name="adj2" fmla="val 84032"/>
              <a:gd name="adj3" fmla="val 31825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130046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2276" b="1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4345" name="文字方塊 9"/>
          <p:cNvSpPr txBox="1">
            <a:spLocks noChangeArrowheads="1"/>
          </p:cNvSpPr>
          <p:nvPr/>
        </p:nvSpPr>
        <p:spPr bwMode="auto">
          <a:xfrm>
            <a:off x="4921625" y="6452780"/>
            <a:ext cx="821831" cy="442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130046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276">
                <a:solidFill>
                  <a:srgbClr val="000000"/>
                </a:solidFill>
                <a:ea typeface="新細明體" panose="02020500000000000000" pitchFamily="18" charset="-120"/>
              </a:rPr>
              <a:t>w</a:t>
            </a:r>
            <a:r>
              <a:rPr lang="en-US" altLang="zh-TW" sz="2276" baseline="-25000">
                <a:solidFill>
                  <a:srgbClr val="000000"/>
                </a:solidFill>
                <a:ea typeface="新細明體" panose="02020500000000000000" pitchFamily="18" charset="-120"/>
              </a:rPr>
              <a:t>jk</a:t>
            </a:r>
            <a:endParaRPr lang="zh-TW" altLang="en-US" sz="2276" baseline="-250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群組 38">
            <a:extLst>
              <a:ext uri="{FF2B5EF4-FFF2-40B4-BE49-F238E27FC236}">
                <a16:creationId xmlns:a16="http://schemas.microsoft.com/office/drawing/2014/main" id="{5865A08E-D0C6-40B7-AD6C-804A498DFB7B}"/>
              </a:ext>
            </a:extLst>
          </p:cNvPr>
          <p:cNvGrpSpPr/>
          <p:nvPr/>
        </p:nvGrpSpPr>
        <p:grpSpPr>
          <a:xfrm>
            <a:off x="8254617" y="4096030"/>
            <a:ext cx="8256357" cy="5371414"/>
            <a:chOff x="8254617" y="4096030"/>
            <a:chExt cx="8256357" cy="5371414"/>
          </a:xfrm>
        </p:grpSpPr>
        <p:pic>
          <p:nvPicPr>
            <p:cNvPr id="4" name="圖片 3">
              <a:extLst>
                <a:ext uri="{FF2B5EF4-FFF2-40B4-BE49-F238E27FC236}">
                  <a16:creationId xmlns:a16="http://schemas.microsoft.com/office/drawing/2014/main" id="{21FE72E9-23D8-47A5-81FD-FCD72F97666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254617" y="4096030"/>
              <a:ext cx="8256357" cy="5371414"/>
            </a:xfrm>
            <a:prstGeom prst="rect">
              <a:avLst/>
            </a:prstGeom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58AB878-7FFF-47EE-A46D-9C7A01CA5986}"/>
                </a:ext>
              </a:extLst>
            </p:cNvPr>
            <p:cNvSpPr/>
            <p:nvPr/>
          </p:nvSpPr>
          <p:spPr>
            <a:xfrm>
              <a:off x="12018535" y="6313866"/>
              <a:ext cx="135325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sz="3600" i="1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</a:t>
              </a:r>
              <a:r>
                <a:rPr lang="en-US" altLang="zh-TW" sz="36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TW" sz="36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Symbol" panose="05050102010706020507" pitchFamily="18" charset="2"/>
                </a:rPr>
                <a:t></a:t>
              </a:r>
              <a:r>
                <a:rPr lang="en-US" altLang="zh-TW" sz="36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TW" sz="3600" i="1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</a:t>
              </a:r>
              <a:r>
                <a:rPr lang="en-US" altLang="zh-TW" sz="36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endParaRPr lang="zh-TW" altLang="en-US" sz="36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ED1CE618-DF30-4569-B450-07C11BBAF11F}"/>
                </a:ext>
              </a:extLst>
            </p:cNvPr>
            <p:cNvSpPr/>
            <p:nvPr/>
          </p:nvSpPr>
          <p:spPr>
            <a:xfrm>
              <a:off x="13910132" y="6307475"/>
              <a:ext cx="13500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sz="3600" i="1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</a:t>
              </a:r>
              <a:r>
                <a:rPr lang="en-US" altLang="zh-TW" sz="36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TW" sz="36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Symbol" panose="05050102010706020507" pitchFamily="18" charset="2"/>
                </a:rPr>
                <a:t></a:t>
              </a:r>
              <a:r>
                <a:rPr lang="en-US" altLang="zh-TW" sz="36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1 </a:t>
              </a:r>
              <a:endParaRPr lang="zh-TW" altLang="en-US" sz="36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2585E193-760B-4DB9-B97F-6A07A49044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9131" y="1330791"/>
            <a:ext cx="15610741" cy="3213367"/>
          </a:xfrm>
        </p:spPr>
        <p:txBody>
          <a:bodyPr>
            <a:normAutofit/>
          </a:bodyPr>
          <a:lstStyle/>
          <a:p>
            <a:r>
              <a:rPr lang="en-US" altLang="zh-TW" sz="3200" dirty="0"/>
              <a:t>In vector notation, this may be equivalently written as the </a:t>
            </a:r>
            <a:r>
              <a:rPr lang="en-US" altLang="zh-TW" sz="3200" dirty="0">
                <a:solidFill>
                  <a:srgbClr val="FF0000"/>
                </a:solidFill>
              </a:rPr>
              <a:t>Jacobian-gradient product </a:t>
            </a:r>
            <a:r>
              <a:rPr lang="en-US" altLang="zh-TW" sz="3200" dirty="0"/>
              <a:t>for each operation in the graph.</a:t>
            </a:r>
          </a:p>
          <a:p>
            <a:endParaRPr lang="en-US" altLang="zh-TW" sz="3200" dirty="0">
              <a:latin typeface="Chaparral Pro Light" panose="02060403030505090203" pitchFamily="18" charset="0"/>
              <a:cs typeface="DejaVu Serif"/>
            </a:endParaRPr>
          </a:p>
          <a:p>
            <a:pPr marL="0" indent="0">
              <a:buNone/>
            </a:pPr>
            <a:endParaRPr lang="en-US" altLang="zh-TW" sz="3200" dirty="0">
              <a:latin typeface="Chaparral Pro Light" panose="02060403030505090203" pitchFamily="18" charset="0"/>
              <a:cs typeface="DejaVu Serif"/>
            </a:endParaRPr>
          </a:p>
          <a:p>
            <a:pPr marL="0" indent="0">
              <a:buNone/>
            </a:pPr>
            <a:endParaRPr lang="en-US" altLang="zh-TW" sz="3200" dirty="0">
              <a:latin typeface="Chaparral Pro Light" panose="02060403030505090203" pitchFamily="18" charset="0"/>
              <a:cs typeface="DejaVu Serif"/>
            </a:endParaRPr>
          </a:p>
          <a:p>
            <a:pPr marL="0" indent="0">
              <a:buNone/>
            </a:pPr>
            <a:r>
              <a:rPr lang="en-US" altLang="zh-TW" sz="3200" dirty="0">
                <a:latin typeface="Chaparral Pro Light" panose="02060403030505090203" pitchFamily="18" charset="0"/>
                <a:cs typeface="DejaVu Serif"/>
              </a:rPr>
              <a:t>     </a:t>
            </a:r>
            <a:r>
              <a:rPr lang="en-US" altLang="zh-TW" sz="3200" dirty="0"/>
              <a:t>where</a:t>
            </a:r>
            <a:r>
              <a:rPr lang="en-US" altLang="zh-TW" sz="3200" dirty="0"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altLang="zh-TW" sz="3200" i="1" dirty="0"/>
              <a:t>∂y/∂x </a:t>
            </a:r>
            <a:r>
              <a:rPr lang="en-US" altLang="zh-TW" sz="3200" dirty="0"/>
              <a:t>is</a:t>
            </a:r>
            <a:r>
              <a:rPr lang="en-US" altLang="zh-TW" sz="3200" dirty="0"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altLang="zh-TW" sz="3200" dirty="0"/>
              <a:t>the</a:t>
            </a:r>
            <a:r>
              <a:rPr lang="en-US" altLang="zh-TW" sz="3200" dirty="0"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altLang="zh-TW" sz="3200" i="1" dirty="0">
                <a:solidFill>
                  <a:srgbClr val="FF0000"/>
                </a:solidFill>
              </a:rPr>
              <a:t>n</a:t>
            </a:r>
            <a:r>
              <a:rPr lang="en-US" altLang="zh-TW" sz="3200" dirty="0">
                <a:solidFill>
                  <a:srgbClr val="FF0000"/>
                </a:solidFill>
              </a:rPr>
              <a:t> </a:t>
            </a:r>
            <a:r>
              <a:rPr lang="en-US" altLang="zh-TW" sz="3200" dirty="0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  <a:r>
              <a:rPr lang="en-US" altLang="zh-TW" sz="3200" dirty="0">
                <a:solidFill>
                  <a:srgbClr val="FF0000"/>
                </a:solidFill>
              </a:rPr>
              <a:t> </a:t>
            </a:r>
            <a:r>
              <a:rPr lang="en-US" altLang="zh-TW" sz="3200" i="1" dirty="0">
                <a:solidFill>
                  <a:srgbClr val="FF0000"/>
                </a:solidFill>
              </a:rPr>
              <a:t>m</a:t>
            </a:r>
            <a:r>
              <a:rPr lang="en-US" altLang="zh-TW" sz="3200" dirty="0">
                <a:solidFill>
                  <a:srgbClr val="FF0000"/>
                </a:solidFill>
              </a:rPr>
              <a:t> Jacobian</a:t>
            </a:r>
            <a:r>
              <a:rPr lang="en-US" altLang="zh-TW" sz="3200" dirty="0">
                <a:solidFill>
                  <a:srgbClr val="FF0000"/>
                </a:solidFill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altLang="zh-TW" sz="3200" dirty="0">
                <a:solidFill>
                  <a:srgbClr val="FF0000"/>
                </a:solidFill>
              </a:rPr>
              <a:t>matrix</a:t>
            </a:r>
            <a:r>
              <a:rPr lang="en-US" altLang="zh-TW" sz="3200" dirty="0">
                <a:solidFill>
                  <a:srgbClr val="FF0000"/>
                </a:solidFill>
                <a:latin typeface="Chaparral Pro Light" panose="02060403030505090203" pitchFamily="18" charset="0"/>
                <a:cs typeface="DejaVu Serif"/>
              </a:rPr>
              <a:t> </a:t>
            </a:r>
            <a:r>
              <a:rPr lang="en-US" altLang="zh-TW" sz="3200" dirty="0"/>
              <a:t>of </a:t>
            </a:r>
            <a:r>
              <a:rPr lang="en-US" altLang="zh-TW" sz="3200" i="1" dirty="0"/>
              <a:t>g</a:t>
            </a:r>
            <a:r>
              <a:rPr lang="en-US" altLang="zh-TW" sz="3200" dirty="0"/>
              <a:t>.</a:t>
            </a: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05453" y="297571"/>
            <a:ext cx="15773400" cy="99770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spcBef>
                <a:spcPts val="100"/>
              </a:spcBef>
            </a:pPr>
            <a:r>
              <a:rPr b="0" dirty="0"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Back-Propagation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9E6C62D-3CF8-4C54-A5C5-1B0D2FAFB3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40</a:t>
            </a:fld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字方塊 22">
                <a:extLst>
                  <a:ext uri="{FF2B5EF4-FFF2-40B4-BE49-F238E27FC236}">
                    <a16:creationId xmlns:a16="http://schemas.microsoft.com/office/drawing/2014/main" id="{2ACCD6CC-0108-4619-9A43-F0BC13E58496}"/>
                  </a:ext>
                </a:extLst>
              </p:cNvPr>
              <p:cNvSpPr txBox="1"/>
              <p:nvPr/>
            </p:nvSpPr>
            <p:spPr>
              <a:xfrm>
                <a:off x="5556760" y="2318998"/>
                <a:ext cx="5969903" cy="137807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en-US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3200">
                              <a:latin typeface="Cambria Math" panose="02040503050406030204" pitchFamily="18" charset="0"/>
                            </a:rPr>
                            <m:t>𝛻</m:t>
                          </m:r>
                        </m:e>
                        <m:sub>
                          <m:r>
                            <a:rPr lang="zh-TW" altLang="en-US" sz="32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zh-TW" altLang="en-US" sz="32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TW" altLang="en-US" sz="32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TW" alt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TW" altLang="en-US" sz="3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TW" altLang="en-US" sz="3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TW" altLang="en-US" sz="320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zh-TW" altLang="en-US" sz="32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num>
                                <m:den>
                                  <m:r>
                                    <a:rPr lang="zh-TW" altLang="en-US" sz="320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zh-TW" altLang="en-US" sz="32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zh-TW" altLang="en-US" sz="3200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  <m:sSub>
                        <m:sSubPr>
                          <m:ctrlPr>
                            <a:rPr lang="zh-TW" alt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3200">
                              <a:latin typeface="Cambria Math" panose="02040503050406030204" pitchFamily="18" charset="0"/>
                            </a:rPr>
                            <m:t>𝛻</m:t>
                          </m:r>
                        </m:e>
                        <m:sub>
                          <m:r>
                            <a:rPr lang="zh-TW" altLang="en-US" sz="3200" i="1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zh-TW" altLang="en-US" sz="32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zh-TW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TW" alt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3200">
                                  <a:latin typeface="Cambria Math" panose="02040503050406030204" pitchFamily="18" charset="0"/>
                                </a:rPr>
                                <m:t>𝛻</m:t>
                              </m:r>
                            </m:e>
                            <m:sub>
                              <m:r>
                                <a:rPr lang="en-US" altLang="zh-TW" sz="32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sz="32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2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TW" sz="32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altLang="zh-TW" sz="3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f>
                            <m:fPr>
                              <m:ctrlPr>
                                <a:rPr lang="en-US" altLang="zh-TW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TW" altLang="en-US" sz="320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TW" sz="32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TW" sz="3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sz="320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altLang="zh-TW" sz="32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altLang="zh-TW" sz="32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23" name="文字方塊 22">
                <a:extLst>
                  <a:ext uri="{FF2B5EF4-FFF2-40B4-BE49-F238E27FC236}">
                    <a16:creationId xmlns:a16="http://schemas.microsoft.com/office/drawing/2014/main" id="{2ACCD6CC-0108-4619-9A43-F0BC13E584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6760" y="2318998"/>
                <a:ext cx="5969903" cy="137807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群組 21">
            <a:extLst>
              <a:ext uri="{FF2B5EF4-FFF2-40B4-BE49-F238E27FC236}">
                <a16:creationId xmlns:a16="http://schemas.microsoft.com/office/drawing/2014/main" id="{8E373066-1AE7-44CD-8F6F-88FA70F89CA9}"/>
              </a:ext>
            </a:extLst>
          </p:cNvPr>
          <p:cNvGrpSpPr/>
          <p:nvPr/>
        </p:nvGrpSpPr>
        <p:grpSpPr>
          <a:xfrm>
            <a:off x="1989669" y="4591149"/>
            <a:ext cx="4790615" cy="4381176"/>
            <a:chOff x="2101731" y="4629135"/>
            <a:chExt cx="4790615" cy="4381176"/>
          </a:xfrm>
        </p:grpSpPr>
        <p:pic>
          <p:nvPicPr>
            <p:cNvPr id="6" name="圖片 5">
              <a:extLst>
                <a:ext uri="{FF2B5EF4-FFF2-40B4-BE49-F238E27FC236}">
                  <a16:creationId xmlns:a16="http://schemas.microsoft.com/office/drawing/2014/main" id="{758479DF-32B9-4BDE-A226-4E5D05010E5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rot="16200000">
              <a:off x="2551751" y="4669717"/>
              <a:ext cx="4325037" cy="4356152"/>
            </a:xfrm>
            <a:prstGeom prst="rect">
              <a:avLst/>
            </a:prstGeom>
          </p:spPr>
        </p:pic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CB66372D-3DEA-4BE4-A604-873F803650C0}"/>
                </a:ext>
              </a:extLst>
            </p:cNvPr>
            <p:cNvSpPr/>
            <p:nvPr/>
          </p:nvSpPr>
          <p:spPr>
            <a:xfrm>
              <a:off x="2294096" y="5722699"/>
              <a:ext cx="495649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40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TW" sz="4000">
                  <a:solidFill>
                    <a:srgbClr val="FF0000"/>
                  </a:solidFill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4000"/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C819188B-1C44-4D2D-927B-17E4E148F447}"/>
                </a:ext>
              </a:extLst>
            </p:cNvPr>
            <p:cNvSpPr/>
            <p:nvPr/>
          </p:nvSpPr>
          <p:spPr>
            <a:xfrm>
              <a:off x="2101731" y="8208122"/>
              <a:ext cx="495649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40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TW" sz="3600">
                  <a:solidFill>
                    <a:srgbClr val="FF0000"/>
                  </a:solidFill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3600"/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F2300C3B-0FDD-4E3B-885A-642F8A652363}"/>
                </a:ext>
              </a:extLst>
            </p:cNvPr>
            <p:cNvSpPr/>
            <p:nvPr/>
          </p:nvSpPr>
          <p:spPr>
            <a:xfrm>
              <a:off x="4528229" y="4629135"/>
              <a:ext cx="495649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36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TW" sz="3600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3600"/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F54629E1-C9EB-48AD-874F-CAFBBB6D4498}"/>
                </a:ext>
              </a:extLst>
            </p:cNvPr>
            <p:cNvSpPr/>
            <p:nvPr/>
          </p:nvSpPr>
          <p:spPr>
            <a:xfrm>
              <a:off x="2942774" y="5852201"/>
              <a:ext cx="46955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TW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TW" sz="2400" b="1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2400" b="1"/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86067310-58B2-4DF3-817C-FFCDC28F507C}"/>
                </a:ext>
              </a:extLst>
            </p:cNvPr>
            <p:cNvSpPr/>
            <p:nvPr/>
          </p:nvSpPr>
          <p:spPr>
            <a:xfrm>
              <a:off x="3555812" y="5845810"/>
              <a:ext cx="46955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TW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TW" sz="2400" b="1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2400" b="1"/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2734DE37-011F-4E69-A744-A4150AEFFBCF}"/>
                </a:ext>
              </a:extLst>
            </p:cNvPr>
            <p:cNvSpPr/>
            <p:nvPr/>
          </p:nvSpPr>
          <p:spPr>
            <a:xfrm>
              <a:off x="6025786" y="5852201"/>
              <a:ext cx="618721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TW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en-US" altLang="zh-TW" sz="2400" b="1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2400" b="1"/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CBA91D22-7C5E-4F69-AE44-EDA888872DCE}"/>
                </a:ext>
              </a:extLst>
            </p:cNvPr>
            <p:cNvSpPr/>
            <p:nvPr/>
          </p:nvSpPr>
          <p:spPr>
            <a:xfrm>
              <a:off x="2658567" y="8405375"/>
              <a:ext cx="46955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TW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TW" sz="2400" b="1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2400" b="1"/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97CC5065-A940-4FF9-B607-428E10C4ABCE}"/>
                </a:ext>
              </a:extLst>
            </p:cNvPr>
            <p:cNvSpPr/>
            <p:nvPr/>
          </p:nvSpPr>
          <p:spPr>
            <a:xfrm>
              <a:off x="3229738" y="8395186"/>
              <a:ext cx="46955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TW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TW" sz="2400" b="1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2400" b="1"/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91E314AF-5BB0-4FDC-A18B-DAC2AED0C1DE}"/>
                </a:ext>
              </a:extLst>
            </p:cNvPr>
            <p:cNvSpPr/>
            <p:nvPr/>
          </p:nvSpPr>
          <p:spPr>
            <a:xfrm>
              <a:off x="6366493" y="8384998"/>
              <a:ext cx="46955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TW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TW" sz="2400" b="1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2400" b="1"/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C80D1127-0222-4304-9A91-E8892B3E86F1}"/>
                </a:ext>
              </a:extLst>
            </p:cNvPr>
            <p:cNvSpPr/>
            <p:nvPr/>
          </p:nvSpPr>
          <p:spPr>
            <a:xfrm>
              <a:off x="3866536" y="8395186"/>
              <a:ext cx="46955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TW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TW" sz="2400" b="1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2400" b="1"/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1922E0F5-1689-496D-8EB9-F1346AB4DD01}"/>
                </a:ext>
              </a:extLst>
            </p:cNvPr>
            <p:cNvSpPr/>
            <p:nvPr/>
          </p:nvSpPr>
          <p:spPr>
            <a:xfrm>
              <a:off x="4754522" y="5833189"/>
              <a:ext cx="46955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r>
                <a:rPr lang="en-US" altLang="zh-TW" sz="2400" b="1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2400" b="1"/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A0D0A756-4696-4906-8052-8AE32E4B0827}"/>
                </a:ext>
              </a:extLst>
            </p:cNvPr>
            <p:cNvSpPr/>
            <p:nvPr/>
          </p:nvSpPr>
          <p:spPr>
            <a:xfrm>
              <a:off x="5057065" y="8380661"/>
              <a:ext cx="46955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r>
                <a:rPr lang="en-US" altLang="zh-TW" sz="2400" b="1">
                  <a:latin typeface="Chaparral Pro Light" panose="02060403030505090203" pitchFamily="18" charset="0"/>
                  <a:cs typeface="DejaVu Serif"/>
                </a:rPr>
                <a:t> </a:t>
              </a:r>
              <a:endParaRPr lang="zh-TW" altLang="en-US" sz="2400" b="1"/>
            </a:p>
          </p:txBody>
        </p:sp>
      </p:grpSp>
    </p:spTree>
    <p:extLst>
      <p:ext uri="{BB962C8B-B14F-4D97-AF65-F5344CB8AC3E}">
        <p14:creationId xmlns:p14="http://schemas.microsoft.com/office/powerpoint/2010/main" val="27733320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type="title"/>
          </p:nvPr>
        </p:nvSpPr>
        <p:spPr>
          <a:xfrm>
            <a:off x="2650331" y="243829"/>
            <a:ext cx="11704320" cy="1083733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ation of Node’s Output</a:t>
            </a:r>
          </a:p>
        </p:txBody>
      </p:sp>
      <p:sp>
        <p:nvSpPr>
          <p:cNvPr id="1638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777331" y="1431432"/>
            <a:ext cx="14198600" cy="1551094"/>
          </a:xfrm>
        </p:spPr>
        <p:txBody>
          <a:bodyPr>
            <a:normAutofit/>
          </a:bodyPr>
          <a:lstStyle/>
          <a:p>
            <a:r>
              <a:rPr lang="en-US" altLang="zh-TW" sz="3600">
                <a:solidFill>
                  <a:srgbClr val="FF0000"/>
                </a:solidFill>
                <a:ea typeface="新細明體" panose="02020500000000000000" pitchFamily="18" charset="-120"/>
              </a:rPr>
              <a:t>Activation functions </a:t>
            </a:r>
            <a:r>
              <a:rPr lang="en-US" altLang="zh-TW" sz="3600" b="1" i="1">
                <a:solidFill>
                  <a:srgbClr val="FF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f</a:t>
            </a:r>
            <a:r>
              <a:rPr lang="en-US" altLang="zh-TW" sz="3600" b="1" i="1" baseline="-25000">
                <a:solidFill>
                  <a:srgbClr val="FF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i</a:t>
            </a:r>
            <a:r>
              <a:rPr lang="en-US" altLang="zh-TW" sz="3600">
                <a:ea typeface="新細明體" panose="02020500000000000000" pitchFamily="18" charset="-120"/>
              </a:rPr>
              <a:t> is associated with nodes in graph.</a:t>
            </a:r>
          </a:p>
          <a:p>
            <a:r>
              <a:rPr lang="en-US" altLang="zh-TW" sz="3600">
                <a:ea typeface="新細明體" panose="02020500000000000000" pitchFamily="18" charset="-120"/>
              </a:rPr>
              <a:t>Output will be in the range [0,1] if the Sigmoid function is used</a:t>
            </a: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7662" y="2958675"/>
            <a:ext cx="9910360" cy="2253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群組 19"/>
          <p:cNvGrpSpPr/>
          <p:nvPr/>
        </p:nvGrpSpPr>
        <p:grpSpPr>
          <a:xfrm>
            <a:off x="2040731" y="2982526"/>
            <a:ext cx="3937055" cy="2445201"/>
            <a:chOff x="412025" y="2575167"/>
            <a:chExt cx="2768242" cy="1719282"/>
          </a:xfrm>
        </p:grpSpPr>
        <p:grpSp>
          <p:nvGrpSpPr>
            <p:cNvPr id="4" name="群組 3"/>
            <p:cNvGrpSpPr/>
            <p:nvPr/>
          </p:nvGrpSpPr>
          <p:grpSpPr>
            <a:xfrm>
              <a:off x="1655637" y="3191434"/>
              <a:ext cx="663389" cy="663389"/>
              <a:chOff x="1999129" y="5217458"/>
              <a:chExt cx="663389" cy="663389"/>
            </a:xfrm>
          </p:grpSpPr>
          <p:sp>
            <p:nvSpPr>
              <p:cNvPr id="2" name="橢圓 1"/>
              <p:cNvSpPr/>
              <p:nvPr/>
            </p:nvSpPr>
            <p:spPr bwMode="auto">
              <a:xfrm>
                <a:off x="1999129" y="5271247"/>
                <a:ext cx="663389" cy="609600"/>
              </a:xfrm>
              <a:prstGeom prst="ellips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30048" tIns="65024" rIns="130048" bIns="65024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276" b="1">
                  <a:latin typeface="Arial" charset="0"/>
                </a:endParaRPr>
              </a:p>
            </p:txBody>
          </p:sp>
          <p:sp>
            <p:nvSpPr>
              <p:cNvPr id="3" name="文字方塊 2"/>
              <p:cNvSpPr txBox="1"/>
              <p:nvPr/>
            </p:nvSpPr>
            <p:spPr>
              <a:xfrm>
                <a:off x="2142565" y="5217458"/>
                <a:ext cx="502023" cy="5573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455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TW" sz="4551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endParaRPr lang="zh-TW" altLang="en-US" sz="4551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6" name="直線單箭頭接點 5"/>
            <p:cNvCxnSpPr>
              <a:endCxn id="2" idx="1"/>
            </p:cNvCxnSpPr>
            <p:nvPr/>
          </p:nvCxnSpPr>
          <p:spPr bwMode="auto">
            <a:xfrm>
              <a:off x="942588" y="3026436"/>
              <a:ext cx="810200" cy="30806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直線單箭頭接點 16"/>
            <p:cNvCxnSpPr>
              <a:stCxn id="31" idx="3"/>
              <a:endCxn id="2" idx="3"/>
            </p:cNvCxnSpPr>
            <p:nvPr/>
          </p:nvCxnSpPr>
          <p:spPr bwMode="auto">
            <a:xfrm flipV="1">
              <a:off x="948798" y="3765550"/>
              <a:ext cx="803990" cy="28100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文字方塊 10"/>
            <p:cNvSpPr txBox="1"/>
            <p:nvPr/>
          </p:nvSpPr>
          <p:spPr>
            <a:xfrm>
              <a:off x="972780" y="3326068"/>
              <a:ext cx="592791" cy="3419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560" dirty="0"/>
                <a:t>…</a:t>
              </a:r>
              <a:endParaRPr lang="zh-TW" altLang="en-US" sz="2560" dirty="0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1085334" y="2684207"/>
              <a:ext cx="687811" cy="4957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3982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TW" sz="3982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i</a:t>
              </a:r>
              <a:endParaRPr lang="zh-TW" altLang="en-US" sz="3982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1136695" y="3785582"/>
              <a:ext cx="687811" cy="4957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3982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TW" sz="3982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i</a:t>
              </a:r>
              <a:endParaRPr lang="zh-TW" altLang="en-US" sz="3982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9" name="直線單箭頭接點 28"/>
            <p:cNvCxnSpPr/>
            <p:nvPr/>
          </p:nvCxnSpPr>
          <p:spPr bwMode="auto">
            <a:xfrm>
              <a:off x="2309384" y="3550023"/>
              <a:ext cx="792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1" name="文字方塊 30"/>
            <p:cNvSpPr txBox="1"/>
            <p:nvPr/>
          </p:nvSpPr>
          <p:spPr>
            <a:xfrm>
              <a:off x="412025" y="3798655"/>
              <a:ext cx="536773" cy="4957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3982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TW" sz="3982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i</a:t>
              </a:r>
              <a:endParaRPr lang="zh-TW" altLang="en-US" sz="3982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458815" y="2575167"/>
              <a:ext cx="687811" cy="4957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3982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TW" sz="3982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i</a:t>
              </a:r>
              <a:endParaRPr lang="zh-TW" altLang="en-US" sz="3982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2492456" y="2983613"/>
              <a:ext cx="687811" cy="4957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3982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TW" sz="3982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TW" altLang="en-US" sz="3982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1927838" y="3757449"/>
              <a:ext cx="1145701" cy="4957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3982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ode</a:t>
              </a:r>
              <a:r>
                <a:rPr lang="en-US" altLang="zh-TW" sz="3982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TW" altLang="en-US" sz="3982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28" name="圖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2342414" y="5962938"/>
            <a:ext cx="3152196" cy="3813388"/>
          </a:xfrm>
          <a:prstGeom prst="rect">
            <a:avLst/>
          </a:prstGeom>
        </p:spPr>
      </p:pic>
      <p:grpSp>
        <p:nvGrpSpPr>
          <p:cNvPr id="8" name="群組 7"/>
          <p:cNvGrpSpPr/>
          <p:nvPr/>
        </p:nvGrpSpPr>
        <p:grpSpPr>
          <a:xfrm>
            <a:off x="6792242" y="5035002"/>
            <a:ext cx="8659689" cy="3837395"/>
            <a:chOff x="6792242" y="5035002"/>
            <a:chExt cx="8659689" cy="3837395"/>
          </a:xfrm>
        </p:grpSpPr>
        <p:pic>
          <p:nvPicPr>
            <p:cNvPr id="16391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8291" y="6022566"/>
              <a:ext cx="4246881" cy="1343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3" name="文字方塊 8"/>
            <p:cNvSpPr txBox="1">
              <a:spLocks noChangeArrowheads="1"/>
            </p:cNvSpPr>
            <p:nvPr/>
          </p:nvSpPr>
          <p:spPr bwMode="auto">
            <a:xfrm>
              <a:off x="6792242" y="7370705"/>
              <a:ext cx="4800600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sz="3200">
                  <a:ea typeface="新細明體" panose="02020500000000000000" pitchFamily="18" charset="-120"/>
                </a:rPr>
                <a:t>Activation function-</a:t>
              </a:r>
            </a:p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sz="3200">
                  <a:ea typeface="新細明體" panose="02020500000000000000" pitchFamily="18" charset="-120"/>
                </a:rPr>
                <a:t>Sigmoid </a:t>
              </a:r>
              <a:r>
                <a:rPr lang="en-US" altLang="zh-TW" sz="3200" dirty="0">
                  <a:ea typeface="新細明體" panose="02020500000000000000" pitchFamily="18" charset="-120"/>
                </a:rPr>
                <a:t>Function</a:t>
              </a:r>
              <a:endParaRPr lang="zh-TW" altLang="en-US" sz="3200" dirty="0">
                <a:ea typeface="新細明體" panose="02020500000000000000" pitchFamily="18" charset="-120"/>
              </a:endParaRPr>
            </a:p>
          </p:txBody>
        </p:sp>
        <p:cxnSp>
          <p:nvCxnSpPr>
            <p:cNvPr id="16394" name="直線單箭頭接點 10"/>
            <p:cNvCxnSpPr>
              <a:cxnSpLocks noChangeShapeType="1"/>
            </p:cNvCxnSpPr>
            <p:nvPr/>
          </p:nvCxnSpPr>
          <p:spPr bwMode="auto">
            <a:xfrm flipH="1">
              <a:off x="7710747" y="5035002"/>
              <a:ext cx="1340384" cy="1248697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 type="arrow" w="lg" len="lg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群組 4"/>
            <p:cNvGrpSpPr/>
            <p:nvPr/>
          </p:nvGrpSpPr>
          <p:grpSpPr>
            <a:xfrm>
              <a:off x="12218257" y="5803512"/>
              <a:ext cx="3233674" cy="3068885"/>
              <a:chOff x="7120264" y="4309034"/>
              <a:chExt cx="1752600" cy="1847850"/>
            </a:xfrm>
          </p:grpSpPr>
          <p:pic>
            <p:nvPicPr>
              <p:cNvPr id="16392" name="Picture 10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20264" y="4309034"/>
                <a:ext cx="1752600" cy="1847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5" name="文字方塊 15"/>
              <p:cNvSpPr txBox="1">
                <a:spLocks noChangeArrowheads="1"/>
              </p:cNvSpPr>
              <p:nvPr/>
            </p:nvSpPr>
            <p:spPr bwMode="auto">
              <a:xfrm>
                <a:off x="7698773" y="4679522"/>
                <a:ext cx="334700" cy="311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2276" dirty="0">
                    <a:ea typeface="新細明體" panose="02020500000000000000" pitchFamily="18" charset="-120"/>
                  </a:rPr>
                  <a:t>1</a:t>
                </a:r>
                <a:endParaRPr lang="zh-TW" altLang="en-US" sz="2276" dirty="0">
                  <a:ea typeface="新細明體" panose="02020500000000000000" pitchFamily="18" charset="-120"/>
                </a:endParaRPr>
              </a:p>
            </p:txBody>
          </p:sp>
        </p:grpSp>
      </p:grp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40246512-F955-4BD8-9167-F4287B1A87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19149" y="97300"/>
            <a:ext cx="15701963" cy="1193800"/>
          </a:xfrm>
        </p:spPr>
        <p:txBody>
          <a:bodyPr/>
          <a:lstStyle/>
          <a:p>
            <a:r>
              <a:rPr lang="en-US" altLang="zh-TW" sz="6258" dirty="0">
                <a:ea typeface="新細明體" panose="02020500000000000000" pitchFamily="18" charset="-120"/>
              </a:rPr>
              <a:t>Algorithm </a:t>
            </a:r>
            <a:r>
              <a:rPr lang="en-US" altLang="zh-TW" sz="6258">
                <a:ea typeface="新細明體" panose="02020500000000000000" pitchFamily="18" charset="-120"/>
              </a:rPr>
              <a:t>for Learning </a:t>
            </a:r>
            <a:r>
              <a:rPr lang="en-US" altLang="zh-TW" sz="6258" dirty="0">
                <a:ea typeface="新細明體" panose="02020500000000000000" pitchFamily="18" charset="-120"/>
              </a:rPr>
              <a:t>AN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9673" y="1320492"/>
            <a:ext cx="15741650" cy="3067577"/>
          </a:xfrm>
        </p:spPr>
        <p:txBody>
          <a:bodyPr/>
          <a:lstStyle/>
          <a:p>
            <a:pPr marL="539750" indent="-539750">
              <a:buClrTx/>
              <a:buSzPct val="100000"/>
              <a:buFont typeface="+mj-lt"/>
              <a:buAutoNum type="arabicPeriod"/>
            </a:pPr>
            <a:r>
              <a:rPr lang="en-US" altLang="zh-TW" sz="3413" dirty="0">
                <a:ea typeface="新細明體" panose="02020500000000000000" pitchFamily="18" charset="-120"/>
              </a:rPr>
              <a:t>Initialize the weights (w</a:t>
            </a:r>
            <a:r>
              <a:rPr lang="en-US" altLang="zh-TW" sz="3413" baseline="-25000" dirty="0">
                <a:ea typeface="新細明體" panose="02020500000000000000" pitchFamily="18" charset="-120"/>
              </a:rPr>
              <a:t>0</a:t>
            </a:r>
            <a:r>
              <a:rPr lang="en-US" altLang="zh-TW" sz="3413" dirty="0">
                <a:ea typeface="新細明體" panose="02020500000000000000" pitchFamily="18" charset="-120"/>
              </a:rPr>
              <a:t>, w</a:t>
            </a:r>
            <a:r>
              <a:rPr lang="en-US" altLang="zh-TW" sz="3413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3413" dirty="0">
                <a:ea typeface="新細明體" panose="02020500000000000000" pitchFamily="18" charset="-120"/>
              </a:rPr>
              <a:t>, …, </a:t>
            </a:r>
            <a:r>
              <a:rPr lang="en-US" altLang="zh-TW" sz="3413" dirty="0" err="1">
                <a:ea typeface="新細明體" panose="02020500000000000000" pitchFamily="18" charset="-120"/>
              </a:rPr>
              <a:t>w</a:t>
            </a:r>
            <a:r>
              <a:rPr lang="en-US" altLang="zh-TW" sz="3413" baseline="-25000" dirty="0" err="1">
                <a:ea typeface="新細明體" panose="02020500000000000000" pitchFamily="18" charset="-120"/>
              </a:rPr>
              <a:t>k</a:t>
            </a:r>
            <a:r>
              <a:rPr lang="en-US" altLang="zh-TW" sz="3413" dirty="0">
                <a:ea typeface="新細明體" panose="02020500000000000000" pitchFamily="18" charset="-120"/>
              </a:rPr>
              <a:t>)</a:t>
            </a:r>
          </a:p>
          <a:p>
            <a:pPr marL="539750" indent="-539750">
              <a:buClrTx/>
              <a:buSzPct val="100000"/>
              <a:buFont typeface="+mj-lt"/>
              <a:buAutoNum type="arabicPeriod"/>
            </a:pPr>
            <a:r>
              <a:rPr lang="en-US" altLang="zh-TW" sz="3413" dirty="0">
                <a:ea typeface="新細明體" panose="02020500000000000000" pitchFamily="18" charset="-120"/>
              </a:rPr>
              <a:t>Adjust the weights in such a way that the </a:t>
            </a:r>
            <a:r>
              <a:rPr lang="en-US" altLang="zh-TW" sz="3413" dirty="0">
                <a:solidFill>
                  <a:srgbClr val="FF0000"/>
                </a:solidFill>
                <a:ea typeface="新細明體" panose="02020500000000000000" pitchFamily="18" charset="-120"/>
              </a:rPr>
              <a:t>output</a:t>
            </a:r>
            <a:r>
              <a:rPr lang="en-US" altLang="zh-TW" sz="3413" dirty="0">
                <a:ea typeface="新細明體" panose="02020500000000000000" pitchFamily="18" charset="-120"/>
              </a:rPr>
              <a:t> of ANN is consistent </a:t>
            </a:r>
            <a:r>
              <a:rPr lang="en-US" altLang="zh-TW" sz="3413">
                <a:ea typeface="新細明體" panose="02020500000000000000" pitchFamily="18" charset="-120"/>
              </a:rPr>
              <a:t>with </a:t>
            </a:r>
            <a:r>
              <a:rPr lang="en-US" altLang="zh-TW" sz="3413">
                <a:solidFill>
                  <a:srgbClr val="FF0000"/>
                </a:solidFill>
                <a:ea typeface="新細明體" panose="02020500000000000000" pitchFamily="18" charset="-120"/>
              </a:rPr>
              <a:t>target output </a:t>
            </a:r>
            <a:r>
              <a:rPr lang="en-US" altLang="zh-TW" sz="3413" dirty="0">
                <a:ea typeface="新細明體" panose="02020500000000000000" pitchFamily="18" charset="-120"/>
              </a:rPr>
              <a:t>of training examples</a:t>
            </a:r>
          </a:p>
          <a:p>
            <a:pPr marL="900113" lvl="1" indent="-360363"/>
            <a:r>
              <a:rPr lang="en-US" altLang="zh-TW" sz="3413" dirty="0">
                <a:ea typeface="新細明體" panose="02020500000000000000" pitchFamily="18" charset="-120"/>
              </a:rPr>
              <a:t>Find the weights </a:t>
            </a:r>
            <a:r>
              <a:rPr lang="en-US" altLang="zh-TW" sz="3413" dirty="0" err="1">
                <a:ea typeface="新細明體" panose="02020500000000000000" pitchFamily="18" charset="-120"/>
              </a:rPr>
              <a:t>w</a:t>
            </a:r>
            <a:r>
              <a:rPr lang="en-US" altLang="zh-TW" sz="3413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3413" dirty="0" err="1">
                <a:ea typeface="新細明體" panose="02020500000000000000" pitchFamily="18" charset="-120"/>
              </a:rPr>
              <a:t>’s</a:t>
            </a:r>
            <a:r>
              <a:rPr lang="en-US" altLang="zh-TW" sz="3413" dirty="0">
                <a:ea typeface="新細明體" panose="02020500000000000000" pitchFamily="18" charset="-120"/>
              </a:rPr>
              <a:t> that </a:t>
            </a:r>
            <a:r>
              <a:rPr lang="en-US" altLang="zh-TW" sz="3413" dirty="0">
                <a:solidFill>
                  <a:srgbClr val="FF0000"/>
                </a:solidFill>
                <a:ea typeface="新細明體" panose="02020500000000000000" pitchFamily="18" charset="-120"/>
              </a:rPr>
              <a:t>minimize</a:t>
            </a:r>
            <a:r>
              <a:rPr lang="en-US" altLang="zh-TW" sz="3413" dirty="0">
                <a:ea typeface="新細明體" panose="02020500000000000000" pitchFamily="18" charset="-120"/>
              </a:rPr>
              <a:t> </a:t>
            </a:r>
            <a:r>
              <a:rPr lang="en-US" altLang="zh-TW" sz="3413">
                <a:solidFill>
                  <a:srgbClr val="FF0000"/>
                </a:solidFill>
                <a:ea typeface="新細明體" panose="02020500000000000000" pitchFamily="18" charset="-120"/>
              </a:rPr>
              <a:t>the error </a:t>
            </a:r>
            <a:r>
              <a:rPr lang="en-US" altLang="zh-TW" sz="3413" dirty="0">
                <a:solidFill>
                  <a:srgbClr val="FF0000"/>
                </a:solidFill>
                <a:ea typeface="新細明體" panose="02020500000000000000" pitchFamily="18" charset="-120"/>
              </a:rPr>
              <a:t>function (</a:t>
            </a:r>
            <a:r>
              <a:rPr lang="en-US" altLang="zh-TW" sz="3413">
                <a:solidFill>
                  <a:srgbClr val="FF0000"/>
                </a:solidFill>
                <a:ea typeface="新細明體" panose="02020500000000000000" pitchFamily="18" charset="-120"/>
              </a:rPr>
              <a:t>or loss </a:t>
            </a:r>
            <a:r>
              <a:rPr lang="en-US" altLang="zh-TW" sz="3413" dirty="0">
                <a:solidFill>
                  <a:srgbClr val="FF0000"/>
                </a:solidFill>
                <a:ea typeface="新細明體" panose="02020500000000000000" pitchFamily="18" charset="-120"/>
              </a:rPr>
              <a:t>function).</a:t>
            </a:r>
          </a:p>
          <a:p>
            <a:pPr marL="1139825" lvl="2" indent="-239713">
              <a:buNone/>
            </a:pPr>
            <a:r>
              <a:rPr lang="en-US" altLang="zh-TW" sz="3200" dirty="0">
                <a:ea typeface="新細明體" panose="02020500000000000000" pitchFamily="18" charset="-120"/>
              </a:rPr>
              <a:t>e.g., </a:t>
            </a:r>
            <a:r>
              <a:rPr lang="en-US" altLang="zh-TW" sz="3200">
                <a:ea typeface="新細明體" panose="02020500000000000000" pitchFamily="18" charset="-120"/>
              </a:rPr>
              <a:t>backpropagation algorithm:</a:t>
            </a:r>
            <a:r>
              <a:rPr lang="zh-TW" altLang="en-US" sz="3200">
                <a:ea typeface="新細明體" panose="02020500000000000000" pitchFamily="18" charset="-120"/>
              </a:rPr>
              <a:t> </a:t>
            </a:r>
            <a:r>
              <a:rPr lang="en-US" altLang="zh-TW" sz="3200"/>
              <a:t>Minimize </a:t>
            </a:r>
            <a:r>
              <a:rPr lang="en-US" altLang="zh-TW" sz="3200" i="1"/>
              <a:t>E</a:t>
            </a:r>
            <a:r>
              <a:rPr lang="en-US" altLang="zh-TW" sz="3200"/>
              <a:t> by </a:t>
            </a:r>
            <a:r>
              <a:rPr lang="en-US" altLang="zh-TW" sz="3200">
                <a:solidFill>
                  <a:srgbClr val="FF0000"/>
                </a:solidFill>
              </a:rPr>
              <a:t>gradient-decent method</a:t>
            </a:r>
            <a:endParaRPr lang="zh-TW" altLang="en-US" sz="3200">
              <a:solidFill>
                <a:srgbClr val="FF0000"/>
              </a:solidFill>
            </a:endParaRP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E526F9B9-84F6-4A87-8A95-5482A7FA2407}"/>
              </a:ext>
            </a:extLst>
          </p:cNvPr>
          <p:cNvGrpSpPr/>
          <p:nvPr/>
        </p:nvGrpSpPr>
        <p:grpSpPr>
          <a:xfrm>
            <a:off x="4098131" y="4493917"/>
            <a:ext cx="5639982" cy="4835223"/>
            <a:chOff x="4098131" y="4493917"/>
            <a:chExt cx="5639982" cy="4835223"/>
          </a:xfrm>
        </p:grpSpPr>
        <p:grpSp>
          <p:nvGrpSpPr>
            <p:cNvPr id="20488" name="群組 9"/>
            <p:cNvGrpSpPr>
              <a:grpSpLocks/>
            </p:cNvGrpSpPr>
            <p:nvPr/>
          </p:nvGrpSpPr>
          <p:grpSpPr bwMode="auto">
            <a:xfrm>
              <a:off x="4098131" y="4493917"/>
              <a:ext cx="5639982" cy="4835223"/>
              <a:chOff x="5196532" y="3679825"/>
              <a:chExt cx="3614738" cy="3108325"/>
            </a:xfrm>
          </p:grpSpPr>
          <p:pic>
            <p:nvPicPr>
              <p:cNvPr id="20489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96532" y="3679825"/>
                <a:ext cx="3614738" cy="3108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490" name="文字方塊 8"/>
              <p:cNvSpPr txBox="1">
                <a:spLocks noChangeArrowheads="1"/>
              </p:cNvSpPr>
              <p:nvPr/>
            </p:nvSpPr>
            <p:spPr bwMode="auto">
              <a:xfrm>
                <a:off x="7557731" y="5670713"/>
                <a:ext cx="984664" cy="284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sz="2276">
                    <a:ea typeface="新細明體" panose="02020500000000000000" pitchFamily="18" charset="-120"/>
                  </a:rPr>
                  <a:t>Error</a:t>
                </a:r>
                <a:r>
                  <a:rPr lang="zh-TW" altLang="en-US" sz="2276">
                    <a:ea typeface="新細明體" panose="02020500000000000000" pitchFamily="18" charset="-120"/>
                  </a:rPr>
                  <a:t> </a:t>
                </a:r>
                <a:r>
                  <a:rPr lang="en-US" altLang="zh-TW" sz="2276" i="1">
                    <a:ea typeface="新細明體" panose="02020500000000000000" pitchFamily="18" charset="-120"/>
                  </a:rPr>
                  <a:t>E</a:t>
                </a:r>
                <a:endParaRPr lang="zh-TW" altLang="en-US" sz="2276" i="1">
                  <a:ea typeface="新細明體" panose="02020500000000000000" pitchFamily="18" charset="-120"/>
                </a:endParaRPr>
              </a:p>
            </p:txBody>
          </p:sp>
        </p:grpSp>
        <p:sp>
          <p:nvSpPr>
            <p:cNvPr id="20487" name="文字方塊 7"/>
            <p:cNvSpPr txBox="1">
              <a:spLocks noChangeArrowheads="1"/>
            </p:cNvSpPr>
            <p:nvPr/>
          </p:nvSpPr>
          <p:spPr bwMode="auto">
            <a:xfrm>
              <a:off x="7060240" y="4746803"/>
              <a:ext cx="2273582" cy="792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sz="2276" i="1">
                  <a:ea typeface="新細明體" panose="02020500000000000000" pitchFamily="18" charset="-120"/>
                </a:rPr>
                <a:t>n</a:t>
              </a:r>
              <a:r>
                <a:rPr lang="en-US" altLang="zh-TW" sz="2276">
                  <a:ea typeface="新細明體" panose="02020500000000000000" pitchFamily="18" charset="-120"/>
                </a:rPr>
                <a:t>-dimensional data</a:t>
              </a:r>
              <a:endParaRPr lang="zh-TW" altLang="en-US" sz="2276">
                <a:ea typeface="新細明體" panose="02020500000000000000" pitchFamily="18" charset="-120"/>
              </a:endParaRPr>
            </a:p>
          </p:txBody>
        </p:sp>
      </p:grpSp>
      <p:sp>
        <p:nvSpPr>
          <p:cNvPr id="11" name="投影片編號版面配置區 3"/>
          <p:cNvSpPr txBox="1">
            <a:spLocks/>
          </p:cNvSpPr>
          <p:nvPr/>
        </p:nvSpPr>
        <p:spPr bwMode="auto">
          <a:xfrm>
            <a:off x="16379691" y="9329140"/>
            <a:ext cx="960307" cy="349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30048" tIns="65024" rIns="130048" bIns="6502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 b="0" kern="12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25F2CF1-774B-4FD4-BE8A-E213197CA887}" type="slidenum">
              <a:rPr lang="zh-TW" altLang="en-US" sz="1991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zh-TW" sz="1991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B441BEAC-9153-4FFA-BF05-7D0755F07925}"/>
                  </a:ext>
                </a:extLst>
              </p:cNvPr>
              <p:cNvSpPr txBox="1"/>
              <p:nvPr/>
            </p:nvSpPr>
            <p:spPr>
              <a:xfrm>
                <a:off x="8670130" y="5365532"/>
                <a:ext cx="7189992" cy="2981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400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𝐸</m:t>
                      </m:r>
                      <m:r>
                        <a:rPr lang="en-US" altLang="zh-TW" sz="40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TW" sz="40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TW" sz="4000" b="0" i="1" smtClean="0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4000" b="0" i="1" smtClean="0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altLang="zh-TW" sz="4000" b="0" i="1" smtClean="0">
                                              <a:latin typeface="Cambria Math" panose="02040503050406030204" pitchFamily="18" charset="0"/>
                                              <a:cs typeface="Arial" pitchFamily="34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zh-TW" sz="4000" b="0" i="1" smtClean="0">
                                              <a:latin typeface="Cambria Math" panose="02040503050406030204" pitchFamily="18" charset="0"/>
                                              <a:cs typeface="Arial" pitchFamily="34" charset="0"/>
                                            </a:rPr>
                                            <m:t>𝑦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TW" sz="40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TW" sz="4000" b="0" i="1">
                  <a:latin typeface="Cambria Math" panose="02040503050406030204" pitchFamily="18" charset="0"/>
                  <a:cs typeface="Arial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40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              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36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36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TW" sz="36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36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−</m:t>
                                  </m:r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𝑓</m:t>
                                  </m:r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TW" sz="36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TW" altLang="en-US" sz="36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B441BEAC-9153-4FFA-BF05-7D0755F079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70130" y="5365532"/>
                <a:ext cx="7189992" cy="298132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字方塊 6">
            <a:extLst>
              <a:ext uri="{FF2B5EF4-FFF2-40B4-BE49-F238E27FC236}">
                <a16:creationId xmlns:a16="http://schemas.microsoft.com/office/drawing/2014/main" id="{9012A5EE-C8E8-48C1-A52E-28A17CB7A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36024" y="8545613"/>
            <a:ext cx="474366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3200" i="1" dirty="0"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i</a:t>
            </a:r>
            <a:r>
              <a:rPr lang="en-US" altLang="zh-TW" sz="3200" dirty="0">
                <a:ea typeface="新細明體" panose="02020500000000000000" pitchFamily="18" charset="-120"/>
                <a:cs typeface="Times New Roman" panose="02020603050405020304" pitchFamily="18" charset="0"/>
              </a:rPr>
              <a:t>: the</a:t>
            </a:r>
            <a:r>
              <a:rPr lang="en-US" altLang="zh-TW" sz="3200" i="1" dirty="0"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3200" i="1" dirty="0" err="1"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i</a:t>
            </a:r>
            <a:r>
              <a:rPr lang="en-US" altLang="zh-TW" sz="3200" baseline="30000" dirty="0" err="1">
                <a:ea typeface="新細明體" panose="02020500000000000000" pitchFamily="18" charset="-120"/>
                <a:cs typeface="Times New Roman" panose="02020603050405020304" pitchFamily="18" charset="0"/>
              </a:rPr>
              <a:t>th</a:t>
            </a:r>
            <a:r>
              <a:rPr lang="en-US" altLang="zh-TW" sz="3200" dirty="0">
                <a:ea typeface="新細明體" panose="02020500000000000000" pitchFamily="18" charset="-120"/>
                <a:cs typeface="Times New Roman" panose="02020603050405020304" pitchFamily="18" charset="0"/>
              </a:rPr>
              <a:t> input instance</a:t>
            </a:r>
            <a:endParaRPr lang="zh-TW" altLang="en-US" sz="3200" dirty="0"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cxnSp>
        <p:nvCxnSpPr>
          <p:cNvPr id="3" name="直線接點 2"/>
          <p:cNvCxnSpPr/>
          <p:nvPr/>
        </p:nvCxnSpPr>
        <p:spPr>
          <a:xfrm>
            <a:off x="13089731" y="7848600"/>
            <a:ext cx="1676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標題 5"/>
          <p:cNvSpPr>
            <a:spLocks noGrp="1"/>
          </p:cNvSpPr>
          <p:nvPr>
            <p:ph type="title"/>
          </p:nvPr>
        </p:nvSpPr>
        <p:spPr>
          <a:xfrm>
            <a:off x="596319" y="304800"/>
            <a:ext cx="16244713" cy="88053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TW" sz="5400" dirty="0">
                <a:ea typeface="新細明體" charset="-120"/>
              </a:rPr>
              <a:t>Minimize Error Function by Gradient-Decent Method</a:t>
            </a:r>
            <a:endParaRPr lang="zh-TW" altLang="en-US" sz="5400" dirty="0">
              <a:ea typeface="新細明體" charset="-120"/>
            </a:endParaRP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AC29058F-0C57-46B9-BC39-DE00D6BA1D10}"/>
              </a:ext>
            </a:extLst>
          </p:cNvPr>
          <p:cNvGrpSpPr/>
          <p:nvPr/>
        </p:nvGrpSpPr>
        <p:grpSpPr>
          <a:xfrm>
            <a:off x="1298347" y="1657211"/>
            <a:ext cx="7762382" cy="6387620"/>
            <a:chOff x="912714" y="1165226"/>
            <a:chExt cx="5457925" cy="4491295"/>
          </a:xfrm>
        </p:grpSpPr>
        <p:pic>
          <p:nvPicPr>
            <p:cNvPr id="2253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714" y="1165226"/>
              <a:ext cx="5457925" cy="4491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4" name="橢圓 5"/>
            <p:cNvSpPr>
              <a:spLocks noChangeArrowheads="1"/>
            </p:cNvSpPr>
            <p:nvPr/>
          </p:nvSpPr>
          <p:spPr bwMode="auto">
            <a:xfrm>
              <a:off x="3761932" y="4398114"/>
              <a:ext cx="95250" cy="10477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TW" altLang="en-US" sz="2560">
                <a:ea typeface="新細明體" panose="02020500000000000000" pitchFamily="18" charset="-120"/>
              </a:endParaRPr>
            </a:p>
          </p:txBody>
        </p:sp>
        <p:cxnSp>
          <p:nvCxnSpPr>
            <p:cNvPr id="22535" name="直線單箭頭接點 7"/>
            <p:cNvCxnSpPr>
              <a:cxnSpLocks noChangeShapeType="1"/>
            </p:cNvCxnSpPr>
            <p:nvPr/>
          </p:nvCxnSpPr>
          <p:spPr bwMode="auto">
            <a:xfrm flipH="1" flipV="1">
              <a:off x="3885758" y="4493364"/>
              <a:ext cx="314325" cy="104775"/>
            </a:xfrm>
            <a:prstGeom prst="straightConnector1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36" name="橢圓 5"/>
            <p:cNvSpPr>
              <a:spLocks noChangeArrowheads="1"/>
            </p:cNvSpPr>
            <p:nvPr/>
          </p:nvSpPr>
          <p:spPr bwMode="auto">
            <a:xfrm>
              <a:off x="4312795" y="3493239"/>
              <a:ext cx="95250" cy="10477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TW" altLang="en-US" sz="2560">
                <a:ea typeface="新細明體" panose="02020500000000000000" pitchFamily="18" charset="-120"/>
              </a:endParaRPr>
            </a:p>
          </p:txBody>
        </p:sp>
        <p:cxnSp>
          <p:nvCxnSpPr>
            <p:cNvPr id="22537" name="直線單箭頭接點 7"/>
            <p:cNvCxnSpPr>
              <a:cxnSpLocks noChangeShapeType="1"/>
            </p:cNvCxnSpPr>
            <p:nvPr/>
          </p:nvCxnSpPr>
          <p:spPr bwMode="auto">
            <a:xfrm flipH="1">
              <a:off x="4218937" y="3592176"/>
              <a:ext cx="98425" cy="204787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prstDash val="solid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38" name="文字方塊 9"/>
            <p:cNvSpPr txBox="1">
              <a:spLocks noChangeArrowheads="1"/>
            </p:cNvSpPr>
            <p:nvPr/>
          </p:nvSpPr>
          <p:spPr bwMode="auto">
            <a:xfrm>
              <a:off x="4408045" y="3308573"/>
              <a:ext cx="1438310" cy="34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sz="2560" dirty="0">
                  <a:ea typeface="新細明體" panose="02020500000000000000" pitchFamily="18" charset="-120"/>
                </a:rPr>
                <a:t>(</a:t>
              </a:r>
              <a:r>
                <a:rPr lang="en-US" altLang="zh-TW" sz="2560" i="1" dirty="0">
                  <a:ea typeface="新細明體" panose="02020500000000000000" pitchFamily="18" charset="-120"/>
                </a:rPr>
                <a:t>w</a:t>
              </a:r>
              <a:r>
                <a:rPr lang="en-US" altLang="zh-TW" sz="2560" baseline="-25000" dirty="0">
                  <a:ea typeface="新細明體" panose="02020500000000000000" pitchFamily="18" charset="-120"/>
                </a:rPr>
                <a:t>1</a:t>
              </a:r>
              <a:r>
                <a:rPr lang="en-US" altLang="zh-TW" sz="2560" dirty="0">
                  <a:ea typeface="新細明體" panose="02020500000000000000" pitchFamily="18" charset="-120"/>
                </a:rPr>
                <a:t>, </a:t>
              </a:r>
              <a:r>
                <a:rPr lang="en-US" altLang="zh-TW" sz="2560" i="1" dirty="0">
                  <a:ea typeface="新細明體" panose="02020500000000000000" pitchFamily="18" charset="-120"/>
                </a:rPr>
                <a:t>w</a:t>
              </a:r>
              <a:r>
                <a:rPr lang="en-US" altLang="zh-TW" sz="2560" baseline="-25000" dirty="0">
                  <a:ea typeface="新細明體" panose="02020500000000000000" pitchFamily="18" charset="-120"/>
                </a:rPr>
                <a:t>2</a:t>
              </a:r>
              <a:r>
                <a:rPr lang="en-US" altLang="zh-TW" sz="2560" dirty="0">
                  <a:ea typeface="新細明體" panose="02020500000000000000" pitchFamily="18" charset="-120"/>
                </a:rPr>
                <a:t>)</a:t>
              </a:r>
              <a:endParaRPr lang="zh-TW" altLang="en-US" sz="2560" dirty="0">
                <a:ea typeface="新細明體" panose="02020500000000000000" pitchFamily="18" charset="-120"/>
              </a:endParaRPr>
            </a:p>
          </p:txBody>
        </p:sp>
        <p:sp>
          <p:nvSpPr>
            <p:cNvPr id="12" name="橢圓 5"/>
            <p:cNvSpPr>
              <a:spLocks noChangeArrowheads="1"/>
            </p:cNvSpPr>
            <p:nvPr/>
          </p:nvSpPr>
          <p:spPr bwMode="auto">
            <a:xfrm>
              <a:off x="4145694" y="3785938"/>
              <a:ext cx="95250" cy="10477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TW" altLang="en-US" sz="2560">
                <a:ea typeface="新細明體" panose="02020500000000000000" pitchFamily="18" charset="-120"/>
              </a:endParaRPr>
            </a:p>
          </p:txBody>
        </p:sp>
        <p:sp>
          <p:nvSpPr>
            <p:cNvPr id="13" name="橢圓 5"/>
            <p:cNvSpPr>
              <a:spLocks noChangeArrowheads="1"/>
            </p:cNvSpPr>
            <p:nvPr/>
          </p:nvSpPr>
          <p:spPr bwMode="auto">
            <a:xfrm>
              <a:off x="4021512" y="3954827"/>
              <a:ext cx="95250" cy="10477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TW" altLang="en-US" sz="2560">
                <a:ea typeface="新細明體" panose="02020500000000000000" pitchFamily="18" charset="-120"/>
              </a:endParaRPr>
            </a:p>
          </p:txBody>
        </p:sp>
        <p:cxnSp>
          <p:nvCxnSpPr>
            <p:cNvPr id="14" name="直線單箭頭接點 7"/>
            <p:cNvCxnSpPr>
              <a:cxnSpLocks noChangeShapeType="1"/>
            </p:cNvCxnSpPr>
            <p:nvPr/>
          </p:nvCxnSpPr>
          <p:spPr bwMode="auto">
            <a:xfrm flipH="1">
              <a:off x="4079939" y="3867126"/>
              <a:ext cx="98425" cy="72000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prstDash val="solid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文字方塊 2"/>
            <p:cNvSpPr txBox="1"/>
            <p:nvPr/>
          </p:nvSpPr>
          <p:spPr>
            <a:xfrm rot="1610854">
              <a:off x="3765727" y="4104021"/>
              <a:ext cx="406842" cy="41207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TW" sz="2560" dirty="0">
                  <a:solidFill>
                    <a:srgbClr val="FF0000"/>
                  </a:solidFill>
                </a:rPr>
                <a:t>…</a:t>
              </a:r>
              <a:endParaRPr lang="zh-TW" altLang="en-US" sz="2560" dirty="0">
                <a:solidFill>
                  <a:srgbClr val="FF0000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7A0808A1-1ADF-4C35-B22E-25526EA4DF1C}"/>
                  </a:ext>
                </a:extLst>
              </p:cNvPr>
              <p:cNvSpPr txBox="1"/>
              <p:nvPr/>
            </p:nvSpPr>
            <p:spPr>
              <a:xfrm>
                <a:off x="8136731" y="2120240"/>
                <a:ext cx="7189992" cy="2981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400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𝐸</m:t>
                      </m:r>
                      <m:r>
                        <a:rPr lang="en-US" altLang="zh-TW" sz="40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TW" sz="40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TW" sz="4000" b="0" i="1" smtClean="0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𝑌</m:t>
                                      </m:r>
                                    </m:e>
                                    <m:sub>
                                      <m: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4000" b="0" i="1" smtClean="0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altLang="zh-TW" sz="4000" b="0" i="1" smtClean="0">
                                              <a:latin typeface="Cambria Math" panose="02040503050406030204" pitchFamily="18" charset="0"/>
                                              <a:cs typeface="Arial" pitchFamily="34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zh-TW" sz="4000" b="0" i="1" smtClean="0">
                                              <a:latin typeface="Cambria Math" panose="02040503050406030204" pitchFamily="18" charset="0"/>
                                              <a:cs typeface="Arial" pitchFamily="34" charset="0"/>
                                            </a:rPr>
                                            <m:t>𝑌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zh-TW" sz="40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TW" sz="40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TW" sz="4000" b="0" i="1">
                  <a:latin typeface="Cambria Math" panose="02040503050406030204" pitchFamily="18" charset="0"/>
                  <a:cs typeface="Arial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40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              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36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36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TW" sz="36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𝑌</m:t>
                                      </m:r>
                                    </m:e>
                                    <m:sub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−</m:t>
                                  </m:r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𝑓</m:t>
                                  </m:r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altLang="zh-TW" sz="36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TW" sz="3600" i="1">
                                      <a:latin typeface="Cambria Math" panose="02040503050406030204" pitchFamily="18" charset="0"/>
                                      <a:cs typeface="Arial" pitchFamily="34" charset="0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TW" sz="36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TW" altLang="en-US" sz="36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7A0808A1-1ADF-4C35-B22E-25526EA4DF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36731" y="2120240"/>
                <a:ext cx="7189992" cy="298132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8954A4E2-67E8-4725-9176-E90553DDE0A1}"/>
                  </a:ext>
                </a:extLst>
              </p:cNvPr>
              <p:cNvSpPr txBox="1"/>
              <p:nvPr/>
            </p:nvSpPr>
            <p:spPr>
              <a:xfrm>
                <a:off x="9960943" y="7543800"/>
                <a:ext cx="4827792" cy="14385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40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TW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←</m:t>
                      </m:r>
                      <m:sSub>
                        <m:sSubPr>
                          <m:ctrlPr>
                            <a:rPr lang="en-US" altLang="zh-TW" sz="4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TW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−</m:t>
                      </m:r>
                      <m:r>
                        <a:rPr lang="zh-TW" alt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𝛼</m:t>
                      </m:r>
                      <m:f>
                        <m:fPr>
                          <m:ctrlP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zh-TW" alt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𝐸</m:t>
                          </m:r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US" altLang="zh-TW" sz="4000" b="1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w</m:t>
                          </m:r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)</m:t>
                          </m:r>
                        </m:num>
                        <m:den>
                          <m:r>
                            <a:rPr lang="zh-TW" alt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TW" sz="4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4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4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TW" altLang="en-US" sz="36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8954A4E2-67E8-4725-9176-E90553DDE0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60943" y="7543800"/>
                <a:ext cx="4827792" cy="143853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>
            <a:extLst>
              <a:ext uri="{FF2B5EF4-FFF2-40B4-BE49-F238E27FC236}">
                <a16:creationId xmlns:a16="http://schemas.microsoft.com/office/drawing/2014/main" id="{492D3AE8-A6B5-4F6C-9664-18CC84279365}"/>
              </a:ext>
            </a:extLst>
          </p:cNvPr>
          <p:cNvSpPr/>
          <p:nvPr/>
        </p:nvSpPr>
        <p:spPr>
          <a:xfrm>
            <a:off x="9992203" y="6129865"/>
            <a:ext cx="6434775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4000"/>
              <a:t>Minimize </a:t>
            </a:r>
            <a:r>
              <a:rPr lang="en-US" altLang="zh-TW" sz="4000" i="1"/>
              <a:t>E</a:t>
            </a:r>
            <a:r>
              <a:rPr lang="en-US" altLang="zh-TW" sz="4000"/>
              <a:t> by weight update:</a:t>
            </a:r>
          </a:p>
          <a:p>
            <a:r>
              <a:rPr lang="en-US" altLang="zh-TW" sz="4000">
                <a:solidFill>
                  <a:srgbClr val="FF0000"/>
                </a:solidFill>
              </a:rPr>
              <a:t>gradient-decent method</a:t>
            </a:r>
            <a:endParaRPr lang="zh-TW" altLang="en-US" sz="4000"/>
          </a:p>
        </p:txBody>
      </p:sp>
      <p:sp>
        <p:nvSpPr>
          <p:cNvPr id="23" name="文字方塊 6">
            <a:extLst>
              <a:ext uri="{FF2B5EF4-FFF2-40B4-BE49-F238E27FC236}">
                <a16:creationId xmlns:a16="http://schemas.microsoft.com/office/drawing/2014/main" id="{EF34FC6B-7F69-4A19-AB9C-8B9BAAEC6C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2331" y="5281625"/>
            <a:ext cx="474366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3200" i="1" dirty="0"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i</a:t>
            </a:r>
            <a:r>
              <a:rPr lang="en-US" altLang="zh-TW" sz="3200" dirty="0">
                <a:ea typeface="新細明體" panose="02020500000000000000" pitchFamily="18" charset="-120"/>
                <a:cs typeface="Times New Roman" panose="02020603050405020304" pitchFamily="18" charset="0"/>
              </a:rPr>
              <a:t>: the</a:t>
            </a:r>
            <a:r>
              <a:rPr lang="en-US" altLang="zh-TW" sz="3200" i="1" dirty="0"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3200" i="1" dirty="0" err="1"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i</a:t>
            </a:r>
            <a:r>
              <a:rPr lang="en-US" altLang="zh-TW" sz="3200" baseline="30000" dirty="0" err="1">
                <a:ea typeface="新細明體" panose="02020500000000000000" pitchFamily="18" charset="-120"/>
                <a:cs typeface="Times New Roman" panose="02020603050405020304" pitchFamily="18" charset="0"/>
              </a:rPr>
              <a:t>th</a:t>
            </a:r>
            <a:r>
              <a:rPr lang="en-US" altLang="zh-TW" sz="3200" dirty="0">
                <a:ea typeface="新細明體" panose="02020500000000000000" pitchFamily="18" charset="-120"/>
                <a:cs typeface="Times New Roman" panose="02020603050405020304" pitchFamily="18" charset="0"/>
              </a:rPr>
              <a:t> input instance</a:t>
            </a:r>
            <a:endParaRPr lang="zh-TW" altLang="en-US" sz="3200" dirty="0"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84266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2143EE3-3315-4005-BFD0-3E7557EBE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300393">
              <a:defRPr/>
            </a:pPr>
            <a:fld id="{19B12225-5612-419B-A8D5-4B8EEE4C217E}" type="slidenum">
              <a:rPr lang="en-US">
                <a:solidFill>
                  <a:prstClr val="black">
                    <a:tint val="95000"/>
                  </a:prstClr>
                </a:solidFill>
                <a:latin typeface="Calibri" pitchFamily="34" charset="0"/>
                <a:cs typeface="Calibri" pitchFamily="34" charset="0"/>
              </a:rPr>
              <a:pPr defTabSz="1300393">
                <a:defRPr/>
              </a:pPr>
              <a:t>8</a:t>
            </a:fld>
            <a:endParaRPr lang="en-US">
              <a:solidFill>
                <a:prstClr val="black">
                  <a:tint val="95000"/>
                </a:prst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230FC33-837E-4498-A823-0E521E8EDA43}"/>
              </a:ext>
            </a:extLst>
          </p:cNvPr>
          <p:cNvGraphicFramePr>
            <a:graphicFrameLocks noGrp="1"/>
          </p:cNvGraphicFramePr>
          <p:nvPr/>
        </p:nvGraphicFramePr>
        <p:xfrm>
          <a:off x="879798" y="2780054"/>
          <a:ext cx="2688478" cy="369180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1959">
                  <a:extLst>
                    <a:ext uri="{9D8B030D-6E8A-4147-A177-3AD203B41FA5}">
                      <a16:colId xmlns:a16="http://schemas.microsoft.com/office/drawing/2014/main" val="1612453423"/>
                    </a:ext>
                  </a:extLst>
                </a:gridCol>
                <a:gridCol w="682280">
                  <a:extLst>
                    <a:ext uri="{9D8B030D-6E8A-4147-A177-3AD203B41FA5}">
                      <a16:colId xmlns:a16="http://schemas.microsoft.com/office/drawing/2014/main" val="764338112"/>
                    </a:ext>
                  </a:extLst>
                </a:gridCol>
                <a:gridCol w="661959">
                  <a:extLst>
                    <a:ext uri="{9D8B030D-6E8A-4147-A177-3AD203B41FA5}">
                      <a16:colId xmlns:a16="http://schemas.microsoft.com/office/drawing/2014/main" val="1015029871"/>
                    </a:ext>
                  </a:extLst>
                </a:gridCol>
                <a:gridCol w="682280">
                  <a:extLst>
                    <a:ext uri="{9D8B030D-6E8A-4147-A177-3AD203B41FA5}">
                      <a16:colId xmlns:a16="http://schemas.microsoft.com/office/drawing/2014/main" val="2754883949"/>
                    </a:ext>
                  </a:extLst>
                </a:gridCol>
              </a:tblGrid>
              <a:tr h="527401">
                <a:tc>
                  <a:txBody>
                    <a:bodyPr/>
                    <a:lstStyle/>
                    <a:p>
                      <a:r>
                        <a:rPr lang="en-US" altLang="zh-TW" sz="2600" b="1"/>
                        <a:t>X1</a:t>
                      </a:r>
                      <a:endParaRPr lang="zh-TW" altLang="en-US" sz="2600" b="1"/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r>
                        <a:rPr lang="en-US" altLang="zh-TW" sz="2600" b="1"/>
                        <a:t>X2</a:t>
                      </a:r>
                      <a:endParaRPr lang="zh-TW" altLang="en-US" sz="2600" b="1"/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r>
                        <a:rPr lang="en-US" altLang="zh-TW" sz="2600" b="1"/>
                        <a:t>X3</a:t>
                      </a:r>
                      <a:endParaRPr lang="zh-TW" altLang="en-US" sz="2600" b="1"/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r>
                        <a:rPr lang="en-US" altLang="zh-TW" sz="2600" b="1"/>
                        <a:t>X4</a:t>
                      </a:r>
                      <a:endParaRPr lang="zh-TW" altLang="en-US" sz="2600" b="1"/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4240356581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  <a:endParaRPr lang="zh-TW" altLang="en-US" sz="260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TW" altLang="en-US" sz="260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  <a:endParaRPr lang="zh-TW" altLang="en-US" sz="260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TW" altLang="en-US" sz="260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2365492486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2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262565276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1101250555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3437891194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4073525969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6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838461519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5D8B5AA-BD09-44AF-A74B-8A5004A89F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6971117"/>
              </p:ext>
            </p:extLst>
          </p:nvPr>
        </p:nvGraphicFramePr>
        <p:xfrm>
          <a:off x="14813357" y="2975624"/>
          <a:ext cx="2006198" cy="369180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1959">
                  <a:extLst>
                    <a:ext uri="{9D8B030D-6E8A-4147-A177-3AD203B41FA5}">
                      <a16:colId xmlns:a16="http://schemas.microsoft.com/office/drawing/2014/main" val="1612453423"/>
                    </a:ext>
                  </a:extLst>
                </a:gridCol>
                <a:gridCol w="682280">
                  <a:extLst>
                    <a:ext uri="{9D8B030D-6E8A-4147-A177-3AD203B41FA5}">
                      <a16:colId xmlns:a16="http://schemas.microsoft.com/office/drawing/2014/main" val="764338112"/>
                    </a:ext>
                  </a:extLst>
                </a:gridCol>
                <a:gridCol w="661959">
                  <a:extLst>
                    <a:ext uri="{9D8B030D-6E8A-4147-A177-3AD203B41FA5}">
                      <a16:colId xmlns:a16="http://schemas.microsoft.com/office/drawing/2014/main" val="1015029871"/>
                    </a:ext>
                  </a:extLst>
                </a:gridCol>
              </a:tblGrid>
              <a:tr h="527401">
                <a:tc>
                  <a:txBody>
                    <a:bodyPr/>
                    <a:lstStyle/>
                    <a:p>
                      <a:r>
                        <a:rPr lang="en-US" altLang="zh-TW" sz="2600" b="1"/>
                        <a:t>Y1</a:t>
                      </a:r>
                      <a:endParaRPr lang="zh-TW" altLang="en-US" sz="2600" b="1"/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r>
                        <a:rPr lang="en-US" altLang="zh-TW" sz="2600" b="1"/>
                        <a:t>Y2</a:t>
                      </a:r>
                      <a:endParaRPr lang="zh-TW" altLang="en-US" sz="2600" b="1"/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r>
                        <a:rPr lang="en-US" altLang="zh-TW" sz="2600" b="1"/>
                        <a:t>Y3</a:t>
                      </a:r>
                      <a:endParaRPr lang="zh-TW" altLang="en-US" sz="2600" b="1"/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4240356581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TW" altLang="en-US" sz="260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TW" altLang="en-US" sz="260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TW" altLang="en-US" sz="260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2365492486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262565276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1101250555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…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3437891194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4073525969"/>
                  </a:ext>
                </a:extLst>
              </a:tr>
              <a:tr h="52740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6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TW" altLang="en-US" sz="26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130044" marR="130044" marT="65023" marB="65023"/>
                </a:tc>
                <a:extLst>
                  <a:ext uri="{0D108BD9-81ED-4DB2-BD59-A6C34878D82A}">
                    <a16:rowId xmlns:a16="http://schemas.microsoft.com/office/drawing/2014/main" val="838461519"/>
                  </a:ext>
                </a:extLst>
              </a:tr>
            </a:tbl>
          </a:graphicData>
        </a:graphic>
      </p:graphicFrame>
      <p:grpSp>
        <p:nvGrpSpPr>
          <p:cNvPr id="10" name="群組 9">
            <a:extLst>
              <a:ext uri="{FF2B5EF4-FFF2-40B4-BE49-F238E27FC236}">
                <a16:creationId xmlns:a16="http://schemas.microsoft.com/office/drawing/2014/main" id="{714C05AE-74E5-45C1-9B4E-18D8D30D0B55}"/>
              </a:ext>
            </a:extLst>
          </p:cNvPr>
          <p:cNvGrpSpPr/>
          <p:nvPr/>
        </p:nvGrpSpPr>
        <p:grpSpPr>
          <a:xfrm>
            <a:off x="271514" y="3298608"/>
            <a:ext cx="608286" cy="3147997"/>
            <a:chOff x="191437" y="2429393"/>
            <a:chExt cx="427714" cy="2158680"/>
          </a:xfrm>
        </p:grpSpPr>
        <p:sp>
          <p:nvSpPr>
            <p:cNvPr id="6" name="文字方塊 5">
              <a:extLst>
                <a:ext uri="{FF2B5EF4-FFF2-40B4-BE49-F238E27FC236}">
                  <a16:creationId xmlns:a16="http://schemas.microsoft.com/office/drawing/2014/main" id="{91232AC8-EDE3-4867-9557-87BB3DCF26EA}"/>
                </a:ext>
              </a:extLst>
            </p:cNvPr>
            <p:cNvSpPr txBox="1"/>
            <p:nvPr/>
          </p:nvSpPr>
          <p:spPr>
            <a:xfrm>
              <a:off x="231059" y="2429393"/>
              <a:ext cx="388092" cy="6827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300393">
                <a:defRPr/>
              </a:pPr>
              <a:r>
                <a:rPr lang="en-US" altLang="zh-TW" sz="2560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1</a:t>
              </a:r>
            </a:p>
            <a:p>
              <a:pPr defTabSz="1300393">
                <a:spcBef>
                  <a:spcPts val="853"/>
                </a:spcBef>
                <a:defRPr/>
              </a:pPr>
              <a:r>
                <a:rPr lang="en-US" altLang="zh-TW" sz="2560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2</a:t>
              </a:r>
            </a:p>
          </p:txBody>
        </p:sp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B9ED37B0-64E4-45A5-8F13-D8C6D230A562}"/>
                </a:ext>
              </a:extLst>
            </p:cNvPr>
            <p:cNvSpPr txBox="1"/>
            <p:nvPr/>
          </p:nvSpPr>
          <p:spPr>
            <a:xfrm>
              <a:off x="231059" y="3905320"/>
              <a:ext cx="388092" cy="6827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300393">
                <a:defRPr/>
              </a:pPr>
              <a:endParaRPr lang="en-US" altLang="zh-TW" sz="2560">
                <a:solidFill>
                  <a:prstClr val="black"/>
                </a:solidFill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  <a:p>
              <a:pPr defTabSz="1300393">
                <a:spcBef>
                  <a:spcPts val="853"/>
                </a:spcBef>
                <a:defRPr/>
              </a:pPr>
              <a:r>
                <a:rPr lang="en-US" altLang="zh-TW" sz="2560" i="1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N</a:t>
              </a:r>
            </a:p>
          </p:txBody>
        </p:sp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CCDA9F29-20D6-4FA9-A513-6C81B9FB2D38}"/>
                </a:ext>
              </a:extLst>
            </p:cNvPr>
            <p:cNvSpPr txBox="1"/>
            <p:nvPr/>
          </p:nvSpPr>
          <p:spPr>
            <a:xfrm>
              <a:off x="191437" y="3186363"/>
              <a:ext cx="388092" cy="603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300393">
                <a:defRPr/>
              </a:pPr>
              <a:r>
                <a:rPr lang="en-US" altLang="zh-TW" sz="2560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</a:t>
              </a:r>
              <a:endParaRPr lang="en-US" altLang="zh-TW" sz="2560" i="1">
                <a:solidFill>
                  <a:prstClr val="black"/>
                </a:solidFill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  <a:p>
              <a:pPr defTabSz="1300393">
                <a:defRPr/>
              </a:pPr>
              <a:r>
                <a:rPr lang="en-US" altLang="zh-TW" sz="2560" i="1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</a:t>
              </a:r>
            </a:p>
          </p:txBody>
        </p:sp>
      </p:grp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AE8352D4-D8FC-4700-A10E-70483D4364A2}"/>
              </a:ext>
            </a:extLst>
          </p:cNvPr>
          <p:cNvSpPr txBox="1"/>
          <p:nvPr/>
        </p:nvSpPr>
        <p:spPr>
          <a:xfrm>
            <a:off x="737611" y="2055335"/>
            <a:ext cx="3589254" cy="4862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300393">
              <a:defRPr/>
            </a:pPr>
            <a:r>
              <a:rPr lang="en-US" altLang="zh-TW" sz="2560">
                <a:solidFill>
                  <a:prstClr val="black"/>
                </a:solidFill>
                <a:latin typeface="Arial" pitchFamily="34" charset="0"/>
                <a:ea typeface="新細明體" panose="02020500000000000000" pitchFamily="18" charset="-120"/>
                <a:cs typeface="Arial" pitchFamily="34" charset="0"/>
              </a:rPr>
              <a:t>Training Data (Input)</a:t>
            </a:r>
            <a:endParaRPr lang="zh-TW" altLang="en-US" sz="2560" dirty="0">
              <a:solidFill>
                <a:prstClr val="black"/>
              </a:solidFill>
              <a:latin typeface="Arial" pitchFamily="34" charset="0"/>
              <a:ea typeface="新細明體" panose="02020500000000000000" pitchFamily="18" charset="-120"/>
              <a:cs typeface="Arial" pitchFamily="34" charset="0"/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C5548987-CD1D-45D7-9103-789DB539D167}"/>
              </a:ext>
            </a:extLst>
          </p:cNvPr>
          <p:cNvSpPr txBox="1"/>
          <p:nvPr/>
        </p:nvSpPr>
        <p:spPr>
          <a:xfrm>
            <a:off x="14346003" y="1998646"/>
            <a:ext cx="2739076" cy="8802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300393">
              <a:defRPr/>
            </a:pPr>
            <a:r>
              <a:rPr lang="en-US" altLang="zh-TW" sz="2560">
                <a:solidFill>
                  <a:prstClr val="black"/>
                </a:solidFill>
                <a:latin typeface="Arial" pitchFamily="34" charset="0"/>
                <a:ea typeface="新細明體" panose="02020500000000000000" pitchFamily="18" charset="-120"/>
                <a:cs typeface="Arial" pitchFamily="34" charset="0"/>
              </a:rPr>
              <a:t>Training Data </a:t>
            </a:r>
          </a:p>
          <a:p>
            <a:pPr algn="ctr" defTabSz="1300393">
              <a:defRPr/>
            </a:pPr>
            <a:r>
              <a:rPr lang="en-US" altLang="zh-TW" sz="2560">
                <a:solidFill>
                  <a:prstClr val="black"/>
                </a:solidFill>
                <a:latin typeface="Arial" pitchFamily="34" charset="0"/>
                <a:ea typeface="新細明體" panose="02020500000000000000" pitchFamily="18" charset="-120"/>
                <a:cs typeface="Arial" pitchFamily="34" charset="0"/>
              </a:rPr>
              <a:t>(Output)</a:t>
            </a:r>
            <a:endParaRPr lang="zh-TW" altLang="en-US" sz="2560" dirty="0">
              <a:solidFill>
                <a:prstClr val="black"/>
              </a:solidFill>
              <a:latin typeface="Arial" pitchFamily="34" charset="0"/>
              <a:ea typeface="新細明體" panose="02020500000000000000" pitchFamily="18" charset="-120"/>
              <a:cs typeface="Arial" pitchFamily="34" charset="0"/>
            </a:endParaRPr>
          </a:p>
        </p:txBody>
      </p:sp>
      <p:grpSp>
        <p:nvGrpSpPr>
          <p:cNvPr id="19" name="群組 18">
            <a:extLst>
              <a:ext uri="{FF2B5EF4-FFF2-40B4-BE49-F238E27FC236}">
                <a16:creationId xmlns:a16="http://schemas.microsoft.com/office/drawing/2014/main" id="{C2DD0C8A-F1A1-4366-B114-D60D827AD2D6}"/>
              </a:ext>
            </a:extLst>
          </p:cNvPr>
          <p:cNvGrpSpPr/>
          <p:nvPr/>
        </p:nvGrpSpPr>
        <p:grpSpPr>
          <a:xfrm>
            <a:off x="3886734" y="655820"/>
            <a:ext cx="8984587" cy="8814268"/>
            <a:chOff x="4149833" y="655689"/>
            <a:chExt cx="8984862" cy="8814540"/>
          </a:xfrm>
        </p:grpSpPr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9C645691-86C5-434E-8519-845B1457BD3A}"/>
                </a:ext>
              </a:extLst>
            </p:cNvPr>
            <p:cNvGrpSpPr/>
            <p:nvPr/>
          </p:nvGrpSpPr>
          <p:grpSpPr>
            <a:xfrm>
              <a:off x="4149833" y="655689"/>
              <a:ext cx="8984862" cy="7597301"/>
              <a:chOff x="2917665" y="461031"/>
              <a:chExt cx="6317481" cy="5341852"/>
            </a:xfrm>
          </p:grpSpPr>
          <p:pic>
            <p:nvPicPr>
              <p:cNvPr id="3074" name="Picture 2" descr="ç¸éåç">
                <a:extLst>
                  <a:ext uri="{FF2B5EF4-FFF2-40B4-BE49-F238E27FC236}">
                    <a16:creationId xmlns:a16="http://schemas.microsoft.com/office/drawing/2014/main" id="{3D5129A6-6E7D-4409-83F9-D310BEA66AE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17665" y="461031"/>
                <a:ext cx="6317481" cy="534185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D6A4E245-3D74-4560-850C-096135114155}"/>
                  </a:ext>
                </a:extLst>
              </p:cNvPr>
              <p:cNvSpPr txBox="1"/>
              <p:nvPr/>
            </p:nvSpPr>
            <p:spPr>
              <a:xfrm>
                <a:off x="4050892" y="1858297"/>
                <a:ext cx="766916" cy="3111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300393">
                  <a:defRPr/>
                </a:pPr>
                <a:r>
                  <a:rPr lang="en-US" altLang="zh-TW" sz="2276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</a:t>
                </a:r>
                <a:r>
                  <a:rPr lang="en-US" altLang="zh-TW" sz="2276" b="1" baseline="-25000">
                    <a:solidFill>
                      <a:srgbClr val="FF0000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rPr>
                  <a:t>11</a:t>
                </a:r>
                <a:endParaRPr lang="zh-TW" altLang="en-US" sz="2276" b="1" baseline="-25000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endParaRPr>
              </a:p>
            </p:txBody>
          </p:sp>
          <p:sp>
            <p:nvSpPr>
              <p:cNvPr id="5" name="文字方塊 4">
                <a:extLst>
                  <a:ext uri="{FF2B5EF4-FFF2-40B4-BE49-F238E27FC236}">
                    <a16:creationId xmlns:a16="http://schemas.microsoft.com/office/drawing/2014/main" id="{7179F7E7-96B0-4DC2-B432-84E5D44D2B06}"/>
                  </a:ext>
                </a:extLst>
              </p:cNvPr>
              <p:cNvSpPr txBox="1"/>
              <p:nvPr/>
            </p:nvSpPr>
            <p:spPr>
              <a:xfrm>
                <a:off x="4060720" y="4242619"/>
                <a:ext cx="766916" cy="2803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300393">
                  <a:defRPr/>
                </a:pPr>
                <a:r>
                  <a:rPr lang="en-US" altLang="zh-TW" sz="1991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</a:t>
                </a:r>
                <a:r>
                  <a:rPr lang="en-US" altLang="zh-TW" sz="1991" b="1" baseline="-25000">
                    <a:solidFill>
                      <a:srgbClr val="FF0000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rPr>
                  <a:t>45</a:t>
                </a:r>
                <a:endParaRPr lang="zh-TW" altLang="en-US" sz="1991" b="1" baseline="-25000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endParaRPr>
              </a:p>
            </p:txBody>
          </p:sp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75B4BAD1-2A9D-43C8-8699-B832E0392750}"/>
                  </a:ext>
                </a:extLst>
              </p:cNvPr>
              <p:cNvSpPr txBox="1"/>
              <p:nvPr/>
            </p:nvSpPr>
            <p:spPr>
              <a:xfrm>
                <a:off x="4110669" y="2144259"/>
                <a:ext cx="766916" cy="2803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300393">
                  <a:defRPr/>
                </a:pPr>
                <a:r>
                  <a:rPr lang="en-US" altLang="zh-TW" sz="1991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</a:t>
                </a:r>
                <a:r>
                  <a:rPr lang="en-US" altLang="zh-TW" sz="1991" b="1" baseline="-25000">
                    <a:solidFill>
                      <a:srgbClr val="FF0000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rPr>
                  <a:t>12</a:t>
                </a:r>
                <a:endParaRPr lang="zh-TW" altLang="en-US" sz="1991" b="1" baseline="-25000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endParaRPr>
              </a:p>
            </p:txBody>
          </p:sp>
          <p:sp>
            <p:nvSpPr>
              <p:cNvPr id="9" name="文字方塊 8">
                <a:extLst>
                  <a:ext uri="{FF2B5EF4-FFF2-40B4-BE49-F238E27FC236}">
                    <a16:creationId xmlns:a16="http://schemas.microsoft.com/office/drawing/2014/main" id="{B16049A5-D38E-42E9-AAAA-3575A26D7DD8}"/>
                  </a:ext>
                </a:extLst>
              </p:cNvPr>
              <p:cNvSpPr txBox="1"/>
              <p:nvPr/>
            </p:nvSpPr>
            <p:spPr>
              <a:xfrm>
                <a:off x="4140165" y="4066462"/>
                <a:ext cx="766916" cy="2496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300393">
                  <a:defRPr/>
                </a:pPr>
                <a:r>
                  <a:rPr lang="en-US" altLang="zh-TW" sz="1707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</a:t>
                </a:r>
                <a:r>
                  <a:rPr lang="en-US" altLang="zh-TW" sz="1707" b="1" baseline="-25000">
                    <a:solidFill>
                      <a:srgbClr val="FF0000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rPr>
                  <a:t>44</a:t>
                </a:r>
                <a:endParaRPr lang="zh-TW" altLang="en-US" sz="1707" b="1" baseline="-25000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矩形 17">
                    <a:extLst>
                      <a:ext uri="{FF2B5EF4-FFF2-40B4-BE49-F238E27FC236}">
                        <a16:creationId xmlns:a16="http://schemas.microsoft.com/office/drawing/2014/main" id="{736E5C62-4A6C-45BF-97A8-FA613C04C04D}"/>
                      </a:ext>
                    </a:extLst>
                  </p:cNvPr>
                  <p:cNvSpPr/>
                  <p:nvPr/>
                </p:nvSpPr>
                <p:spPr>
                  <a:xfrm>
                    <a:off x="5004159" y="1779640"/>
                    <a:ext cx="40690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18" name="矩形 17">
                    <a:extLst>
                      <a:ext uri="{FF2B5EF4-FFF2-40B4-BE49-F238E27FC236}">
                        <a16:creationId xmlns:a16="http://schemas.microsoft.com/office/drawing/2014/main" id="{736E5C62-4A6C-45BF-97A8-FA613C04C04D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04159" y="1779640"/>
                    <a:ext cx="406900" cy="341931"/>
                  </a:xfrm>
                  <a:prstGeom prst="rect">
                    <a:avLst/>
                  </a:prstGeom>
                  <a:blipFill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 19">
                    <a:extLst>
                      <a:ext uri="{FF2B5EF4-FFF2-40B4-BE49-F238E27FC236}">
                        <a16:creationId xmlns:a16="http://schemas.microsoft.com/office/drawing/2014/main" id="{E0DC8012-813D-4C9F-86A4-EE3412BEA246}"/>
                      </a:ext>
                    </a:extLst>
                  </p:cNvPr>
                  <p:cNvSpPr/>
                  <p:nvPr/>
                </p:nvSpPr>
                <p:spPr>
                  <a:xfrm>
                    <a:off x="3516077" y="2113481"/>
                    <a:ext cx="39901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20" name="矩形 19">
                    <a:extLst>
                      <a:ext uri="{FF2B5EF4-FFF2-40B4-BE49-F238E27FC236}">
                        <a16:creationId xmlns:a16="http://schemas.microsoft.com/office/drawing/2014/main" id="{E0DC8012-813D-4C9F-86A4-EE3412BEA246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516077" y="2113481"/>
                    <a:ext cx="399010" cy="341931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矩形 20">
                    <a:extLst>
                      <a:ext uri="{FF2B5EF4-FFF2-40B4-BE49-F238E27FC236}">
                        <a16:creationId xmlns:a16="http://schemas.microsoft.com/office/drawing/2014/main" id="{059B065E-8B9B-477C-831A-84732B5DB910}"/>
                      </a:ext>
                    </a:extLst>
                  </p:cNvPr>
                  <p:cNvSpPr/>
                  <p:nvPr/>
                </p:nvSpPr>
                <p:spPr>
                  <a:xfrm>
                    <a:off x="3516077" y="2751304"/>
                    <a:ext cx="40433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21" name="矩形 20">
                    <a:extLst>
                      <a:ext uri="{FF2B5EF4-FFF2-40B4-BE49-F238E27FC236}">
                        <a16:creationId xmlns:a16="http://schemas.microsoft.com/office/drawing/2014/main" id="{059B065E-8B9B-477C-831A-84732B5DB910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516077" y="2751304"/>
                    <a:ext cx="404330" cy="341931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" name="矩形 21">
                    <a:extLst>
                      <a:ext uri="{FF2B5EF4-FFF2-40B4-BE49-F238E27FC236}">
                        <a16:creationId xmlns:a16="http://schemas.microsoft.com/office/drawing/2014/main" id="{049A81EF-4042-417E-AE1F-CBBB8502DBA4}"/>
                      </a:ext>
                    </a:extLst>
                  </p:cNvPr>
                  <p:cNvSpPr/>
                  <p:nvPr/>
                </p:nvSpPr>
                <p:spPr>
                  <a:xfrm>
                    <a:off x="3516077" y="3391386"/>
                    <a:ext cx="40433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22" name="矩形 21">
                    <a:extLst>
                      <a:ext uri="{FF2B5EF4-FFF2-40B4-BE49-F238E27FC236}">
                        <a16:creationId xmlns:a16="http://schemas.microsoft.com/office/drawing/2014/main" id="{049A81EF-4042-417E-AE1F-CBBB8502DBA4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516077" y="3391386"/>
                    <a:ext cx="404330" cy="341931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矩形 22">
                    <a:extLst>
                      <a:ext uri="{FF2B5EF4-FFF2-40B4-BE49-F238E27FC236}">
                        <a16:creationId xmlns:a16="http://schemas.microsoft.com/office/drawing/2014/main" id="{1E049AB6-8AF4-4BAF-91D0-0FF2F5DA415A}"/>
                      </a:ext>
                    </a:extLst>
                  </p:cNvPr>
                  <p:cNvSpPr/>
                  <p:nvPr/>
                </p:nvSpPr>
                <p:spPr>
                  <a:xfrm>
                    <a:off x="3510078" y="4031468"/>
                    <a:ext cx="40433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4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23" name="矩形 22">
                    <a:extLst>
                      <a:ext uri="{FF2B5EF4-FFF2-40B4-BE49-F238E27FC236}">
                        <a16:creationId xmlns:a16="http://schemas.microsoft.com/office/drawing/2014/main" id="{1E049AB6-8AF4-4BAF-91D0-0FF2F5DA415A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510078" y="4031468"/>
                    <a:ext cx="404330" cy="341931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>
                    <a:extLst>
                      <a:ext uri="{FF2B5EF4-FFF2-40B4-BE49-F238E27FC236}">
                        <a16:creationId xmlns:a16="http://schemas.microsoft.com/office/drawing/2014/main" id="{AFF9A476-90D2-49EF-87D8-2415F78B0E37}"/>
                      </a:ext>
                    </a:extLst>
                  </p:cNvPr>
                  <p:cNvSpPr/>
                  <p:nvPr/>
                </p:nvSpPr>
                <p:spPr>
                  <a:xfrm>
                    <a:off x="5004159" y="3719142"/>
                    <a:ext cx="41222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4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24" name="矩形 23">
                    <a:extLst>
                      <a:ext uri="{FF2B5EF4-FFF2-40B4-BE49-F238E27FC236}">
                        <a16:creationId xmlns:a16="http://schemas.microsoft.com/office/drawing/2014/main" id="{AFF9A476-90D2-49EF-87D8-2415F78B0E3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04159" y="3719142"/>
                    <a:ext cx="412220" cy="341931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5" name="矩形 24">
                    <a:extLst>
                      <a:ext uri="{FF2B5EF4-FFF2-40B4-BE49-F238E27FC236}">
                        <a16:creationId xmlns:a16="http://schemas.microsoft.com/office/drawing/2014/main" id="{C3417998-4182-47EB-A6F8-3D5FB7256E7A}"/>
                      </a:ext>
                    </a:extLst>
                  </p:cNvPr>
                  <p:cNvSpPr/>
                  <p:nvPr/>
                </p:nvSpPr>
                <p:spPr>
                  <a:xfrm>
                    <a:off x="5022391" y="3067954"/>
                    <a:ext cx="41222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25" name="矩形 24">
                    <a:extLst>
                      <a:ext uri="{FF2B5EF4-FFF2-40B4-BE49-F238E27FC236}">
                        <a16:creationId xmlns:a16="http://schemas.microsoft.com/office/drawing/2014/main" id="{C3417998-4182-47EB-A6F8-3D5FB7256E7A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22391" y="3067954"/>
                    <a:ext cx="412220" cy="341931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" name="矩形 25">
                    <a:extLst>
                      <a:ext uri="{FF2B5EF4-FFF2-40B4-BE49-F238E27FC236}">
                        <a16:creationId xmlns:a16="http://schemas.microsoft.com/office/drawing/2014/main" id="{EF17B205-5A0B-4577-BE39-2504C70D1B4E}"/>
                      </a:ext>
                    </a:extLst>
                  </p:cNvPr>
                  <p:cNvSpPr/>
                  <p:nvPr/>
                </p:nvSpPr>
                <p:spPr>
                  <a:xfrm>
                    <a:off x="5010769" y="2434903"/>
                    <a:ext cx="41222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26" name="矩形 25">
                    <a:extLst>
                      <a:ext uri="{FF2B5EF4-FFF2-40B4-BE49-F238E27FC236}">
                        <a16:creationId xmlns:a16="http://schemas.microsoft.com/office/drawing/2014/main" id="{EF17B205-5A0B-4577-BE39-2504C70D1B4E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10769" y="2434903"/>
                    <a:ext cx="412220" cy="341931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7" name="矩形 26">
                    <a:extLst>
                      <a:ext uri="{FF2B5EF4-FFF2-40B4-BE49-F238E27FC236}">
                        <a16:creationId xmlns:a16="http://schemas.microsoft.com/office/drawing/2014/main" id="{A75CA9BB-71D1-40C4-A3F4-8178850D7186}"/>
                      </a:ext>
                    </a:extLst>
                  </p:cNvPr>
                  <p:cNvSpPr/>
                  <p:nvPr/>
                </p:nvSpPr>
                <p:spPr>
                  <a:xfrm>
                    <a:off x="5004159" y="4378274"/>
                    <a:ext cx="41222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5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27" name="矩形 26">
                    <a:extLst>
                      <a:ext uri="{FF2B5EF4-FFF2-40B4-BE49-F238E27FC236}">
                        <a16:creationId xmlns:a16="http://schemas.microsoft.com/office/drawing/2014/main" id="{A75CA9BB-71D1-40C4-A3F4-8178850D7186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04159" y="4378274"/>
                    <a:ext cx="412220" cy="341931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0" name="矩形 29">
                    <a:extLst>
                      <a:ext uri="{FF2B5EF4-FFF2-40B4-BE49-F238E27FC236}">
                        <a16:creationId xmlns:a16="http://schemas.microsoft.com/office/drawing/2014/main" id="{8BBE5BCC-32C1-4B57-AC5F-52BABE541227}"/>
                      </a:ext>
                    </a:extLst>
                  </p:cNvPr>
                  <p:cNvSpPr/>
                  <p:nvPr/>
                </p:nvSpPr>
                <p:spPr>
                  <a:xfrm>
                    <a:off x="8010110" y="2425963"/>
                    <a:ext cx="39396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30" name="矩形 29">
                    <a:extLst>
                      <a:ext uri="{FF2B5EF4-FFF2-40B4-BE49-F238E27FC236}">
                        <a16:creationId xmlns:a16="http://schemas.microsoft.com/office/drawing/2014/main" id="{8BBE5BCC-32C1-4B57-AC5F-52BABE54122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010110" y="2425963"/>
                    <a:ext cx="393960" cy="341931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1" name="矩形 30">
                    <a:extLst>
                      <a:ext uri="{FF2B5EF4-FFF2-40B4-BE49-F238E27FC236}">
                        <a16:creationId xmlns:a16="http://schemas.microsoft.com/office/drawing/2014/main" id="{7EF2B016-A05C-4E4B-A577-A5BB9835139F}"/>
                      </a:ext>
                    </a:extLst>
                  </p:cNvPr>
                  <p:cNvSpPr/>
                  <p:nvPr/>
                </p:nvSpPr>
                <p:spPr>
                  <a:xfrm>
                    <a:off x="8010110" y="3077580"/>
                    <a:ext cx="39928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31" name="矩形 30">
                    <a:extLst>
                      <a:ext uri="{FF2B5EF4-FFF2-40B4-BE49-F238E27FC236}">
                        <a16:creationId xmlns:a16="http://schemas.microsoft.com/office/drawing/2014/main" id="{7EF2B016-A05C-4E4B-A577-A5BB9835139F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010110" y="3077580"/>
                    <a:ext cx="399280" cy="341931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2" name="矩形 31">
                    <a:extLst>
                      <a:ext uri="{FF2B5EF4-FFF2-40B4-BE49-F238E27FC236}">
                        <a16:creationId xmlns:a16="http://schemas.microsoft.com/office/drawing/2014/main" id="{9E3B097D-7BEF-4191-BD8B-6E4476F8AEA9}"/>
                      </a:ext>
                    </a:extLst>
                  </p:cNvPr>
                  <p:cNvSpPr/>
                  <p:nvPr/>
                </p:nvSpPr>
                <p:spPr>
                  <a:xfrm>
                    <a:off x="8010801" y="3697130"/>
                    <a:ext cx="399280" cy="34193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defTabSz="1300393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TW" sz="256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560">
                      <a:solidFill>
                        <a:prstClr val="black"/>
                      </a:solidFill>
                      <a:latin typeface="Corbel"/>
                      <a:ea typeface="新細明體" panose="02020500000000000000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32" name="矩形 31">
                    <a:extLst>
                      <a:ext uri="{FF2B5EF4-FFF2-40B4-BE49-F238E27FC236}">
                        <a16:creationId xmlns:a16="http://schemas.microsoft.com/office/drawing/2014/main" id="{9E3B097D-7BEF-4191-BD8B-6E4476F8AEA9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010801" y="3697130"/>
                    <a:ext cx="399280" cy="341931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6" name="文字方塊 45">
                <a:extLst>
                  <a:ext uri="{FF2B5EF4-FFF2-40B4-BE49-F238E27FC236}">
                    <a16:creationId xmlns:a16="http://schemas.microsoft.com/office/drawing/2014/main" id="{865BB134-B4D8-46C7-912C-DC8C71329F88}"/>
                  </a:ext>
                </a:extLst>
              </p:cNvPr>
              <p:cNvSpPr txBox="1"/>
              <p:nvPr/>
            </p:nvSpPr>
            <p:spPr>
              <a:xfrm>
                <a:off x="7084790" y="1339388"/>
                <a:ext cx="637391" cy="3111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300393">
                  <a:defRPr/>
                </a:pPr>
                <a:r>
                  <a:rPr lang="en-US" altLang="zh-TW" sz="2276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</a:t>
                </a:r>
                <a:r>
                  <a:rPr lang="en-US" altLang="zh-TW" sz="2276" b="1" baseline="-25000">
                    <a:solidFill>
                      <a:srgbClr val="FF0000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rPr>
                  <a:t>211</a:t>
                </a:r>
                <a:endParaRPr lang="zh-TW" altLang="en-US" sz="2276" b="1" baseline="-25000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endParaRPr>
              </a:p>
            </p:txBody>
          </p:sp>
          <p:sp>
            <p:nvSpPr>
              <p:cNvPr id="47" name="文字方塊 46">
                <a:extLst>
                  <a:ext uri="{FF2B5EF4-FFF2-40B4-BE49-F238E27FC236}">
                    <a16:creationId xmlns:a16="http://schemas.microsoft.com/office/drawing/2014/main" id="{05226055-4689-4F05-BA77-AD9C105DBB64}"/>
                  </a:ext>
                </a:extLst>
              </p:cNvPr>
              <p:cNvSpPr txBox="1"/>
              <p:nvPr/>
            </p:nvSpPr>
            <p:spPr>
              <a:xfrm>
                <a:off x="7597370" y="4242688"/>
                <a:ext cx="637391" cy="3111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300393">
                  <a:defRPr/>
                </a:pPr>
                <a:r>
                  <a:rPr lang="en-US" altLang="zh-TW" sz="2276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</a:t>
                </a:r>
                <a:r>
                  <a:rPr lang="en-US" altLang="zh-TW" sz="2276" b="1" baseline="-25000">
                    <a:solidFill>
                      <a:srgbClr val="FF0000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rPr>
                  <a:t>273</a:t>
                </a:r>
                <a:endParaRPr lang="zh-TW" altLang="en-US" sz="2276" b="1" baseline="-25000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endParaRPr>
              </a:p>
            </p:txBody>
          </p:sp>
          <p:sp>
            <p:nvSpPr>
              <p:cNvPr id="49" name="文字方塊 48">
                <a:extLst>
                  <a:ext uri="{FF2B5EF4-FFF2-40B4-BE49-F238E27FC236}">
                    <a16:creationId xmlns:a16="http://schemas.microsoft.com/office/drawing/2014/main" id="{B3A11A2E-7D13-433C-AEC0-B68E419A54FA}"/>
                  </a:ext>
                </a:extLst>
              </p:cNvPr>
              <p:cNvSpPr txBox="1"/>
              <p:nvPr/>
            </p:nvSpPr>
            <p:spPr>
              <a:xfrm>
                <a:off x="5718706" y="1257151"/>
                <a:ext cx="766916" cy="3111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300393">
                  <a:defRPr/>
                </a:pPr>
                <a:r>
                  <a:rPr lang="en-US" altLang="zh-TW" sz="2276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</a:t>
                </a:r>
                <a:r>
                  <a:rPr lang="en-US" altLang="zh-TW" sz="2276" b="1" baseline="-25000">
                    <a:solidFill>
                      <a:srgbClr val="FF0000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rPr>
                  <a:t>111</a:t>
                </a:r>
                <a:endParaRPr lang="zh-TW" altLang="en-US" sz="2276" b="1" baseline="-25000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endParaRPr>
              </a:p>
            </p:txBody>
          </p:sp>
          <p:sp>
            <p:nvSpPr>
              <p:cNvPr id="50" name="文字方塊 49">
                <a:extLst>
                  <a:ext uri="{FF2B5EF4-FFF2-40B4-BE49-F238E27FC236}">
                    <a16:creationId xmlns:a16="http://schemas.microsoft.com/office/drawing/2014/main" id="{5948372C-B72C-4491-92A3-4CF5074803AA}"/>
                  </a:ext>
                </a:extLst>
              </p:cNvPr>
              <p:cNvSpPr txBox="1"/>
              <p:nvPr/>
            </p:nvSpPr>
            <p:spPr>
              <a:xfrm>
                <a:off x="5477515" y="4745966"/>
                <a:ext cx="766916" cy="3111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300393">
                  <a:defRPr/>
                </a:pPr>
                <a:r>
                  <a:rPr lang="en-US" altLang="zh-TW" sz="2276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</a:t>
                </a:r>
                <a:r>
                  <a:rPr lang="en-US" altLang="zh-TW" sz="2276" b="1" baseline="-25000">
                    <a:solidFill>
                      <a:srgbClr val="FF0000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rPr>
                  <a:t>157</a:t>
                </a:r>
                <a:endParaRPr lang="zh-TW" altLang="en-US" sz="2276" b="1" baseline="-25000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字方塊 15">
                  <a:extLst>
                    <a:ext uri="{FF2B5EF4-FFF2-40B4-BE49-F238E27FC236}">
                      <a16:creationId xmlns:a16="http://schemas.microsoft.com/office/drawing/2014/main" id="{7F252F93-82B5-4492-8705-9397E15651FF}"/>
                    </a:ext>
                  </a:extLst>
                </p:cNvPr>
                <p:cNvSpPr txBox="1"/>
                <p:nvPr/>
              </p:nvSpPr>
              <p:spPr>
                <a:xfrm>
                  <a:off x="5000908" y="8214206"/>
                  <a:ext cx="3763663" cy="125602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defTabSz="1300393"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844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altLang="zh-TW" sz="2844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TW" sz="2844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TW" sz="2844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  <m:t>=</m:t>
                        </m:r>
                        <m:r>
                          <a:rPr lang="en-US" altLang="zh-TW" sz="2844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TW" sz="2844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altLang="zh-TW" sz="2844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altLang="zh-TW" sz="2844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𝑖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altLang="zh-TW" sz="2844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44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TW" sz="2844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  <m:sSub>
                              <m:sSubPr>
                                <m:ctrlPr>
                                  <a:rPr lang="en-US" altLang="zh-TW" sz="2844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844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zh-TW" sz="2844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TW" altLang="en-US" sz="2844" dirty="0">
                    <a:solidFill>
                      <a:prstClr val="black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6" name="文字方塊 15">
                  <a:extLst>
                    <a:ext uri="{FF2B5EF4-FFF2-40B4-BE49-F238E27FC236}">
                      <a16:creationId xmlns:a16="http://schemas.microsoft.com/office/drawing/2014/main" id="{7F252F93-82B5-4492-8705-9397E15651F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00908" y="8214206"/>
                  <a:ext cx="3763663" cy="1256023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11182167-1C9C-4B8A-ADA7-F85431699179}"/>
              </a:ext>
            </a:extLst>
          </p:cNvPr>
          <p:cNvSpPr txBox="1"/>
          <p:nvPr/>
        </p:nvSpPr>
        <p:spPr>
          <a:xfrm>
            <a:off x="8388280" y="8789173"/>
            <a:ext cx="3551743" cy="4862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300393">
              <a:defRPr/>
            </a:pPr>
            <a:r>
              <a:rPr lang="en-US" altLang="zh-TW" sz="2560" i="1" dirty="0">
                <a:solidFill>
                  <a:prstClr val="black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f </a:t>
            </a:r>
            <a:r>
              <a:rPr lang="en-US" altLang="zh-TW" sz="2560" dirty="0">
                <a:solidFill>
                  <a:prstClr val="black"/>
                </a:solidFill>
                <a:latin typeface="Arial" pitchFamily="34" charset="0"/>
                <a:ea typeface="新細明體" panose="02020500000000000000" pitchFamily="18" charset="-120"/>
                <a:cs typeface="Arial" pitchFamily="34" charset="0"/>
              </a:rPr>
              <a:t>: activation function</a:t>
            </a:r>
            <a:endParaRPr lang="zh-TW" altLang="en-US" sz="2560" dirty="0">
              <a:solidFill>
                <a:prstClr val="black"/>
              </a:solidFill>
              <a:latin typeface="Arial" pitchFamily="34" charset="0"/>
              <a:ea typeface="新細明體" panose="02020500000000000000" pitchFamily="18" charset="-120"/>
              <a:cs typeface="Arial" pitchFamily="34" charset="0"/>
            </a:endParaRP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70624D77-2D97-46B8-BE59-A779AD44787D}"/>
              </a:ext>
            </a:extLst>
          </p:cNvPr>
          <p:cNvGrpSpPr/>
          <p:nvPr/>
        </p:nvGrpSpPr>
        <p:grpSpPr>
          <a:xfrm>
            <a:off x="14286472" y="3557603"/>
            <a:ext cx="608286" cy="3147997"/>
            <a:chOff x="191437" y="2429393"/>
            <a:chExt cx="427714" cy="2158680"/>
          </a:xfrm>
        </p:grpSpPr>
        <p:sp>
          <p:nvSpPr>
            <p:cNvPr id="35" name="文字方塊 34">
              <a:extLst>
                <a:ext uri="{FF2B5EF4-FFF2-40B4-BE49-F238E27FC236}">
                  <a16:creationId xmlns:a16="http://schemas.microsoft.com/office/drawing/2014/main" id="{238A2641-685D-4DD7-8B2F-4B667B47FF27}"/>
                </a:ext>
              </a:extLst>
            </p:cNvPr>
            <p:cNvSpPr txBox="1"/>
            <p:nvPr/>
          </p:nvSpPr>
          <p:spPr>
            <a:xfrm>
              <a:off x="231059" y="2429393"/>
              <a:ext cx="388092" cy="6827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300393">
                <a:defRPr/>
              </a:pPr>
              <a:r>
                <a:rPr lang="en-US" altLang="zh-TW" sz="2560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1</a:t>
              </a:r>
            </a:p>
            <a:p>
              <a:pPr defTabSz="1300393">
                <a:spcBef>
                  <a:spcPts val="853"/>
                </a:spcBef>
                <a:defRPr/>
              </a:pPr>
              <a:r>
                <a:rPr lang="en-US" altLang="zh-TW" sz="2560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2</a:t>
              </a:r>
            </a:p>
          </p:txBody>
        </p:sp>
        <p:sp>
          <p:nvSpPr>
            <p:cNvPr id="36" name="文字方塊 35">
              <a:extLst>
                <a:ext uri="{FF2B5EF4-FFF2-40B4-BE49-F238E27FC236}">
                  <a16:creationId xmlns:a16="http://schemas.microsoft.com/office/drawing/2014/main" id="{3A73CA87-198F-4DB8-B2D3-3BE7982559E6}"/>
                </a:ext>
              </a:extLst>
            </p:cNvPr>
            <p:cNvSpPr txBox="1"/>
            <p:nvPr/>
          </p:nvSpPr>
          <p:spPr>
            <a:xfrm>
              <a:off x="231059" y="3905320"/>
              <a:ext cx="388092" cy="6827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300393">
                <a:defRPr/>
              </a:pPr>
              <a:endParaRPr lang="en-US" altLang="zh-TW" sz="2560">
                <a:solidFill>
                  <a:prstClr val="black"/>
                </a:solidFill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  <a:p>
              <a:pPr defTabSz="1300393">
                <a:spcBef>
                  <a:spcPts val="853"/>
                </a:spcBef>
                <a:defRPr/>
              </a:pPr>
              <a:r>
                <a:rPr lang="en-US" altLang="zh-TW" sz="2560" i="1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N</a:t>
              </a:r>
            </a:p>
          </p:txBody>
        </p:sp>
        <p:sp>
          <p:nvSpPr>
            <p:cNvPr id="37" name="文字方塊 36">
              <a:extLst>
                <a:ext uri="{FF2B5EF4-FFF2-40B4-BE49-F238E27FC236}">
                  <a16:creationId xmlns:a16="http://schemas.microsoft.com/office/drawing/2014/main" id="{FF6FB006-0515-4C91-ACA4-63B02F88D046}"/>
                </a:ext>
              </a:extLst>
            </p:cNvPr>
            <p:cNvSpPr txBox="1"/>
            <p:nvPr/>
          </p:nvSpPr>
          <p:spPr>
            <a:xfrm>
              <a:off x="191437" y="3156979"/>
              <a:ext cx="388092" cy="603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300393">
                <a:defRPr/>
              </a:pPr>
              <a:r>
                <a:rPr lang="en-US" altLang="zh-TW" sz="2560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</a:t>
              </a:r>
              <a:endParaRPr lang="en-US" altLang="zh-TW" sz="2560" i="1">
                <a:solidFill>
                  <a:prstClr val="black"/>
                </a:solidFill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  <a:p>
              <a:pPr defTabSz="1300393">
                <a:defRPr/>
              </a:pPr>
              <a:r>
                <a:rPr lang="en-US" altLang="zh-TW" sz="2560" i="1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…</a:t>
              </a:r>
            </a:p>
          </p:txBody>
        </p:sp>
      </p:grpSp>
      <p:grpSp>
        <p:nvGrpSpPr>
          <p:cNvPr id="38" name="群組 37">
            <a:extLst>
              <a:ext uri="{FF2B5EF4-FFF2-40B4-BE49-F238E27FC236}">
                <a16:creationId xmlns:a16="http://schemas.microsoft.com/office/drawing/2014/main" id="{3FB5A4A5-EF51-4252-B1D9-895B5EC3DA67}"/>
              </a:ext>
            </a:extLst>
          </p:cNvPr>
          <p:cNvGrpSpPr/>
          <p:nvPr/>
        </p:nvGrpSpPr>
        <p:grpSpPr>
          <a:xfrm>
            <a:off x="12547004" y="3407076"/>
            <a:ext cx="1066768" cy="2410857"/>
            <a:chOff x="12907342" y="3407029"/>
            <a:chExt cx="1066800" cy="241093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字方塊 32">
                  <a:extLst>
                    <a:ext uri="{FF2B5EF4-FFF2-40B4-BE49-F238E27FC236}">
                      <a16:creationId xmlns:a16="http://schemas.microsoft.com/office/drawing/2014/main" id="{943E7A87-8845-46C7-A61D-A290923843EB}"/>
                    </a:ext>
                  </a:extLst>
                </p:cNvPr>
                <p:cNvSpPr txBox="1"/>
                <p:nvPr/>
              </p:nvSpPr>
              <p:spPr>
                <a:xfrm>
                  <a:off x="12907342" y="3407029"/>
                  <a:ext cx="1066800" cy="59819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defTabSz="914354"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3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altLang="zh-TW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TW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TW" sz="3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3200" dirty="0">
                    <a:solidFill>
                      <a:prstClr val="black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33" name="文字方塊 32">
                  <a:extLst>
                    <a:ext uri="{FF2B5EF4-FFF2-40B4-BE49-F238E27FC236}">
                      <a16:creationId xmlns:a16="http://schemas.microsoft.com/office/drawing/2014/main" id="{943E7A87-8845-46C7-A61D-A290923843E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907342" y="3407029"/>
                  <a:ext cx="1066800" cy="598195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文字方塊 40">
                  <a:extLst>
                    <a:ext uri="{FF2B5EF4-FFF2-40B4-BE49-F238E27FC236}">
                      <a16:creationId xmlns:a16="http://schemas.microsoft.com/office/drawing/2014/main" id="{81EEB0EB-591B-4CBF-B25D-05749E48E5A8}"/>
                    </a:ext>
                  </a:extLst>
                </p:cNvPr>
                <p:cNvSpPr txBox="1"/>
                <p:nvPr/>
              </p:nvSpPr>
              <p:spPr>
                <a:xfrm>
                  <a:off x="12907342" y="4339523"/>
                  <a:ext cx="1066800" cy="59819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defTabSz="914354"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3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altLang="zh-TW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TW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TW" sz="3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3200" dirty="0">
                    <a:solidFill>
                      <a:prstClr val="black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41" name="文字方塊 40">
                  <a:extLst>
                    <a:ext uri="{FF2B5EF4-FFF2-40B4-BE49-F238E27FC236}">
                      <a16:creationId xmlns:a16="http://schemas.microsoft.com/office/drawing/2014/main" id="{81EEB0EB-591B-4CBF-B25D-05749E48E5A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907342" y="4339523"/>
                  <a:ext cx="1066800" cy="598195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文字方塊 41">
                  <a:extLst>
                    <a:ext uri="{FF2B5EF4-FFF2-40B4-BE49-F238E27FC236}">
                      <a16:creationId xmlns:a16="http://schemas.microsoft.com/office/drawing/2014/main" id="{1124DCB2-A693-4064-A6B8-F6BC619EB156}"/>
                    </a:ext>
                  </a:extLst>
                </p:cNvPr>
                <p:cNvSpPr txBox="1"/>
                <p:nvPr/>
              </p:nvSpPr>
              <p:spPr>
                <a:xfrm>
                  <a:off x="12907342" y="5219764"/>
                  <a:ext cx="1066800" cy="59819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defTabSz="914354"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3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altLang="zh-TW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TW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TW" sz="3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3200" dirty="0">
                    <a:solidFill>
                      <a:prstClr val="black"/>
                    </a:solidFill>
                    <a:latin typeface="Arial" pitchFamily="34" charset="0"/>
                    <a:ea typeface="新細明體" panose="02020500000000000000" pitchFamily="18" charset="-12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42" name="文字方塊 41">
                  <a:extLst>
                    <a:ext uri="{FF2B5EF4-FFF2-40B4-BE49-F238E27FC236}">
                      <a16:creationId xmlns:a16="http://schemas.microsoft.com/office/drawing/2014/main" id="{1124DCB2-A693-4064-A6B8-F6BC619EB15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907342" y="5219764"/>
                  <a:ext cx="1066800" cy="598195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3" name="文字方塊 42">
            <a:extLst>
              <a:ext uri="{FF2B5EF4-FFF2-40B4-BE49-F238E27FC236}">
                <a16:creationId xmlns:a16="http://schemas.microsoft.com/office/drawing/2014/main" id="{C9E58450-4B9B-4252-B49B-0C11EF591065}"/>
              </a:ext>
            </a:extLst>
          </p:cNvPr>
          <p:cNvSpPr txBox="1"/>
          <p:nvPr/>
        </p:nvSpPr>
        <p:spPr>
          <a:xfrm>
            <a:off x="13294961" y="3529008"/>
            <a:ext cx="106676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354">
              <a:defRPr/>
            </a:pPr>
            <a:r>
              <a:rPr lang="en-US" altLang="zh-TW" sz="2800" dirty="0">
                <a:solidFill>
                  <a:srgbClr val="FF0000"/>
                </a:solidFill>
                <a:ea typeface="新細明體" panose="02020500000000000000" pitchFamily="18" charset="-120"/>
                <a:cs typeface="Calibri" panose="020F0502020204030204" pitchFamily="34" charset="0"/>
              </a:rPr>
              <a:t>0.1</a:t>
            </a:r>
          </a:p>
          <a:p>
            <a:pPr defTabSz="914354">
              <a:defRPr/>
            </a:pPr>
            <a:endParaRPr lang="en-US" altLang="zh-TW" sz="2800" dirty="0">
              <a:solidFill>
                <a:srgbClr val="FF0000"/>
              </a:solidFill>
              <a:ea typeface="新細明體" panose="02020500000000000000" pitchFamily="18" charset="-120"/>
              <a:cs typeface="Calibri" panose="020F0502020204030204" pitchFamily="34" charset="0"/>
            </a:endParaRPr>
          </a:p>
          <a:p>
            <a:pPr defTabSz="914354">
              <a:defRPr/>
            </a:pPr>
            <a:r>
              <a:rPr lang="en-US" altLang="zh-TW" sz="2800" dirty="0">
                <a:solidFill>
                  <a:srgbClr val="FF0000"/>
                </a:solidFill>
                <a:ea typeface="新細明體" panose="02020500000000000000" pitchFamily="18" charset="-120"/>
                <a:cs typeface="Calibri" panose="020F0502020204030204" pitchFamily="34" charset="0"/>
              </a:rPr>
              <a:t>0.7</a:t>
            </a:r>
          </a:p>
          <a:p>
            <a:pPr defTabSz="914354">
              <a:defRPr/>
            </a:pPr>
            <a:endParaRPr lang="en-US" altLang="zh-TW" sz="2800" dirty="0">
              <a:solidFill>
                <a:srgbClr val="FF0000"/>
              </a:solidFill>
              <a:ea typeface="新細明體" panose="02020500000000000000" pitchFamily="18" charset="-120"/>
              <a:cs typeface="Calibri" panose="020F0502020204030204" pitchFamily="34" charset="0"/>
            </a:endParaRPr>
          </a:p>
          <a:p>
            <a:pPr defTabSz="914354">
              <a:defRPr/>
            </a:pPr>
            <a:r>
              <a:rPr lang="en-US" altLang="zh-TW" sz="2800" dirty="0">
                <a:solidFill>
                  <a:srgbClr val="FF0000"/>
                </a:solidFill>
                <a:ea typeface="新細明體" panose="02020500000000000000" pitchFamily="18" charset="-120"/>
                <a:cs typeface="Calibri" panose="020F0502020204030204" pitchFamily="34" charset="0"/>
              </a:rPr>
              <a:t>0.2</a:t>
            </a:r>
            <a:endParaRPr lang="zh-TW" altLang="en-US" sz="2800" dirty="0">
              <a:solidFill>
                <a:srgbClr val="FF0000"/>
              </a:solidFill>
              <a:ea typeface="新細明體" panose="02020500000000000000" pitchFamily="18" charset="-120"/>
              <a:cs typeface="Calibri" panose="020F0502020204030204" pitchFamily="34" charset="0"/>
            </a:endParaRPr>
          </a:p>
        </p:txBody>
      </p:sp>
      <p:sp>
        <p:nvSpPr>
          <p:cNvPr id="53" name="文字方塊 52">
            <a:extLst>
              <a:ext uri="{FF2B5EF4-FFF2-40B4-BE49-F238E27FC236}">
                <a16:creationId xmlns:a16="http://schemas.microsoft.com/office/drawing/2014/main" id="{98EB6433-22AB-46E7-8A11-F675A33CF292}"/>
              </a:ext>
            </a:extLst>
          </p:cNvPr>
          <p:cNvSpPr txBox="1"/>
          <p:nvPr/>
        </p:nvSpPr>
        <p:spPr>
          <a:xfrm>
            <a:off x="12761090" y="2942713"/>
            <a:ext cx="1755726" cy="4862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560" b="1" dirty="0">
                <a:solidFill>
                  <a:srgbClr val="FF0000"/>
                </a:solidFill>
              </a:rPr>
              <a:t>(Loss/Error)</a:t>
            </a:r>
            <a:endParaRPr lang="zh-TW" altLang="en-US" sz="2560" b="1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4D33B210-8D7E-4F5D-820E-0A0DED3EDF2E}"/>
              </a:ext>
            </a:extLst>
          </p:cNvPr>
          <p:cNvSpPr txBox="1"/>
          <p:nvPr/>
        </p:nvSpPr>
        <p:spPr>
          <a:xfrm>
            <a:off x="879797" y="7192318"/>
            <a:ext cx="2688479" cy="206210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TW" altLang="en-US" sz="256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機器學習要項：</a:t>
            </a:r>
            <a:endParaRPr lang="en-US" altLang="zh-TW" sz="256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79301" indent="-379301">
              <a:buAutoNum type="arabicPeriod"/>
            </a:pPr>
            <a:r>
              <a:rPr lang="zh-TW" altLang="en-US" sz="256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集</a:t>
            </a:r>
            <a:endParaRPr lang="en-US" altLang="zh-TW" sz="256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79301" indent="-379301">
              <a:buAutoNum type="arabicPeriod"/>
            </a:pPr>
            <a:r>
              <a:rPr lang="zh-TW" altLang="en-US" sz="256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模型</a:t>
            </a:r>
            <a:endParaRPr lang="en-US" altLang="zh-TW" sz="256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79301" indent="-379301">
              <a:buAutoNum type="arabicPeriod"/>
            </a:pPr>
            <a:r>
              <a:rPr lang="zh-TW" altLang="en-US" sz="256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損失函式</a:t>
            </a:r>
            <a:endParaRPr lang="en-US" altLang="zh-TW" sz="256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79301" indent="-379301">
              <a:buAutoNum type="arabicPeriod"/>
            </a:pPr>
            <a:r>
              <a:rPr lang="zh-TW" altLang="en-US" sz="256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優化器</a:t>
            </a:r>
          </a:p>
        </p:txBody>
      </p:sp>
      <p:grpSp>
        <p:nvGrpSpPr>
          <p:cNvPr id="40" name="群組 39"/>
          <p:cNvGrpSpPr/>
          <p:nvPr/>
        </p:nvGrpSpPr>
        <p:grpSpPr>
          <a:xfrm>
            <a:off x="5858293" y="348614"/>
            <a:ext cx="10751452" cy="2359407"/>
            <a:chOff x="5858293" y="348614"/>
            <a:chExt cx="10751452" cy="2359407"/>
          </a:xfrm>
        </p:grpSpPr>
        <p:cxnSp>
          <p:nvCxnSpPr>
            <p:cNvPr id="52" name="直線單箭頭接點 51">
              <a:extLst>
                <a:ext uri="{FF2B5EF4-FFF2-40B4-BE49-F238E27FC236}">
                  <a16:creationId xmlns:a16="http://schemas.microsoft.com/office/drawing/2014/main" id="{A943B0CB-FA4B-486F-89A5-357DD82A488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178470" y="1340813"/>
              <a:ext cx="209810" cy="449135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單箭頭接點 53">
              <a:extLst>
                <a:ext uri="{FF2B5EF4-FFF2-40B4-BE49-F238E27FC236}">
                  <a16:creationId xmlns:a16="http://schemas.microsoft.com/office/drawing/2014/main" id="{131A69E1-7BD0-4FF6-9B84-3FB64F8628A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858293" y="2258886"/>
              <a:ext cx="209810" cy="449135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線單箭頭接點 43">
              <a:extLst>
                <a:ext uri="{FF2B5EF4-FFF2-40B4-BE49-F238E27FC236}">
                  <a16:creationId xmlns:a16="http://schemas.microsoft.com/office/drawing/2014/main" id="{D0CC70A5-E71A-4558-A1EF-58D14A9E17E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520971" y="1423342"/>
              <a:ext cx="474386" cy="605451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9A91DC43-C859-4999-B8F8-7AC4D6BC1792}"/>
                </a:ext>
              </a:extLst>
            </p:cNvPr>
            <p:cNvSpPr txBox="1"/>
            <p:nvPr/>
          </p:nvSpPr>
          <p:spPr>
            <a:xfrm>
              <a:off x="11077068" y="348614"/>
              <a:ext cx="5532677" cy="12741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300393">
                <a:defRPr/>
              </a:pPr>
              <a:r>
                <a:rPr lang="en-US" altLang="zh-TW" sz="2560" dirty="0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Learning/Training:</a:t>
              </a:r>
            </a:p>
            <a:p>
              <a:pPr defTabSz="1300393">
                <a:defRPr/>
              </a:pPr>
              <a:r>
                <a:rPr lang="en-US" altLang="zh-TW" sz="2560" dirty="0">
                  <a:solidFill>
                    <a:srgbClr val="FF0000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Stochastic Gradient Decent </a:t>
              </a:r>
              <a:r>
                <a:rPr lang="en-US" altLang="zh-TW" sz="2560" dirty="0">
                  <a:solidFill>
                    <a:prstClr val="black"/>
                  </a:solidFill>
                  <a:latin typeface="Arial" pitchFamily="34" charset="0"/>
                  <a:ea typeface="新細明體" panose="02020500000000000000" pitchFamily="18" charset="-120"/>
                  <a:cs typeface="Arial" pitchFamily="34" charset="0"/>
                </a:rPr>
                <a:t>to adjust the weights backwards.</a:t>
              </a:r>
              <a:endParaRPr lang="zh-TW" altLang="en-US" sz="2560" dirty="0">
                <a:solidFill>
                  <a:prstClr val="black"/>
                </a:solidFill>
                <a:latin typeface="Arial" pitchFamily="34" charset="0"/>
                <a:ea typeface="新細明體" panose="02020500000000000000" pitchFamily="18" charset="-12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88210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67013" y="342556"/>
            <a:ext cx="15606237" cy="93615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7145" algn="ctr">
              <a:spcBef>
                <a:spcPts val="100"/>
              </a:spcBef>
            </a:pPr>
            <a:r>
              <a:rPr sz="6000" b="0" dirty="0">
                <a:ea typeface="Cambria Math" panose="02040503050406030204" pitchFamily="18" charset="0"/>
              </a:rPr>
              <a:t>Roadmap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404AB0DC-8A5B-4129-A6B8-7C48F23464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07331" y="1524000"/>
            <a:ext cx="14640719" cy="7162800"/>
          </a:xfrm>
        </p:spPr>
        <p:txBody>
          <a:bodyPr/>
          <a:lstStyle/>
          <a:p>
            <a:pPr marL="584200" indent="-571500">
              <a:spcBef>
                <a:spcPts val="100"/>
              </a:spcBef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rgbClr val="FF0000"/>
                </a:solidFill>
              </a:rPr>
              <a:t>Example: Learning XOR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Gradient-Based Learning</a:t>
            </a:r>
            <a:endParaRPr lang="en-US" altLang="zh-TW" sz="4000" i="1" dirty="0">
              <a:solidFill>
                <a:schemeClr val="bg1">
                  <a:lumMod val="75000"/>
                </a:schemeClr>
              </a:solidFill>
            </a:endParaRP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Hidden Units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Architecture Design</a:t>
            </a:r>
          </a:p>
          <a:p>
            <a:pPr marL="584200" indent="-571500">
              <a:buSzPct val="75000"/>
              <a:tabLst>
                <a:tab pos="456565" algn="l"/>
                <a:tab pos="457200" algn="l"/>
              </a:tabLst>
            </a:pPr>
            <a:r>
              <a:rPr lang="en-US" altLang="zh-TW" sz="4000" dirty="0">
                <a:solidFill>
                  <a:schemeClr val="bg1">
                    <a:lumMod val="75000"/>
                  </a:schemeClr>
                </a:solidFill>
              </a:rPr>
              <a:t>Back-Propagation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45998246-4FB2-4005-A1A1-AFF5046D2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2DE7E-53B6-4CFB-8C6D-116D05998A33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421010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spDef>
      <a:spPr>
        <a:ln w="38100">
          <a:solidFill>
            <a:srgbClr val="008000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spDef>
    <a:lnDef>
      <a:spPr>
        <a:ln w="28575"/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22</TotalTime>
  <Words>3561</Words>
  <Application>Microsoft Office PowerPoint</Application>
  <PresentationFormat>自訂</PresentationFormat>
  <Paragraphs>794</Paragraphs>
  <Slides>40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1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0</vt:i4>
      </vt:variant>
    </vt:vector>
  </HeadingPairs>
  <TitlesOfParts>
    <vt:vector size="56" baseType="lpstr">
      <vt:lpstr>Chaparral Pro Light</vt:lpstr>
      <vt:lpstr>DejaVu Sans</vt:lpstr>
      <vt:lpstr>微軟正黑體</vt:lpstr>
      <vt:lpstr>新細明體</vt:lpstr>
      <vt:lpstr>標楷體</vt:lpstr>
      <vt:lpstr>Arial</vt:lpstr>
      <vt:lpstr>Calibri</vt:lpstr>
      <vt:lpstr>Cambria Math</vt:lpstr>
      <vt:lpstr>Corbel</vt:lpstr>
      <vt:lpstr>Symbol</vt:lpstr>
      <vt:lpstr>Times New Roman</vt:lpstr>
      <vt:lpstr>Wingdings</vt:lpstr>
      <vt:lpstr>Wingdings 2</vt:lpstr>
      <vt:lpstr>Module</vt:lpstr>
      <vt:lpstr>Equation</vt:lpstr>
      <vt:lpstr>Visio</vt:lpstr>
      <vt:lpstr>Deep Feedforward  Networks</vt:lpstr>
      <vt:lpstr>Artificial Neural Networks</vt:lpstr>
      <vt:lpstr>Artificial Neural Networks (ANN)</vt:lpstr>
      <vt:lpstr>General Structure of ANN</vt:lpstr>
      <vt:lpstr>Computation of Node’s Output</vt:lpstr>
      <vt:lpstr>Algorithm for Learning ANN</vt:lpstr>
      <vt:lpstr>Minimize Error Function by Gradient-Decent Method</vt:lpstr>
      <vt:lpstr>PowerPoint 簡報</vt:lpstr>
      <vt:lpstr>Roadmap</vt:lpstr>
      <vt:lpstr>XOR is not linearly separable</vt:lpstr>
      <vt:lpstr>Network Diagrams</vt:lpstr>
      <vt:lpstr>Solving XOR</vt:lpstr>
      <vt:lpstr>Roadmap</vt:lpstr>
      <vt:lpstr>Activation Functions</vt:lpstr>
      <vt:lpstr>Activation Functions</vt:lpstr>
      <vt:lpstr>Activation Functions</vt:lpstr>
      <vt:lpstr>Generalizations of rectified linear units</vt:lpstr>
      <vt:lpstr>Activation Function: Mish and Swish</vt:lpstr>
      <vt:lpstr>Avoid using sigmoidal hidden units</vt:lpstr>
      <vt:lpstr>Maxout Units</vt:lpstr>
      <vt:lpstr>Roadmap</vt:lpstr>
      <vt:lpstr>Gradient-Based Learning</vt:lpstr>
      <vt:lpstr>Output Types</vt:lpstr>
      <vt:lpstr>Binary Cross Entropy for Single Class Classification</vt:lpstr>
      <vt:lpstr>Learning with Binary Cross Entropy</vt:lpstr>
      <vt:lpstr>Multi-Class Classification with Softmax Regression</vt:lpstr>
      <vt:lpstr>Loss Function: Mean Squared Error or MSE</vt:lpstr>
      <vt:lpstr>Popular Performance Metrics</vt:lpstr>
      <vt:lpstr>PowerPoint 簡報</vt:lpstr>
      <vt:lpstr>PowerPoint 簡報</vt:lpstr>
      <vt:lpstr>PowerPoint 簡報</vt:lpstr>
      <vt:lpstr>Roadmap</vt:lpstr>
      <vt:lpstr>Architecture Basics</vt:lpstr>
      <vt:lpstr>Universal Approximator Theorem</vt:lpstr>
      <vt:lpstr>Better Generalization with Greater Depth</vt:lpstr>
      <vt:lpstr>Roadmap</vt:lpstr>
      <vt:lpstr>The loss score is used as a feedback signal to adjust the weights</vt:lpstr>
      <vt:lpstr>Simple Back-Propagation Example</vt:lpstr>
      <vt:lpstr>Back-Propagation via Chain Rule</vt:lpstr>
      <vt:lpstr>Back-Propag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cp:lastModifiedBy>陳杰龍</cp:lastModifiedBy>
  <cp:revision>414</cp:revision>
  <dcterms:created xsi:type="dcterms:W3CDTF">2018-02-19T03:54:06Z</dcterms:created>
  <dcterms:modified xsi:type="dcterms:W3CDTF">2025-03-18T15:2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Saved">
    <vt:filetime>2018-02-19T00:00:00Z</vt:filetime>
  </property>
</Properties>
</file>